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rsidRPr="00D63AE2" w14:paraId="44D9E11C" w14:textId="77777777">
        <w:tc>
          <w:tcPr>
            <w:tcW w:w="10423" w:type="dxa"/>
            <w:gridSpan w:val="2"/>
          </w:tcPr>
          <w:p w14:paraId="30B257AA" w14:textId="0D245EDA" w:rsidR="00DF3491" w:rsidRPr="00D63AE2" w:rsidRDefault="00680FC2">
            <w:pPr>
              <w:pStyle w:val="ZA"/>
              <w:framePr w:w="0" w:hRule="auto" w:wrap="auto" w:vAnchor="margin" w:hAnchor="text" w:yAlign="inline"/>
            </w:pPr>
            <w:bookmarkStart w:id="0" w:name="_Hlk204972501"/>
            <w:bookmarkStart w:id="1" w:name="page1"/>
            <w:bookmarkEnd w:id="0"/>
            <w:r w:rsidRPr="00D63AE2">
              <w:rPr>
                <w:sz w:val="64"/>
              </w:rPr>
              <w:t xml:space="preserve">3GPP </w:t>
            </w:r>
            <w:bookmarkStart w:id="2" w:name="specType1"/>
            <w:r w:rsidRPr="00D63AE2">
              <w:rPr>
                <w:sz w:val="64"/>
              </w:rPr>
              <w:t>TS</w:t>
            </w:r>
            <w:bookmarkEnd w:id="2"/>
            <w:r w:rsidRPr="00D63AE2">
              <w:rPr>
                <w:sz w:val="64"/>
              </w:rPr>
              <w:t xml:space="preserve"> </w:t>
            </w:r>
            <w:bookmarkStart w:id="3" w:name="specNumber"/>
            <w:r w:rsidRPr="00D63AE2">
              <w:rPr>
                <w:sz w:val="64"/>
              </w:rPr>
              <w:t>38.391</w:t>
            </w:r>
            <w:bookmarkEnd w:id="3"/>
            <w:r w:rsidRPr="00D63AE2">
              <w:rPr>
                <w:sz w:val="64"/>
              </w:rPr>
              <w:t xml:space="preserve"> </w:t>
            </w:r>
            <w:r w:rsidRPr="00D63AE2">
              <w:t>V</w:t>
            </w:r>
            <w:bookmarkStart w:id="4" w:name="specVersion"/>
            <w:r w:rsidRPr="00D63AE2">
              <w:t>0.</w:t>
            </w:r>
            <w:del w:id="5" w:author="Huawei, HiSilicon_v0" w:date="2025-09-01T12:13:00Z">
              <w:r w:rsidRPr="00D63AE2" w:rsidDel="008835B6">
                <w:delText>0</w:delText>
              </w:r>
            </w:del>
            <w:ins w:id="6" w:author="Huawei, HiSilicon_v0" w:date="2025-09-01T12:13:00Z">
              <w:r w:rsidR="008835B6">
                <w:t>1</w:t>
              </w:r>
            </w:ins>
            <w:r w:rsidRPr="00D63AE2">
              <w:t>.</w:t>
            </w:r>
            <w:bookmarkEnd w:id="4"/>
            <w:del w:id="7" w:author="Huawei, HiSilicon_v0" w:date="2025-09-01T12:13:00Z">
              <w:r w:rsidR="009F66EC" w:rsidDel="008835B6">
                <w:delText>3</w:delText>
              </w:r>
              <w:r w:rsidR="00074824" w:rsidRPr="00D63AE2" w:rsidDel="008835B6">
                <w:delText xml:space="preserve"> </w:delText>
              </w:r>
            </w:del>
            <w:ins w:id="8" w:author="Huawei, HiSilicon_v0" w:date="2025-09-01T12:13:00Z">
              <w:r w:rsidR="008835B6">
                <w:t>0</w:t>
              </w:r>
              <w:r w:rsidR="008835B6" w:rsidRPr="00D63AE2">
                <w:t xml:space="preserve"> </w:t>
              </w:r>
            </w:ins>
            <w:r w:rsidRPr="00D63AE2">
              <w:rPr>
                <w:sz w:val="32"/>
              </w:rPr>
              <w:t>(</w:t>
            </w:r>
            <w:bookmarkStart w:id="9" w:name="issueDate"/>
            <w:r w:rsidRPr="00D63AE2">
              <w:rPr>
                <w:sz w:val="32"/>
              </w:rPr>
              <w:t>2025-</w:t>
            </w:r>
            <w:bookmarkEnd w:id="9"/>
            <w:del w:id="10" w:author="Huawei, HiSilicon_v0" w:date="2025-09-01T12:13:00Z">
              <w:r w:rsidR="00074824" w:rsidRPr="00D63AE2" w:rsidDel="008835B6">
                <w:rPr>
                  <w:sz w:val="32"/>
                </w:rPr>
                <w:delText>0</w:delText>
              </w:r>
              <w:r w:rsidR="00F7171A" w:rsidDel="008835B6">
                <w:rPr>
                  <w:sz w:val="32"/>
                </w:rPr>
                <w:delText>8</w:delText>
              </w:r>
            </w:del>
            <w:ins w:id="11" w:author="Huawei, HiSilicon_v0" w:date="2025-09-01T12:13:00Z">
              <w:r w:rsidR="008835B6" w:rsidRPr="00D63AE2">
                <w:rPr>
                  <w:sz w:val="32"/>
                </w:rPr>
                <w:t>0</w:t>
              </w:r>
              <w:r w:rsidR="008835B6">
                <w:rPr>
                  <w:sz w:val="32"/>
                </w:rPr>
                <w:t>9</w:t>
              </w:r>
            </w:ins>
            <w:r w:rsidRPr="00D63AE2">
              <w:rPr>
                <w:sz w:val="32"/>
              </w:rPr>
              <w:t>)</w:t>
            </w:r>
          </w:p>
        </w:tc>
      </w:tr>
      <w:tr w:rsidR="00DF3491" w:rsidRPr="00D63AE2" w14:paraId="7349082A" w14:textId="77777777">
        <w:trPr>
          <w:trHeight w:hRule="exact" w:val="1134"/>
        </w:trPr>
        <w:tc>
          <w:tcPr>
            <w:tcW w:w="10423" w:type="dxa"/>
            <w:gridSpan w:val="2"/>
          </w:tcPr>
          <w:p w14:paraId="759DCC88" w14:textId="77777777" w:rsidR="00DF3491" w:rsidRPr="00D63AE2" w:rsidRDefault="00680FC2">
            <w:pPr>
              <w:pStyle w:val="ZB"/>
              <w:framePr w:w="0" w:hRule="auto" w:wrap="auto" w:vAnchor="margin" w:hAnchor="text" w:yAlign="inline"/>
            </w:pPr>
            <w:r w:rsidRPr="00D63AE2">
              <w:t xml:space="preserve">Technical </w:t>
            </w:r>
            <w:bookmarkStart w:id="12" w:name="spectype2"/>
            <w:r w:rsidRPr="00D63AE2">
              <w:t>Specification</w:t>
            </w:r>
            <w:bookmarkEnd w:id="12"/>
          </w:p>
          <w:p w14:paraId="41BC63AF" w14:textId="77777777" w:rsidR="00DF3491" w:rsidRPr="00D63AE2" w:rsidRDefault="00680FC2">
            <w:pPr>
              <w:pStyle w:val="Guidance"/>
            </w:pPr>
            <w:r w:rsidRPr="00D63AE2">
              <w:br/>
            </w:r>
          </w:p>
        </w:tc>
      </w:tr>
      <w:tr w:rsidR="00DF3491" w:rsidRPr="00D63AE2" w14:paraId="5766C021" w14:textId="77777777">
        <w:trPr>
          <w:trHeight w:hRule="exact" w:val="3686"/>
        </w:trPr>
        <w:tc>
          <w:tcPr>
            <w:tcW w:w="10423" w:type="dxa"/>
            <w:gridSpan w:val="2"/>
          </w:tcPr>
          <w:p w14:paraId="53CB1A0F" w14:textId="77777777" w:rsidR="00DF3491" w:rsidRPr="00D63AE2" w:rsidRDefault="00680FC2">
            <w:pPr>
              <w:pStyle w:val="ZT"/>
              <w:framePr w:wrap="auto" w:hAnchor="text" w:yAlign="inline"/>
            </w:pPr>
            <w:r w:rsidRPr="00D63AE2">
              <w:t>3rd Generation Partnership Project;</w:t>
            </w:r>
          </w:p>
          <w:p w14:paraId="31B39362" w14:textId="77777777" w:rsidR="00DF3491" w:rsidRPr="00D63AE2" w:rsidRDefault="00680FC2">
            <w:pPr>
              <w:pStyle w:val="ZT"/>
              <w:framePr w:wrap="auto" w:hAnchor="text" w:yAlign="inline"/>
            </w:pPr>
            <w:r w:rsidRPr="00D63AE2">
              <w:t xml:space="preserve">Technical Specification Group </w:t>
            </w:r>
            <w:bookmarkStart w:id="13" w:name="specTitle"/>
            <w:r w:rsidRPr="00D63AE2">
              <w:t>Radio Access Network;</w:t>
            </w:r>
          </w:p>
          <w:p w14:paraId="29BAD328" w14:textId="0230B9FC" w:rsidR="00DF3491" w:rsidRPr="00D63AE2" w:rsidRDefault="00EB2072">
            <w:pPr>
              <w:pStyle w:val="ZT"/>
              <w:framePr w:wrap="auto" w:hAnchor="text" w:yAlign="inline"/>
            </w:pPr>
            <w:ins w:id="14" w:author="Huawei, HiSilicon_v0" w:date="2025-09-01T12:27:00Z">
              <w:r>
                <w:t xml:space="preserve">NR; </w:t>
              </w:r>
            </w:ins>
            <w:r w:rsidR="00680FC2" w:rsidRPr="00D63AE2">
              <w:t>Ambient IoT Medium Access Control Protocol</w:t>
            </w:r>
            <w:r w:rsidR="00680FC2" w:rsidRPr="00D63AE2">
              <w:rPr>
                <w:rFonts w:eastAsia="Arial Unicode MS"/>
              </w:rPr>
              <w:t xml:space="preserve"> specification</w:t>
            </w:r>
            <w:bookmarkEnd w:id="13"/>
          </w:p>
          <w:p w14:paraId="7F43642B" w14:textId="77777777" w:rsidR="00DF3491" w:rsidRPr="00D63AE2" w:rsidRDefault="00680FC2">
            <w:pPr>
              <w:pStyle w:val="ZT"/>
              <w:framePr w:wrap="auto" w:hAnchor="text" w:yAlign="inline"/>
              <w:rPr>
                <w:i/>
                <w:sz w:val="28"/>
              </w:rPr>
            </w:pPr>
            <w:r w:rsidRPr="00D63AE2">
              <w:t>(</w:t>
            </w:r>
            <w:r w:rsidRPr="00D63AE2">
              <w:rPr>
                <w:rStyle w:val="ZGSM"/>
              </w:rPr>
              <w:t xml:space="preserve">Release </w:t>
            </w:r>
            <w:bookmarkStart w:id="15" w:name="specRelease"/>
            <w:r w:rsidRPr="00D63AE2">
              <w:rPr>
                <w:rStyle w:val="ZGSM"/>
              </w:rPr>
              <w:t>19</w:t>
            </w:r>
            <w:bookmarkEnd w:id="15"/>
            <w:r w:rsidRPr="00D63AE2">
              <w:t>)</w:t>
            </w:r>
          </w:p>
        </w:tc>
      </w:tr>
      <w:tr w:rsidR="00DF3491" w:rsidRPr="00D63AE2" w14:paraId="501B16B9" w14:textId="77777777">
        <w:tc>
          <w:tcPr>
            <w:tcW w:w="10423" w:type="dxa"/>
            <w:gridSpan w:val="2"/>
          </w:tcPr>
          <w:p w14:paraId="1BE58B3B" w14:textId="77777777" w:rsidR="00DF3491" w:rsidRPr="00D63AE2" w:rsidRDefault="00680FC2">
            <w:pPr>
              <w:pStyle w:val="ZU"/>
              <w:framePr w:w="0" w:wrap="auto" w:vAnchor="margin" w:hAnchor="text" w:yAlign="inline"/>
              <w:tabs>
                <w:tab w:val="right" w:pos="10206"/>
              </w:tabs>
              <w:jc w:val="left"/>
              <w:rPr>
                <w:color w:val="0000FF"/>
              </w:rPr>
            </w:pPr>
            <w:r w:rsidRPr="00D63AE2">
              <w:rPr>
                <w:color w:val="0000FF"/>
              </w:rPr>
              <w:tab/>
            </w:r>
          </w:p>
        </w:tc>
      </w:tr>
      <w:tr w:rsidR="00DF3491" w:rsidRPr="00D63AE2" w14:paraId="7D0E1FEE" w14:textId="77777777">
        <w:trPr>
          <w:cantSplit/>
          <w:trHeight w:hRule="exact" w:val="1531"/>
        </w:trPr>
        <w:tc>
          <w:tcPr>
            <w:tcW w:w="5211" w:type="dxa"/>
            <w:tcBorders>
              <w:top w:val="dashed" w:sz="4" w:space="0" w:color="auto"/>
              <w:bottom w:val="dashed" w:sz="4" w:space="0" w:color="auto"/>
            </w:tcBorders>
          </w:tcPr>
          <w:p w14:paraId="1FBF6E52" w14:textId="77777777" w:rsidR="00DF3491" w:rsidRPr="00D63AE2" w:rsidRDefault="00680FC2">
            <w:pPr>
              <w:pStyle w:val="TAL"/>
            </w:pPr>
            <w:r w:rsidRPr="00D63AE2">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1pt;height:67.15pt" o:ole="">
                  <v:imagedata r:id="rId9" o:title=""/>
                </v:shape>
                <o:OLEObject Type="Embed" ProgID="Word.Picture.8" ShapeID="_x0000_i1025" DrawAspect="Content" ObjectID="_1818589656" r:id="rId10"/>
              </w:object>
            </w:r>
          </w:p>
        </w:tc>
        <w:tc>
          <w:tcPr>
            <w:tcW w:w="5212" w:type="dxa"/>
            <w:tcBorders>
              <w:top w:val="dashed" w:sz="4" w:space="0" w:color="auto"/>
              <w:bottom w:val="dashed" w:sz="4" w:space="0" w:color="auto"/>
            </w:tcBorders>
          </w:tcPr>
          <w:p w14:paraId="0DF7F8BD" w14:textId="77777777" w:rsidR="00DF3491" w:rsidRPr="00D63AE2" w:rsidRDefault="00680FC2">
            <w:pPr>
              <w:pStyle w:val="TAR"/>
            </w:pPr>
            <w:r w:rsidRPr="00D63AE2">
              <w:object w:dxaOrig="2503" w:dyaOrig="1440" w14:anchorId="675E1BC2">
                <v:shape id="_x0000_i1026" type="#_x0000_t75" style="width:125.75pt;height:1in" o:ole="">
                  <v:imagedata r:id="rId11" o:title=""/>
                </v:shape>
                <o:OLEObject Type="Embed" ProgID="Word.Picture.8" ShapeID="_x0000_i1026" DrawAspect="Content" ObjectID="_1818589657" r:id="rId12"/>
              </w:object>
            </w:r>
          </w:p>
        </w:tc>
      </w:tr>
      <w:tr w:rsidR="00DF3491" w:rsidRPr="00D63AE2" w14:paraId="6092823F" w14:textId="77777777">
        <w:trPr>
          <w:cantSplit/>
          <w:trHeight w:hRule="exact" w:val="5783"/>
        </w:trPr>
        <w:tc>
          <w:tcPr>
            <w:tcW w:w="10423" w:type="dxa"/>
            <w:gridSpan w:val="2"/>
            <w:tcBorders>
              <w:top w:val="dashed" w:sz="4" w:space="0" w:color="auto"/>
              <w:bottom w:val="dashed" w:sz="4" w:space="0" w:color="auto"/>
            </w:tcBorders>
          </w:tcPr>
          <w:p w14:paraId="076C4B54" w14:textId="77777777" w:rsidR="00DF3491" w:rsidRPr="00D63AE2" w:rsidRDefault="00DF3491">
            <w:pPr>
              <w:pStyle w:val="TAL"/>
            </w:pPr>
          </w:p>
        </w:tc>
      </w:tr>
      <w:tr w:rsidR="00DF3491" w:rsidRPr="00D63AE2" w14:paraId="4E59D888" w14:textId="77777777">
        <w:trPr>
          <w:cantSplit/>
          <w:trHeight w:hRule="exact" w:val="964"/>
        </w:trPr>
        <w:tc>
          <w:tcPr>
            <w:tcW w:w="10423" w:type="dxa"/>
            <w:gridSpan w:val="2"/>
            <w:tcBorders>
              <w:top w:val="dashed" w:sz="4" w:space="0" w:color="auto"/>
            </w:tcBorders>
          </w:tcPr>
          <w:p w14:paraId="7B678B59" w14:textId="77777777" w:rsidR="00DF3491" w:rsidRPr="00D63AE2" w:rsidRDefault="00680FC2">
            <w:pPr>
              <w:rPr>
                <w:sz w:val="16"/>
                <w:szCs w:val="16"/>
              </w:rPr>
            </w:pPr>
            <w:r w:rsidRPr="00D63AE2">
              <w:rPr>
                <w:sz w:val="16"/>
                <w:szCs w:val="16"/>
              </w:rPr>
              <w:t>The present document has been developed within the 3rd Generation Partnership Project (3GPP</w:t>
            </w:r>
            <w:r w:rsidRPr="00D63AE2">
              <w:rPr>
                <w:sz w:val="16"/>
                <w:szCs w:val="16"/>
                <w:vertAlign w:val="superscript"/>
              </w:rPr>
              <w:t xml:space="preserve"> TM</w:t>
            </w:r>
            <w:r w:rsidRPr="00D63AE2">
              <w:rPr>
                <w:sz w:val="16"/>
                <w:szCs w:val="16"/>
              </w:rPr>
              <w:t>) and may be further elaborated for the purposes of 3GPP.</w:t>
            </w:r>
            <w:r w:rsidRPr="00D63AE2">
              <w:rPr>
                <w:sz w:val="16"/>
                <w:szCs w:val="16"/>
              </w:rPr>
              <w:br/>
              <w:t>The present document has not been subject to any approval process by the 3GPP</w:t>
            </w:r>
            <w:r w:rsidRPr="00D63AE2">
              <w:rPr>
                <w:sz w:val="16"/>
                <w:szCs w:val="16"/>
                <w:vertAlign w:val="superscript"/>
              </w:rPr>
              <w:t xml:space="preserve"> </w:t>
            </w:r>
            <w:r w:rsidRPr="00D63AE2">
              <w:rPr>
                <w:sz w:val="16"/>
                <w:szCs w:val="16"/>
              </w:rPr>
              <w:t>Organizational Partners and shall not be implemented.</w:t>
            </w:r>
            <w:r w:rsidRPr="00D63AE2">
              <w:rPr>
                <w:sz w:val="16"/>
                <w:szCs w:val="16"/>
              </w:rPr>
              <w:br/>
              <w:t>This Specification is provided for future development work within 3GPP</w:t>
            </w:r>
            <w:r w:rsidRPr="00D63AE2">
              <w:rPr>
                <w:sz w:val="16"/>
                <w:szCs w:val="16"/>
                <w:vertAlign w:val="superscript"/>
              </w:rPr>
              <w:t xml:space="preserve"> </w:t>
            </w:r>
            <w:r w:rsidRPr="00D63AE2">
              <w:rPr>
                <w:sz w:val="16"/>
                <w:szCs w:val="16"/>
              </w:rPr>
              <w:t>only. The Organizational Partners accept no liability for any use of this Specification.</w:t>
            </w:r>
            <w:r w:rsidRPr="00D63AE2">
              <w:rPr>
                <w:sz w:val="16"/>
                <w:szCs w:val="16"/>
              </w:rPr>
              <w:br/>
              <w:t>Specifications and Reports for implementation of the 3GPP</w:t>
            </w:r>
            <w:r w:rsidRPr="00D63AE2">
              <w:rPr>
                <w:sz w:val="16"/>
                <w:szCs w:val="16"/>
                <w:vertAlign w:val="superscript"/>
              </w:rPr>
              <w:t xml:space="preserve"> TM</w:t>
            </w:r>
            <w:r w:rsidRPr="00D63AE2">
              <w:rPr>
                <w:sz w:val="16"/>
                <w:szCs w:val="16"/>
              </w:rPr>
              <w:t xml:space="preserve"> system should be obtained via the 3GPP Organizational Partners' Publications Offices.</w:t>
            </w:r>
          </w:p>
        </w:tc>
      </w:tr>
    </w:tbl>
    <w:p w14:paraId="5BCAC340" w14:textId="77777777" w:rsidR="00DF3491" w:rsidRPr="00D63AE2" w:rsidRDefault="00DF3491">
      <w:pPr>
        <w:sectPr w:rsidR="00DF3491" w:rsidRPr="00D63AE2">
          <w:footnotePr>
            <w:numRestart w:val="eachSect"/>
          </w:footnotePr>
          <w:pgSz w:w="11907" w:h="16840"/>
          <w:pgMar w:top="1134" w:right="851" w:bottom="397" w:left="851" w:header="0" w:footer="0" w:gutter="0"/>
          <w:cols w:space="720"/>
        </w:sectPr>
      </w:pPr>
      <w:bookmarkStart w:id="16" w:name="_MON_1684549432"/>
      <w:bookmarkEnd w:id="1"/>
      <w:bookmarkEnd w:id="16"/>
    </w:p>
    <w:tbl>
      <w:tblPr>
        <w:tblW w:w="10423" w:type="dxa"/>
        <w:tblLook w:val="04A0" w:firstRow="1" w:lastRow="0" w:firstColumn="1" w:lastColumn="0" w:noHBand="0" w:noVBand="1"/>
      </w:tblPr>
      <w:tblGrid>
        <w:gridCol w:w="10423"/>
      </w:tblGrid>
      <w:tr w:rsidR="00DF3491" w:rsidRPr="00D63AE2" w14:paraId="779AAB31" w14:textId="77777777">
        <w:trPr>
          <w:trHeight w:hRule="exact" w:val="5670"/>
        </w:trPr>
        <w:tc>
          <w:tcPr>
            <w:tcW w:w="10423" w:type="dxa"/>
          </w:tcPr>
          <w:p w14:paraId="4C627120" w14:textId="77777777" w:rsidR="00DF3491" w:rsidRPr="00D63AE2" w:rsidRDefault="00DF3491">
            <w:pPr>
              <w:pStyle w:val="Guidance"/>
            </w:pPr>
            <w:bookmarkStart w:id="17" w:name="page2"/>
          </w:p>
        </w:tc>
      </w:tr>
      <w:tr w:rsidR="00DF3491" w:rsidRPr="00D63AE2" w14:paraId="7A3B3A7F" w14:textId="77777777">
        <w:trPr>
          <w:trHeight w:hRule="exact" w:val="5387"/>
        </w:trPr>
        <w:tc>
          <w:tcPr>
            <w:tcW w:w="10423" w:type="dxa"/>
          </w:tcPr>
          <w:p w14:paraId="03A67D73" w14:textId="77777777" w:rsidR="00DF3491" w:rsidRPr="00D63AE2" w:rsidRDefault="00680FC2">
            <w:pPr>
              <w:pStyle w:val="FP"/>
              <w:spacing w:after="240"/>
              <w:ind w:left="2835" w:right="2835"/>
              <w:jc w:val="center"/>
              <w:rPr>
                <w:rFonts w:ascii="Arial" w:hAnsi="Arial"/>
                <w:b/>
                <w:i/>
              </w:rPr>
            </w:pPr>
            <w:bookmarkStart w:id="18" w:name="coords3gpp"/>
            <w:r w:rsidRPr="00D63AE2">
              <w:rPr>
                <w:rFonts w:ascii="Arial" w:hAnsi="Arial"/>
                <w:b/>
                <w:i/>
              </w:rPr>
              <w:t>3GPP</w:t>
            </w:r>
          </w:p>
          <w:p w14:paraId="252767FD" w14:textId="77777777" w:rsidR="00DF3491" w:rsidRPr="00D63AE2" w:rsidRDefault="00680FC2">
            <w:pPr>
              <w:pStyle w:val="FP"/>
              <w:pBdr>
                <w:bottom w:val="single" w:sz="6" w:space="1" w:color="auto"/>
              </w:pBdr>
              <w:ind w:left="2835" w:right="2835"/>
              <w:jc w:val="center"/>
            </w:pPr>
            <w:r w:rsidRPr="00D63AE2">
              <w:t>Postal address</w:t>
            </w:r>
          </w:p>
          <w:p w14:paraId="73CD2C20" w14:textId="77777777" w:rsidR="00DF3491" w:rsidRPr="00D63AE2" w:rsidRDefault="00DF3491">
            <w:pPr>
              <w:pStyle w:val="FP"/>
              <w:ind w:left="2835" w:right="2835"/>
              <w:jc w:val="center"/>
              <w:rPr>
                <w:rFonts w:ascii="Arial" w:hAnsi="Arial"/>
                <w:sz w:val="18"/>
              </w:rPr>
            </w:pPr>
          </w:p>
          <w:p w14:paraId="2122B1F3" w14:textId="77777777" w:rsidR="00DF3491" w:rsidRPr="00D63AE2" w:rsidRDefault="00680FC2">
            <w:pPr>
              <w:pStyle w:val="FP"/>
              <w:pBdr>
                <w:bottom w:val="single" w:sz="6" w:space="1" w:color="auto"/>
              </w:pBdr>
              <w:spacing w:before="240"/>
              <w:ind w:left="2835" w:right="2835"/>
              <w:jc w:val="center"/>
            </w:pPr>
            <w:r w:rsidRPr="00D63AE2">
              <w:t>3GPP support office address</w:t>
            </w:r>
          </w:p>
          <w:p w14:paraId="4B118786"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650 Route des Lucioles - Sophia Antipolis</w:t>
            </w:r>
          </w:p>
          <w:p w14:paraId="7A890E1F" w14:textId="77777777" w:rsidR="00DF3491" w:rsidRPr="00D63AE2" w:rsidRDefault="00680FC2">
            <w:pPr>
              <w:pStyle w:val="FP"/>
              <w:ind w:left="2835" w:right="2835"/>
              <w:jc w:val="center"/>
              <w:rPr>
                <w:rFonts w:ascii="Arial" w:hAnsi="Arial"/>
                <w:sz w:val="18"/>
                <w:lang w:val="fr-FR"/>
              </w:rPr>
            </w:pPr>
            <w:r w:rsidRPr="00D63AE2">
              <w:rPr>
                <w:rFonts w:ascii="Arial" w:hAnsi="Arial"/>
                <w:sz w:val="18"/>
                <w:lang w:val="fr-FR"/>
              </w:rPr>
              <w:t>Valbonne - FRANCE</w:t>
            </w:r>
          </w:p>
          <w:p w14:paraId="76EFB16C" w14:textId="77777777" w:rsidR="00DF3491" w:rsidRPr="00D63AE2" w:rsidRDefault="00680FC2">
            <w:pPr>
              <w:pStyle w:val="FP"/>
              <w:spacing w:after="20"/>
              <w:ind w:left="2835" w:right="2835"/>
              <w:jc w:val="center"/>
              <w:rPr>
                <w:rFonts w:ascii="Arial" w:hAnsi="Arial"/>
                <w:sz w:val="18"/>
              </w:rPr>
            </w:pPr>
            <w:r w:rsidRPr="00D63AE2">
              <w:rPr>
                <w:rFonts w:ascii="Arial" w:hAnsi="Arial"/>
                <w:sz w:val="18"/>
              </w:rPr>
              <w:t>Tel.: +33 4 92 94 42 00 Fax: +33 4 93 65 47 16</w:t>
            </w:r>
          </w:p>
          <w:p w14:paraId="6476674E" w14:textId="77777777" w:rsidR="00DF3491" w:rsidRPr="00D63AE2" w:rsidRDefault="00680FC2">
            <w:pPr>
              <w:pStyle w:val="FP"/>
              <w:pBdr>
                <w:bottom w:val="single" w:sz="6" w:space="1" w:color="auto"/>
              </w:pBdr>
              <w:spacing w:before="240"/>
              <w:ind w:left="2835" w:right="2835"/>
              <w:jc w:val="center"/>
            </w:pPr>
            <w:r w:rsidRPr="00D63AE2">
              <w:t>Internet</w:t>
            </w:r>
          </w:p>
          <w:p w14:paraId="2D660AE8" w14:textId="77777777" w:rsidR="00DF3491" w:rsidRPr="00D63AE2" w:rsidRDefault="00680FC2">
            <w:pPr>
              <w:pStyle w:val="FP"/>
              <w:ind w:left="2835" w:right="2835"/>
              <w:jc w:val="center"/>
              <w:rPr>
                <w:rFonts w:ascii="Arial" w:hAnsi="Arial"/>
                <w:sz w:val="18"/>
              </w:rPr>
            </w:pPr>
            <w:r w:rsidRPr="00D63AE2">
              <w:rPr>
                <w:rFonts w:ascii="Arial" w:hAnsi="Arial"/>
                <w:sz w:val="18"/>
              </w:rPr>
              <w:t>https://www.3gpp.org</w:t>
            </w:r>
            <w:bookmarkEnd w:id="18"/>
          </w:p>
          <w:p w14:paraId="3EBD2B84" w14:textId="77777777" w:rsidR="00DF3491" w:rsidRPr="00D63AE2" w:rsidRDefault="00DF3491"/>
        </w:tc>
      </w:tr>
      <w:tr w:rsidR="00DF3491" w:rsidRPr="00D63AE2" w14:paraId="1D69F471" w14:textId="77777777">
        <w:tc>
          <w:tcPr>
            <w:tcW w:w="10423" w:type="dxa"/>
            <w:vAlign w:val="bottom"/>
          </w:tcPr>
          <w:p w14:paraId="4D400848" w14:textId="77777777" w:rsidR="00DF3491" w:rsidRPr="00D63AE2" w:rsidRDefault="00680FC2">
            <w:pPr>
              <w:pStyle w:val="FP"/>
              <w:pBdr>
                <w:bottom w:val="single" w:sz="6" w:space="1" w:color="auto"/>
              </w:pBdr>
              <w:spacing w:after="240"/>
              <w:jc w:val="center"/>
              <w:rPr>
                <w:rFonts w:ascii="Arial" w:hAnsi="Arial"/>
                <w:b/>
                <w:i/>
              </w:rPr>
            </w:pPr>
            <w:bookmarkStart w:id="19" w:name="copyrightNotification"/>
            <w:r w:rsidRPr="00D63AE2">
              <w:rPr>
                <w:rFonts w:ascii="Arial" w:hAnsi="Arial"/>
                <w:b/>
                <w:i/>
              </w:rPr>
              <w:t>Copyright Notification</w:t>
            </w:r>
          </w:p>
          <w:p w14:paraId="2C8A8C99" w14:textId="77777777" w:rsidR="00DF3491" w:rsidRPr="00D63AE2" w:rsidRDefault="00680FC2">
            <w:pPr>
              <w:pStyle w:val="FP"/>
              <w:jc w:val="center"/>
            </w:pPr>
            <w:r w:rsidRPr="00D63AE2">
              <w:t>No part may be reproduced except as authorized by written permission.</w:t>
            </w:r>
            <w:r w:rsidRPr="00D63AE2">
              <w:br/>
              <w:t>The copyright and the foregoing restriction extend to reproduction in all media.</w:t>
            </w:r>
          </w:p>
          <w:p w14:paraId="5A408646" w14:textId="77777777" w:rsidR="00DF3491" w:rsidRPr="00D63AE2" w:rsidRDefault="00DF3491">
            <w:pPr>
              <w:pStyle w:val="FP"/>
              <w:jc w:val="center"/>
            </w:pPr>
          </w:p>
          <w:p w14:paraId="786C0A36" w14:textId="77777777" w:rsidR="00DF3491" w:rsidRPr="00D63AE2" w:rsidRDefault="00680FC2">
            <w:pPr>
              <w:pStyle w:val="FP"/>
              <w:jc w:val="center"/>
              <w:rPr>
                <w:sz w:val="18"/>
              </w:rPr>
            </w:pPr>
            <w:r w:rsidRPr="00D63AE2">
              <w:rPr>
                <w:sz w:val="18"/>
              </w:rPr>
              <w:t xml:space="preserve">© </w:t>
            </w:r>
            <w:bookmarkStart w:id="20" w:name="copyrightDate"/>
            <w:r w:rsidRPr="00D63AE2">
              <w:rPr>
                <w:sz w:val="18"/>
              </w:rPr>
              <w:t>202</w:t>
            </w:r>
            <w:bookmarkEnd w:id="20"/>
            <w:r w:rsidRPr="00D63AE2">
              <w:rPr>
                <w:sz w:val="18"/>
              </w:rPr>
              <w:t>5, 3GPP Organizational Partners (ARIB, ATIS, CCSA, ETSI, TSDSI, TTA, TTC).</w:t>
            </w:r>
            <w:bookmarkStart w:id="21" w:name="copyrightaddon"/>
            <w:bookmarkEnd w:id="21"/>
          </w:p>
          <w:p w14:paraId="63D0B133" w14:textId="77777777" w:rsidR="00DF3491" w:rsidRPr="00D63AE2" w:rsidRDefault="00680FC2">
            <w:pPr>
              <w:pStyle w:val="FP"/>
              <w:jc w:val="center"/>
              <w:rPr>
                <w:sz w:val="18"/>
              </w:rPr>
            </w:pPr>
            <w:r w:rsidRPr="00D63AE2">
              <w:rPr>
                <w:sz w:val="18"/>
              </w:rPr>
              <w:t>All rights reserved.</w:t>
            </w:r>
          </w:p>
          <w:p w14:paraId="582AEDD5" w14:textId="77777777" w:rsidR="00DF3491" w:rsidRPr="00D63AE2" w:rsidRDefault="00DF3491">
            <w:pPr>
              <w:pStyle w:val="FP"/>
              <w:rPr>
                <w:sz w:val="18"/>
              </w:rPr>
            </w:pPr>
          </w:p>
          <w:p w14:paraId="01F2EB56" w14:textId="77777777" w:rsidR="00DF3491" w:rsidRPr="00D63AE2" w:rsidRDefault="00680FC2">
            <w:pPr>
              <w:pStyle w:val="FP"/>
              <w:rPr>
                <w:sz w:val="18"/>
              </w:rPr>
            </w:pPr>
            <w:r w:rsidRPr="00D63AE2">
              <w:rPr>
                <w:sz w:val="18"/>
              </w:rPr>
              <w:t>UMTS™ is a Trade Mark of ETSI registered for the benefit of its members</w:t>
            </w:r>
          </w:p>
          <w:p w14:paraId="5F3AE562" w14:textId="77777777" w:rsidR="00DF3491" w:rsidRPr="00D63AE2" w:rsidRDefault="00680FC2">
            <w:pPr>
              <w:pStyle w:val="FP"/>
              <w:rPr>
                <w:sz w:val="18"/>
              </w:rPr>
            </w:pPr>
            <w:r w:rsidRPr="00D63AE2">
              <w:rPr>
                <w:sz w:val="18"/>
              </w:rPr>
              <w:t>3GPP™ is a Trade Mark of ETSI registered for the benefit of its Members and of the 3GPP Organizational Partners</w:t>
            </w:r>
            <w:r w:rsidRPr="00D63AE2">
              <w:rPr>
                <w:sz w:val="18"/>
              </w:rPr>
              <w:br/>
              <w:t>LTE™ is a Trade Mark of ETSI registered for the benefit of its Members and of the 3GPP Organizational Partners</w:t>
            </w:r>
          </w:p>
          <w:p w14:paraId="717EC1B5" w14:textId="77777777" w:rsidR="00DF3491" w:rsidRPr="00D63AE2" w:rsidRDefault="00680FC2">
            <w:pPr>
              <w:pStyle w:val="FP"/>
              <w:rPr>
                <w:sz w:val="18"/>
              </w:rPr>
            </w:pPr>
            <w:r w:rsidRPr="00D63AE2">
              <w:rPr>
                <w:sz w:val="18"/>
              </w:rPr>
              <w:t>GSM® and the GSM logo are registered and owned by the GSM Association</w:t>
            </w:r>
            <w:bookmarkEnd w:id="19"/>
          </w:p>
          <w:p w14:paraId="26DA3D2F" w14:textId="77777777" w:rsidR="00DF3491" w:rsidRPr="00D63AE2" w:rsidRDefault="00DF3491"/>
        </w:tc>
      </w:tr>
      <w:bookmarkEnd w:id="17"/>
    </w:tbl>
    <w:p w14:paraId="04D347A8" w14:textId="77777777" w:rsidR="00DF3491" w:rsidRPr="00D63AE2" w:rsidRDefault="00680FC2">
      <w:pPr>
        <w:pStyle w:val="TT"/>
      </w:pPr>
      <w:r w:rsidRPr="00D63AE2">
        <w:br w:type="page"/>
      </w:r>
      <w:bookmarkStart w:id="22" w:name="tableOfContents"/>
      <w:bookmarkEnd w:id="22"/>
      <w:r w:rsidRPr="00D63AE2">
        <w:lastRenderedPageBreak/>
        <w:t>Contents</w:t>
      </w:r>
    </w:p>
    <w:p w14:paraId="161FE904" w14:textId="52C628C8" w:rsidR="001D358A" w:rsidRDefault="00680FC2">
      <w:pPr>
        <w:pStyle w:val="TOC1"/>
        <w:rPr>
          <w:rFonts w:asciiTheme="minorHAnsi" w:eastAsiaTheme="minorEastAsia" w:hAnsiTheme="minorHAnsi" w:cstheme="minorBidi"/>
          <w:noProof/>
          <w:kern w:val="2"/>
          <w:sz w:val="21"/>
          <w:szCs w:val="22"/>
          <w:lang w:val="en-US" w:eastAsia="zh-CN"/>
        </w:rPr>
      </w:pPr>
      <w:r w:rsidRPr="00D63AE2">
        <w:fldChar w:fldCharType="begin"/>
      </w:r>
      <w:r w:rsidRPr="00D63AE2">
        <w:instrText xml:space="preserve"> TOC \o "1-9" </w:instrText>
      </w:r>
      <w:r w:rsidRPr="00D63AE2">
        <w:fldChar w:fldCharType="separate"/>
      </w:r>
      <w:r w:rsidR="001D358A">
        <w:rPr>
          <w:noProof/>
        </w:rPr>
        <w:t>Foreword</w:t>
      </w:r>
      <w:r w:rsidR="001D358A">
        <w:rPr>
          <w:noProof/>
        </w:rPr>
        <w:tab/>
      </w:r>
      <w:r w:rsidR="001D358A">
        <w:rPr>
          <w:noProof/>
        </w:rPr>
        <w:fldChar w:fldCharType="begin"/>
      </w:r>
      <w:r w:rsidR="001D358A">
        <w:rPr>
          <w:noProof/>
        </w:rPr>
        <w:instrText xml:space="preserve"> PAGEREF _Toc207633112 \h </w:instrText>
      </w:r>
      <w:r w:rsidR="001D358A">
        <w:rPr>
          <w:noProof/>
        </w:rPr>
      </w:r>
      <w:r w:rsidR="001D358A">
        <w:rPr>
          <w:noProof/>
        </w:rPr>
        <w:fldChar w:fldCharType="separate"/>
      </w:r>
      <w:r w:rsidR="001D358A">
        <w:rPr>
          <w:noProof/>
        </w:rPr>
        <w:t>4</w:t>
      </w:r>
      <w:r w:rsidR="001D358A">
        <w:rPr>
          <w:noProof/>
        </w:rPr>
        <w:fldChar w:fldCharType="end"/>
      </w:r>
    </w:p>
    <w:p w14:paraId="613AFD04" w14:textId="46B32DE9" w:rsidR="001D358A" w:rsidRDefault="001D358A">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07633113 \h </w:instrText>
      </w:r>
      <w:r>
        <w:rPr>
          <w:noProof/>
        </w:rPr>
      </w:r>
      <w:r>
        <w:rPr>
          <w:noProof/>
        </w:rPr>
        <w:fldChar w:fldCharType="separate"/>
      </w:r>
      <w:r>
        <w:rPr>
          <w:noProof/>
        </w:rPr>
        <w:t>6</w:t>
      </w:r>
      <w:r>
        <w:rPr>
          <w:noProof/>
        </w:rPr>
        <w:fldChar w:fldCharType="end"/>
      </w:r>
    </w:p>
    <w:p w14:paraId="2F0975FE" w14:textId="75FA979D" w:rsidR="001D358A" w:rsidRDefault="001D358A">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07633114 \h </w:instrText>
      </w:r>
      <w:r>
        <w:rPr>
          <w:noProof/>
        </w:rPr>
      </w:r>
      <w:r>
        <w:rPr>
          <w:noProof/>
        </w:rPr>
        <w:fldChar w:fldCharType="separate"/>
      </w:r>
      <w:r>
        <w:rPr>
          <w:noProof/>
        </w:rPr>
        <w:t>6</w:t>
      </w:r>
      <w:r>
        <w:rPr>
          <w:noProof/>
        </w:rPr>
        <w:fldChar w:fldCharType="end"/>
      </w:r>
    </w:p>
    <w:p w14:paraId="19006E90" w14:textId="06C90E5C" w:rsidR="001D358A" w:rsidRDefault="001D358A">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symbols and abbreviations</w:t>
      </w:r>
      <w:r>
        <w:rPr>
          <w:noProof/>
        </w:rPr>
        <w:tab/>
      </w:r>
      <w:r>
        <w:rPr>
          <w:noProof/>
        </w:rPr>
        <w:fldChar w:fldCharType="begin"/>
      </w:r>
      <w:r>
        <w:rPr>
          <w:noProof/>
        </w:rPr>
        <w:instrText xml:space="preserve"> PAGEREF _Toc207633115 \h </w:instrText>
      </w:r>
      <w:r>
        <w:rPr>
          <w:noProof/>
        </w:rPr>
      </w:r>
      <w:r>
        <w:rPr>
          <w:noProof/>
        </w:rPr>
        <w:fldChar w:fldCharType="separate"/>
      </w:r>
      <w:r>
        <w:rPr>
          <w:noProof/>
        </w:rPr>
        <w:t>6</w:t>
      </w:r>
      <w:r>
        <w:rPr>
          <w:noProof/>
        </w:rPr>
        <w:fldChar w:fldCharType="end"/>
      </w:r>
    </w:p>
    <w:p w14:paraId="409E4342" w14:textId="1C97EE05" w:rsidR="001D358A" w:rsidRDefault="001D358A">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Definitions</w:t>
      </w:r>
      <w:r>
        <w:rPr>
          <w:noProof/>
        </w:rPr>
        <w:tab/>
      </w:r>
      <w:r>
        <w:rPr>
          <w:noProof/>
        </w:rPr>
        <w:fldChar w:fldCharType="begin"/>
      </w:r>
      <w:r>
        <w:rPr>
          <w:noProof/>
        </w:rPr>
        <w:instrText xml:space="preserve"> PAGEREF _Toc207633116 \h </w:instrText>
      </w:r>
      <w:r>
        <w:rPr>
          <w:noProof/>
        </w:rPr>
      </w:r>
      <w:r>
        <w:rPr>
          <w:noProof/>
        </w:rPr>
        <w:fldChar w:fldCharType="separate"/>
      </w:r>
      <w:r>
        <w:rPr>
          <w:noProof/>
        </w:rPr>
        <w:t>6</w:t>
      </w:r>
      <w:r>
        <w:rPr>
          <w:noProof/>
        </w:rPr>
        <w:fldChar w:fldCharType="end"/>
      </w:r>
    </w:p>
    <w:p w14:paraId="1287169E" w14:textId="52D7B986" w:rsidR="001D358A" w:rsidRDefault="001D358A">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07633117 \h </w:instrText>
      </w:r>
      <w:r>
        <w:rPr>
          <w:noProof/>
        </w:rPr>
      </w:r>
      <w:r>
        <w:rPr>
          <w:noProof/>
        </w:rPr>
        <w:fldChar w:fldCharType="separate"/>
      </w:r>
      <w:r>
        <w:rPr>
          <w:noProof/>
        </w:rPr>
        <w:t>6</w:t>
      </w:r>
      <w:r>
        <w:rPr>
          <w:noProof/>
        </w:rPr>
        <w:fldChar w:fldCharType="end"/>
      </w:r>
    </w:p>
    <w:p w14:paraId="637B647E" w14:textId="7F4E7514" w:rsidR="001D358A" w:rsidRDefault="001D358A">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18 \h </w:instrText>
      </w:r>
      <w:r>
        <w:rPr>
          <w:noProof/>
        </w:rPr>
      </w:r>
      <w:r>
        <w:rPr>
          <w:noProof/>
        </w:rPr>
        <w:fldChar w:fldCharType="separate"/>
      </w:r>
      <w:r>
        <w:rPr>
          <w:noProof/>
        </w:rPr>
        <w:t>7</w:t>
      </w:r>
      <w:r>
        <w:rPr>
          <w:noProof/>
        </w:rPr>
        <w:fldChar w:fldCharType="end"/>
      </w:r>
    </w:p>
    <w:p w14:paraId="0FCB1F5A" w14:textId="189BC8C4" w:rsidR="001D358A" w:rsidRDefault="001D358A">
      <w:pPr>
        <w:pStyle w:val="TOC2"/>
        <w:rPr>
          <w:rFonts w:asciiTheme="minorHAnsi" w:eastAsiaTheme="minorEastAsia" w:hAnsiTheme="minorHAnsi" w:cstheme="minorBidi"/>
          <w:noProof/>
          <w:kern w:val="2"/>
          <w:sz w:val="21"/>
          <w:szCs w:val="22"/>
          <w:lang w:val="en-US" w:eastAsia="zh-CN"/>
        </w:rPr>
      </w:pPr>
      <w:r>
        <w:rPr>
          <w:noProof/>
        </w:rPr>
        <w:t>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07633119 \h </w:instrText>
      </w:r>
      <w:r>
        <w:rPr>
          <w:noProof/>
        </w:rPr>
      </w:r>
      <w:r>
        <w:rPr>
          <w:noProof/>
        </w:rPr>
        <w:fldChar w:fldCharType="separate"/>
      </w:r>
      <w:r>
        <w:rPr>
          <w:noProof/>
        </w:rPr>
        <w:t>7</w:t>
      </w:r>
      <w:r>
        <w:rPr>
          <w:noProof/>
        </w:rPr>
        <w:fldChar w:fldCharType="end"/>
      </w:r>
    </w:p>
    <w:p w14:paraId="7E7E708C" w14:textId="39F9877F" w:rsidR="001D358A" w:rsidRDefault="001D358A">
      <w:pPr>
        <w:pStyle w:val="TOC2"/>
        <w:rPr>
          <w:rFonts w:asciiTheme="minorHAnsi" w:eastAsiaTheme="minorEastAsia" w:hAnsiTheme="minorHAnsi" w:cstheme="minorBidi"/>
          <w:noProof/>
          <w:kern w:val="2"/>
          <w:sz w:val="21"/>
          <w:szCs w:val="22"/>
          <w:lang w:val="en-US" w:eastAsia="zh-CN"/>
        </w:rPr>
      </w:pPr>
      <w:r>
        <w:rPr>
          <w:noProof/>
        </w:rPr>
        <w:t>4.2</w:t>
      </w:r>
      <w:r>
        <w:rPr>
          <w:rFonts w:asciiTheme="minorHAnsi" w:eastAsiaTheme="minorEastAsia" w:hAnsiTheme="minorHAnsi" w:cstheme="minorBidi"/>
          <w:noProof/>
          <w:kern w:val="2"/>
          <w:sz w:val="21"/>
          <w:szCs w:val="22"/>
          <w:lang w:val="en-US" w:eastAsia="zh-CN"/>
        </w:rPr>
        <w:tab/>
      </w:r>
      <w:r>
        <w:rPr>
          <w:noProof/>
        </w:rPr>
        <w:t>A-IoT MAC architecture</w:t>
      </w:r>
      <w:r>
        <w:rPr>
          <w:noProof/>
        </w:rPr>
        <w:tab/>
      </w:r>
      <w:r>
        <w:rPr>
          <w:noProof/>
        </w:rPr>
        <w:fldChar w:fldCharType="begin"/>
      </w:r>
      <w:r>
        <w:rPr>
          <w:noProof/>
        </w:rPr>
        <w:instrText xml:space="preserve"> PAGEREF _Toc207633120 \h </w:instrText>
      </w:r>
      <w:r>
        <w:rPr>
          <w:noProof/>
        </w:rPr>
      </w:r>
      <w:r>
        <w:rPr>
          <w:noProof/>
        </w:rPr>
        <w:fldChar w:fldCharType="separate"/>
      </w:r>
      <w:r>
        <w:rPr>
          <w:noProof/>
        </w:rPr>
        <w:t>7</w:t>
      </w:r>
      <w:r>
        <w:rPr>
          <w:noProof/>
        </w:rPr>
        <w:fldChar w:fldCharType="end"/>
      </w:r>
    </w:p>
    <w:p w14:paraId="53B0952F" w14:textId="5E23041D"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3</w:t>
      </w:r>
      <w:r>
        <w:rPr>
          <w:rFonts w:asciiTheme="minorHAnsi" w:eastAsiaTheme="minorEastAsia" w:hAnsiTheme="minorHAnsi" w:cstheme="minorBidi"/>
          <w:noProof/>
          <w:kern w:val="2"/>
          <w:sz w:val="21"/>
          <w:szCs w:val="22"/>
          <w:lang w:val="en-US" w:eastAsia="zh-CN"/>
        </w:rPr>
        <w:tab/>
      </w:r>
      <w:r>
        <w:rPr>
          <w:noProof/>
          <w:lang w:eastAsia="ko-KR"/>
        </w:rPr>
        <w:t>Services</w:t>
      </w:r>
      <w:r>
        <w:rPr>
          <w:noProof/>
        </w:rPr>
        <w:tab/>
      </w:r>
      <w:r>
        <w:rPr>
          <w:noProof/>
        </w:rPr>
        <w:fldChar w:fldCharType="begin"/>
      </w:r>
      <w:r>
        <w:rPr>
          <w:noProof/>
        </w:rPr>
        <w:instrText xml:space="preserve"> PAGEREF _Toc207633121 \h </w:instrText>
      </w:r>
      <w:r>
        <w:rPr>
          <w:noProof/>
        </w:rPr>
      </w:r>
      <w:r>
        <w:rPr>
          <w:noProof/>
        </w:rPr>
        <w:fldChar w:fldCharType="separate"/>
      </w:r>
      <w:r>
        <w:rPr>
          <w:noProof/>
        </w:rPr>
        <w:t>7</w:t>
      </w:r>
      <w:r>
        <w:rPr>
          <w:noProof/>
        </w:rPr>
        <w:fldChar w:fldCharType="end"/>
      </w:r>
    </w:p>
    <w:p w14:paraId="3857FC53" w14:textId="5D04E1FA"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1</w:t>
      </w:r>
      <w:r>
        <w:rPr>
          <w:rFonts w:asciiTheme="minorHAnsi" w:eastAsiaTheme="minorEastAsia" w:hAnsiTheme="minorHAnsi" w:cstheme="minorBidi"/>
          <w:noProof/>
          <w:kern w:val="2"/>
          <w:sz w:val="21"/>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207633122 \h </w:instrText>
      </w:r>
      <w:r>
        <w:rPr>
          <w:noProof/>
        </w:rPr>
      </w:r>
      <w:r>
        <w:rPr>
          <w:noProof/>
        </w:rPr>
        <w:fldChar w:fldCharType="separate"/>
      </w:r>
      <w:r>
        <w:rPr>
          <w:noProof/>
        </w:rPr>
        <w:t>7</w:t>
      </w:r>
      <w:r>
        <w:rPr>
          <w:noProof/>
        </w:rPr>
        <w:fldChar w:fldCharType="end"/>
      </w:r>
    </w:p>
    <w:p w14:paraId="2277C43C" w14:textId="60AEEC1D" w:rsidR="001D358A" w:rsidRDefault="001D358A">
      <w:pPr>
        <w:pStyle w:val="TOC3"/>
        <w:rPr>
          <w:rFonts w:asciiTheme="minorHAnsi" w:eastAsiaTheme="minorEastAsia" w:hAnsiTheme="minorHAnsi" w:cstheme="minorBidi"/>
          <w:noProof/>
          <w:kern w:val="2"/>
          <w:sz w:val="21"/>
          <w:szCs w:val="22"/>
          <w:lang w:val="en-US" w:eastAsia="zh-CN"/>
        </w:rPr>
      </w:pPr>
      <w:r>
        <w:rPr>
          <w:noProof/>
          <w:lang w:eastAsia="ko-KR"/>
        </w:rPr>
        <w:t>4.3.2</w:t>
      </w:r>
      <w:r>
        <w:rPr>
          <w:rFonts w:asciiTheme="minorHAnsi" w:eastAsiaTheme="minorEastAsia" w:hAnsiTheme="minorHAnsi" w:cstheme="minorBidi"/>
          <w:noProof/>
          <w:kern w:val="2"/>
          <w:sz w:val="21"/>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207633123 \h </w:instrText>
      </w:r>
      <w:r>
        <w:rPr>
          <w:noProof/>
        </w:rPr>
      </w:r>
      <w:r>
        <w:rPr>
          <w:noProof/>
        </w:rPr>
        <w:fldChar w:fldCharType="separate"/>
      </w:r>
      <w:r>
        <w:rPr>
          <w:noProof/>
        </w:rPr>
        <w:t>7</w:t>
      </w:r>
      <w:r>
        <w:rPr>
          <w:noProof/>
        </w:rPr>
        <w:fldChar w:fldCharType="end"/>
      </w:r>
    </w:p>
    <w:p w14:paraId="67B00198" w14:textId="7476DBF3" w:rsidR="001D358A" w:rsidRDefault="001D358A">
      <w:pPr>
        <w:pStyle w:val="TOC2"/>
        <w:rPr>
          <w:rFonts w:asciiTheme="minorHAnsi" w:eastAsiaTheme="minorEastAsia" w:hAnsiTheme="minorHAnsi" w:cstheme="minorBidi"/>
          <w:noProof/>
          <w:kern w:val="2"/>
          <w:sz w:val="21"/>
          <w:szCs w:val="22"/>
          <w:lang w:val="en-US" w:eastAsia="zh-CN"/>
        </w:rPr>
      </w:pPr>
      <w:r>
        <w:rPr>
          <w:noProof/>
          <w:lang w:eastAsia="ko-KR"/>
        </w:rPr>
        <w:t>4.4</w:t>
      </w:r>
      <w:r>
        <w:rPr>
          <w:rFonts w:asciiTheme="minorHAnsi" w:eastAsiaTheme="minorEastAsia" w:hAnsiTheme="minorHAnsi" w:cstheme="minorBidi"/>
          <w:noProof/>
          <w:kern w:val="2"/>
          <w:sz w:val="21"/>
          <w:szCs w:val="22"/>
          <w:lang w:val="en-US" w:eastAsia="zh-CN"/>
        </w:rPr>
        <w:tab/>
      </w:r>
      <w:r>
        <w:rPr>
          <w:noProof/>
          <w:lang w:eastAsia="ko-KR"/>
        </w:rPr>
        <w:t>Functions</w:t>
      </w:r>
      <w:r>
        <w:rPr>
          <w:noProof/>
        </w:rPr>
        <w:tab/>
      </w:r>
      <w:r>
        <w:rPr>
          <w:noProof/>
        </w:rPr>
        <w:fldChar w:fldCharType="begin"/>
      </w:r>
      <w:r>
        <w:rPr>
          <w:noProof/>
        </w:rPr>
        <w:instrText xml:space="preserve"> PAGEREF _Toc207633124 \h </w:instrText>
      </w:r>
      <w:r>
        <w:rPr>
          <w:noProof/>
        </w:rPr>
      </w:r>
      <w:r>
        <w:rPr>
          <w:noProof/>
        </w:rPr>
        <w:fldChar w:fldCharType="separate"/>
      </w:r>
      <w:r>
        <w:rPr>
          <w:noProof/>
        </w:rPr>
        <w:t>7</w:t>
      </w:r>
      <w:r>
        <w:rPr>
          <w:noProof/>
        </w:rPr>
        <w:fldChar w:fldCharType="end"/>
      </w:r>
    </w:p>
    <w:p w14:paraId="663A0F37" w14:textId="6F1B5CD7" w:rsidR="001D358A" w:rsidRDefault="001D358A">
      <w:pPr>
        <w:pStyle w:val="TOC1"/>
        <w:rPr>
          <w:rFonts w:asciiTheme="minorHAnsi" w:eastAsiaTheme="minorEastAsia" w:hAnsiTheme="minorHAnsi" w:cstheme="minorBidi"/>
          <w:noProof/>
          <w:kern w:val="2"/>
          <w:sz w:val="21"/>
          <w:szCs w:val="22"/>
          <w:lang w:val="en-US" w:eastAsia="zh-CN"/>
        </w:rPr>
      </w:pPr>
      <w:r>
        <w:rPr>
          <w:noProof/>
          <w:lang w:eastAsia="ko-KR"/>
        </w:rPr>
        <w:t>5</w:t>
      </w:r>
      <w:r>
        <w:rPr>
          <w:rFonts w:asciiTheme="minorHAnsi" w:eastAsiaTheme="minorEastAsia" w:hAnsiTheme="minorHAnsi" w:cstheme="minorBidi"/>
          <w:noProof/>
          <w:kern w:val="2"/>
          <w:sz w:val="21"/>
          <w:szCs w:val="22"/>
          <w:lang w:val="en-US" w:eastAsia="zh-CN"/>
        </w:rPr>
        <w:tab/>
      </w:r>
      <w:r>
        <w:rPr>
          <w:noProof/>
          <w:lang w:eastAsia="ko-KR"/>
        </w:rPr>
        <w:t>A-IoT MAC procedures</w:t>
      </w:r>
      <w:r>
        <w:rPr>
          <w:noProof/>
        </w:rPr>
        <w:tab/>
      </w:r>
      <w:r>
        <w:rPr>
          <w:noProof/>
        </w:rPr>
        <w:fldChar w:fldCharType="begin"/>
      </w:r>
      <w:r>
        <w:rPr>
          <w:noProof/>
        </w:rPr>
        <w:instrText xml:space="preserve"> PAGEREF _Toc207633125 \h </w:instrText>
      </w:r>
      <w:r>
        <w:rPr>
          <w:noProof/>
        </w:rPr>
      </w:r>
      <w:r>
        <w:rPr>
          <w:noProof/>
        </w:rPr>
        <w:fldChar w:fldCharType="separate"/>
      </w:r>
      <w:r>
        <w:rPr>
          <w:noProof/>
        </w:rPr>
        <w:t>8</w:t>
      </w:r>
      <w:r>
        <w:rPr>
          <w:noProof/>
        </w:rPr>
        <w:fldChar w:fldCharType="end"/>
      </w:r>
    </w:p>
    <w:p w14:paraId="5C669981" w14:textId="163579AD" w:rsidR="001D358A" w:rsidRDefault="001D358A">
      <w:pPr>
        <w:pStyle w:val="TOC2"/>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26 \h </w:instrText>
      </w:r>
      <w:r>
        <w:rPr>
          <w:noProof/>
        </w:rPr>
      </w:r>
      <w:r>
        <w:rPr>
          <w:noProof/>
        </w:rPr>
        <w:fldChar w:fldCharType="separate"/>
      </w:r>
      <w:r>
        <w:rPr>
          <w:noProof/>
        </w:rPr>
        <w:t>8</w:t>
      </w:r>
      <w:r>
        <w:rPr>
          <w:noProof/>
        </w:rPr>
        <w:fldChar w:fldCharType="end"/>
      </w:r>
    </w:p>
    <w:p w14:paraId="671BD29C" w14:textId="7E9E5C89" w:rsidR="001D358A" w:rsidRDefault="001D358A">
      <w:pPr>
        <w:pStyle w:val="TOC2"/>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A-IoT paging</w:t>
      </w:r>
      <w:r>
        <w:rPr>
          <w:noProof/>
        </w:rPr>
        <w:tab/>
      </w:r>
      <w:r>
        <w:rPr>
          <w:noProof/>
        </w:rPr>
        <w:fldChar w:fldCharType="begin"/>
      </w:r>
      <w:r>
        <w:rPr>
          <w:noProof/>
        </w:rPr>
        <w:instrText xml:space="preserve"> PAGEREF _Toc207633127 \h </w:instrText>
      </w:r>
      <w:r>
        <w:rPr>
          <w:noProof/>
        </w:rPr>
      </w:r>
      <w:r>
        <w:rPr>
          <w:noProof/>
        </w:rPr>
        <w:fldChar w:fldCharType="separate"/>
      </w:r>
      <w:r>
        <w:rPr>
          <w:noProof/>
        </w:rPr>
        <w:t>8</w:t>
      </w:r>
      <w:r>
        <w:rPr>
          <w:noProof/>
        </w:rPr>
        <w:fldChar w:fldCharType="end"/>
      </w:r>
    </w:p>
    <w:p w14:paraId="316BA854" w14:textId="3D750FD4" w:rsidR="001D358A" w:rsidRDefault="001D358A">
      <w:pPr>
        <w:pStyle w:val="TOC2"/>
        <w:rPr>
          <w:rFonts w:asciiTheme="minorHAnsi" w:eastAsiaTheme="minorEastAsia" w:hAnsiTheme="minorHAnsi" w:cstheme="minorBidi"/>
          <w:noProof/>
          <w:kern w:val="2"/>
          <w:sz w:val="21"/>
          <w:szCs w:val="22"/>
          <w:lang w:val="en-US" w:eastAsia="zh-CN"/>
        </w:rPr>
      </w:pPr>
      <w:r>
        <w:rPr>
          <w:noProof/>
        </w:rPr>
        <w:t>5.3</w:t>
      </w:r>
      <w:r>
        <w:rPr>
          <w:rFonts w:asciiTheme="minorHAnsi" w:eastAsiaTheme="minorEastAsia" w:hAnsiTheme="minorHAnsi" w:cstheme="minorBidi"/>
          <w:noProof/>
          <w:kern w:val="2"/>
          <w:sz w:val="21"/>
          <w:szCs w:val="22"/>
          <w:lang w:val="en-US" w:eastAsia="zh-CN"/>
        </w:rPr>
        <w:tab/>
      </w:r>
      <w:r>
        <w:rPr>
          <w:noProof/>
        </w:rPr>
        <w:t>A-IoT access procedure</w:t>
      </w:r>
      <w:r>
        <w:rPr>
          <w:noProof/>
        </w:rPr>
        <w:tab/>
      </w:r>
      <w:r>
        <w:rPr>
          <w:noProof/>
        </w:rPr>
        <w:fldChar w:fldCharType="begin"/>
      </w:r>
      <w:r>
        <w:rPr>
          <w:noProof/>
        </w:rPr>
        <w:instrText xml:space="preserve"> PAGEREF _Toc207633128 \h </w:instrText>
      </w:r>
      <w:r>
        <w:rPr>
          <w:noProof/>
        </w:rPr>
      </w:r>
      <w:r>
        <w:rPr>
          <w:noProof/>
        </w:rPr>
        <w:fldChar w:fldCharType="separate"/>
      </w:r>
      <w:r>
        <w:rPr>
          <w:noProof/>
        </w:rPr>
        <w:t>9</w:t>
      </w:r>
      <w:r>
        <w:rPr>
          <w:noProof/>
        </w:rPr>
        <w:fldChar w:fldCharType="end"/>
      </w:r>
    </w:p>
    <w:p w14:paraId="0A256973" w14:textId="4A948908" w:rsidR="001D358A" w:rsidRDefault="001D358A">
      <w:pPr>
        <w:pStyle w:val="TOC3"/>
        <w:rPr>
          <w:rFonts w:asciiTheme="minorHAnsi" w:eastAsiaTheme="minorEastAsia" w:hAnsiTheme="minorHAnsi" w:cstheme="minorBidi"/>
          <w:noProof/>
          <w:kern w:val="2"/>
          <w:sz w:val="21"/>
          <w:szCs w:val="22"/>
          <w:lang w:val="en-US" w:eastAsia="zh-CN"/>
        </w:rPr>
      </w:pPr>
      <w:r>
        <w:rPr>
          <w:noProof/>
        </w:rPr>
        <w:t>5.3.1</w:t>
      </w:r>
      <w:r>
        <w:rPr>
          <w:rFonts w:asciiTheme="minorHAnsi" w:eastAsiaTheme="minorEastAsia" w:hAnsiTheme="minorHAnsi" w:cstheme="minorBidi"/>
          <w:noProof/>
          <w:kern w:val="2"/>
          <w:sz w:val="21"/>
          <w:szCs w:val="22"/>
          <w:lang w:val="en-US" w:eastAsia="zh-CN"/>
        </w:rPr>
        <w:tab/>
      </w:r>
      <w:r>
        <w:rPr>
          <w:noProof/>
        </w:rPr>
        <w:t>Contention-Based Random Access procedure</w:t>
      </w:r>
      <w:r>
        <w:rPr>
          <w:noProof/>
        </w:rPr>
        <w:tab/>
      </w:r>
      <w:r>
        <w:rPr>
          <w:noProof/>
        </w:rPr>
        <w:fldChar w:fldCharType="begin"/>
      </w:r>
      <w:r>
        <w:rPr>
          <w:noProof/>
        </w:rPr>
        <w:instrText xml:space="preserve"> PAGEREF _Toc207633129 \h </w:instrText>
      </w:r>
      <w:r>
        <w:rPr>
          <w:noProof/>
        </w:rPr>
      </w:r>
      <w:r>
        <w:rPr>
          <w:noProof/>
        </w:rPr>
        <w:fldChar w:fldCharType="separate"/>
      </w:r>
      <w:r>
        <w:rPr>
          <w:noProof/>
        </w:rPr>
        <w:t>9</w:t>
      </w:r>
      <w:r>
        <w:rPr>
          <w:noProof/>
        </w:rPr>
        <w:fldChar w:fldCharType="end"/>
      </w:r>
    </w:p>
    <w:p w14:paraId="584B0677" w14:textId="3D034CC8" w:rsidR="001D358A" w:rsidRDefault="001D358A">
      <w:pPr>
        <w:pStyle w:val="TOC4"/>
        <w:rPr>
          <w:rFonts w:asciiTheme="minorHAnsi" w:eastAsiaTheme="minorEastAsia" w:hAnsiTheme="minorHAnsi" w:cstheme="minorBidi"/>
          <w:noProof/>
          <w:kern w:val="2"/>
          <w:sz w:val="21"/>
          <w:szCs w:val="22"/>
          <w:lang w:val="en-US" w:eastAsia="zh-CN"/>
        </w:rPr>
      </w:pPr>
      <w:r>
        <w:rPr>
          <w:noProof/>
        </w:rPr>
        <w:t>5.3.1.1</w:t>
      </w:r>
      <w:r>
        <w:rPr>
          <w:rFonts w:asciiTheme="minorHAnsi" w:eastAsiaTheme="minorEastAsia" w:hAnsiTheme="minorHAnsi" w:cstheme="minorBidi"/>
          <w:noProof/>
          <w:kern w:val="2"/>
          <w:sz w:val="21"/>
          <w:szCs w:val="22"/>
          <w:lang w:val="en-US" w:eastAsia="zh-CN"/>
        </w:rPr>
        <w:tab/>
      </w:r>
      <w:r>
        <w:rPr>
          <w:noProof/>
        </w:rPr>
        <w:t xml:space="preserve">Selection of access occasion for D2R 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0 \h </w:instrText>
      </w:r>
      <w:r>
        <w:rPr>
          <w:noProof/>
        </w:rPr>
      </w:r>
      <w:r>
        <w:rPr>
          <w:noProof/>
        </w:rPr>
        <w:fldChar w:fldCharType="separate"/>
      </w:r>
      <w:r>
        <w:rPr>
          <w:noProof/>
        </w:rPr>
        <w:t>9</w:t>
      </w:r>
      <w:r>
        <w:rPr>
          <w:noProof/>
        </w:rPr>
        <w:fldChar w:fldCharType="end"/>
      </w:r>
    </w:p>
    <w:p w14:paraId="5143EB15" w14:textId="7B63DC1C" w:rsidR="001D358A" w:rsidRDefault="001D358A">
      <w:pPr>
        <w:pStyle w:val="TOC4"/>
        <w:rPr>
          <w:rFonts w:asciiTheme="minorHAnsi" w:eastAsiaTheme="minorEastAsia" w:hAnsiTheme="minorHAnsi" w:cstheme="minorBidi"/>
          <w:noProof/>
          <w:kern w:val="2"/>
          <w:sz w:val="21"/>
          <w:szCs w:val="22"/>
          <w:lang w:val="en-US" w:eastAsia="zh-CN"/>
        </w:rPr>
      </w:pPr>
      <w:r>
        <w:rPr>
          <w:noProof/>
        </w:rPr>
        <w:t>5.3.1.2</w:t>
      </w:r>
      <w:r>
        <w:rPr>
          <w:rFonts w:asciiTheme="minorHAnsi" w:eastAsiaTheme="minorEastAsia" w:hAnsiTheme="minorHAnsi" w:cstheme="minorBidi"/>
          <w:noProof/>
          <w:kern w:val="2"/>
          <w:sz w:val="21"/>
          <w:szCs w:val="22"/>
          <w:lang w:val="en-US" w:eastAsia="zh-CN"/>
        </w:rPr>
        <w:tab/>
      </w:r>
      <w:r>
        <w:rPr>
          <w:noProof/>
        </w:rPr>
        <w:t xml:space="preserve">Transmission of </w:t>
      </w:r>
      <w:r w:rsidRPr="0046245E">
        <w:rPr>
          <w:i/>
          <w:iCs/>
          <w:noProof/>
        </w:rPr>
        <w:t>Access Random ID</w:t>
      </w:r>
      <w:r>
        <w:rPr>
          <w:noProof/>
        </w:rPr>
        <w:t xml:space="preserve"> message</w:t>
      </w:r>
      <w:r>
        <w:rPr>
          <w:noProof/>
        </w:rPr>
        <w:tab/>
      </w:r>
      <w:r>
        <w:rPr>
          <w:noProof/>
        </w:rPr>
        <w:fldChar w:fldCharType="begin"/>
      </w:r>
      <w:r>
        <w:rPr>
          <w:noProof/>
        </w:rPr>
        <w:instrText xml:space="preserve"> PAGEREF _Toc207633131 \h </w:instrText>
      </w:r>
      <w:r>
        <w:rPr>
          <w:noProof/>
        </w:rPr>
      </w:r>
      <w:r>
        <w:rPr>
          <w:noProof/>
        </w:rPr>
        <w:fldChar w:fldCharType="separate"/>
      </w:r>
      <w:r>
        <w:rPr>
          <w:noProof/>
        </w:rPr>
        <w:t>10</w:t>
      </w:r>
      <w:r>
        <w:rPr>
          <w:noProof/>
        </w:rPr>
        <w:fldChar w:fldCharType="end"/>
      </w:r>
    </w:p>
    <w:p w14:paraId="359E5507" w14:textId="24B66D98" w:rsidR="001D358A" w:rsidRDefault="001D358A">
      <w:pPr>
        <w:pStyle w:val="TOC4"/>
        <w:rPr>
          <w:rFonts w:asciiTheme="minorHAnsi" w:eastAsiaTheme="minorEastAsia" w:hAnsiTheme="minorHAnsi" w:cstheme="minorBidi"/>
          <w:noProof/>
          <w:kern w:val="2"/>
          <w:sz w:val="21"/>
          <w:szCs w:val="22"/>
          <w:lang w:val="en-US" w:eastAsia="zh-CN"/>
        </w:rPr>
      </w:pPr>
      <w:r>
        <w:rPr>
          <w:noProof/>
        </w:rPr>
        <w:t>5.3.1.3</w:t>
      </w:r>
      <w:r>
        <w:rPr>
          <w:rFonts w:asciiTheme="minorHAnsi" w:eastAsiaTheme="minorEastAsia" w:hAnsiTheme="minorHAnsi" w:cstheme="minorBidi"/>
          <w:noProof/>
          <w:kern w:val="2"/>
          <w:sz w:val="21"/>
          <w:szCs w:val="22"/>
          <w:lang w:val="en-US" w:eastAsia="zh-CN"/>
        </w:rPr>
        <w:tab/>
      </w:r>
      <w:r>
        <w:rPr>
          <w:noProof/>
        </w:rPr>
        <w:t xml:space="preserve">Reception of </w:t>
      </w:r>
      <w:r w:rsidRPr="0046245E">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207633132 \h </w:instrText>
      </w:r>
      <w:r>
        <w:rPr>
          <w:noProof/>
        </w:rPr>
      </w:r>
      <w:r>
        <w:rPr>
          <w:noProof/>
        </w:rPr>
        <w:fldChar w:fldCharType="separate"/>
      </w:r>
      <w:r>
        <w:rPr>
          <w:noProof/>
        </w:rPr>
        <w:t>10</w:t>
      </w:r>
      <w:r>
        <w:rPr>
          <w:noProof/>
        </w:rPr>
        <w:fldChar w:fldCharType="end"/>
      </w:r>
    </w:p>
    <w:p w14:paraId="1630C390" w14:textId="2AF82EAF" w:rsidR="001D358A" w:rsidRDefault="001D358A">
      <w:pPr>
        <w:pStyle w:val="TOC3"/>
        <w:rPr>
          <w:rFonts w:asciiTheme="minorHAnsi" w:eastAsiaTheme="minorEastAsia" w:hAnsiTheme="minorHAnsi" w:cstheme="minorBidi"/>
          <w:noProof/>
          <w:kern w:val="2"/>
          <w:sz w:val="21"/>
          <w:szCs w:val="22"/>
          <w:lang w:val="en-US" w:eastAsia="zh-CN"/>
        </w:rPr>
      </w:pPr>
      <w:r>
        <w:rPr>
          <w:noProof/>
        </w:rPr>
        <w:t>5.3.2</w:t>
      </w:r>
      <w:r>
        <w:rPr>
          <w:rFonts w:asciiTheme="minorHAnsi" w:eastAsiaTheme="minorEastAsia" w:hAnsiTheme="minorHAnsi" w:cstheme="minorBidi"/>
          <w:noProof/>
          <w:kern w:val="2"/>
          <w:sz w:val="21"/>
          <w:szCs w:val="22"/>
          <w:lang w:val="en-US" w:eastAsia="zh-CN"/>
        </w:rPr>
        <w:tab/>
      </w:r>
      <w:r>
        <w:rPr>
          <w:noProof/>
        </w:rPr>
        <w:t>Contention-Free Access procedure</w:t>
      </w:r>
      <w:r>
        <w:rPr>
          <w:noProof/>
        </w:rPr>
        <w:tab/>
      </w:r>
      <w:r>
        <w:rPr>
          <w:noProof/>
        </w:rPr>
        <w:fldChar w:fldCharType="begin"/>
      </w:r>
      <w:r>
        <w:rPr>
          <w:noProof/>
        </w:rPr>
        <w:instrText xml:space="preserve"> PAGEREF _Toc207633133 \h </w:instrText>
      </w:r>
      <w:r>
        <w:rPr>
          <w:noProof/>
        </w:rPr>
      </w:r>
      <w:r>
        <w:rPr>
          <w:noProof/>
        </w:rPr>
        <w:fldChar w:fldCharType="separate"/>
      </w:r>
      <w:r>
        <w:rPr>
          <w:noProof/>
        </w:rPr>
        <w:t>10</w:t>
      </w:r>
      <w:r>
        <w:rPr>
          <w:noProof/>
        </w:rPr>
        <w:fldChar w:fldCharType="end"/>
      </w:r>
    </w:p>
    <w:p w14:paraId="67CB32DE" w14:textId="5BD1B332" w:rsidR="001D358A" w:rsidRDefault="001D358A">
      <w:pPr>
        <w:pStyle w:val="TOC2"/>
        <w:rPr>
          <w:rFonts w:asciiTheme="minorHAnsi" w:eastAsiaTheme="minorEastAsia" w:hAnsiTheme="minorHAnsi" w:cstheme="minorBidi"/>
          <w:noProof/>
          <w:kern w:val="2"/>
          <w:sz w:val="21"/>
          <w:szCs w:val="22"/>
          <w:lang w:val="en-US" w:eastAsia="zh-CN"/>
        </w:rPr>
      </w:pPr>
      <w:r>
        <w:rPr>
          <w:noProof/>
        </w:rPr>
        <w:t>5.4</w:t>
      </w:r>
      <w:r>
        <w:rPr>
          <w:rFonts w:asciiTheme="minorHAnsi" w:eastAsiaTheme="minorEastAsia" w:hAnsiTheme="minorHAnsi" w:cstheme="minorBidi"/>
          <w:noProof/>
          <w:kern w:val="2"/>
          <w:sz w:val="21"/>
          <w:szCs w:val="22"/>
          <w:lang w:val="en-US" w:eastAsia="zh-CN"/>
        </w:rPr>
        <w:tab/>
      </w:r>
      <w:r>
        <w:rPr>
          <w:noProof/>
        </w:rPr>
        <w:t>A-IoT upper layer data procedure</w:t>
      </w:r>
      <w:r>
        <w:rPr>
          <w:noProof/>
        </w:rPr>
        <w:tab/>
      </w:r>
      <w:r>
        <w:rPr>
          <w:noProof/>
        </w:rPr>
        <w:fldChar w:fldCharType="begin"/>
      </w:r>
      <w:r>
        <w:rPr>
          <w:noProof/>
        </w:rPr>
        <w:instrText xml:space="preserve"> PAGEREF _Toc207633134 \h </w:instrText>
      </w:r>
      <w:r>
        <w:rPr>
          <w:noProof/>
        </w:rPr>
      </w:r>
      <w:r>
        <w:rPr>
          <w:noProof/>
        </w:rPr>
        <w:fldChar w:fldCharType="separate"/>
      </w:r>
      <w:r>
        <w:rPr>
          <w:noProof/>
        </w:rPr>
        <w:t>11</w:t>
      </w:r>
      <w:r>
        <w:rPr>
          <w:noProof/>
        </w:rPr>
        <w:fldChar w:fldCharType="end"/>
      </w:r>
    </w:p>
    <w:p w14:paraId="796B5A64" w14:textId="2AA8A529"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4.1</w:t>
      </w:r>
      <w:r>
        <w:rPr>
          <w:rFonts w:asciiTheme="minorHAnsi" w:eastAsiaTheme="minorEastAsia" w:hAnsiTheme="minorHAnsi" w:cstheme="minorBidi"/>
          <w:noProof/>
          <w:kern w:val="2"/>
          <w:sz w:val="21"/>
          <w:szCs w:val="22"/>
          <w:lang w:val="en-US" w:eastAsia="zh-CN"/>
        </w:rPr>
        <w:tab/>
      </w:r>
      <w:r>
        <w:rPr>
          <w:noProof/>
          <w:lang w:eastAsia="zh-CN"/>
        </w:rPr>
        <w:t>General</w:t>
      </w:r>
      <w:r>
        <w:rPr>
          <w:noProof/>
        </w:rPr>
        <w:tab/>
      </w:r>
      <w:r>
        <w:rPr>
          <w:noProof/>
        </w:rPr>
        <w:fldChar w:fldCharType="begin"/>
      </w:r>
      <w:r>
        <w:rPr>
          <w:noProof/>
        </w:rPr>
        <w:instrText xml:space="preserve"> PAGEREF _Toc207633135 \h </w:instrText>
      </w:r>
      <w:r>
        <w:rPr>
          <w:noProof/>
        </w:rPr>
      </w:r>
      <w:r>
        <w:rPr>
          <w:noProof/>
        </w:rPr>
        <w:fldChar w:fldCharType="separate"/>
      </w:r>
      <w:r>
        <w:rPr>
          <w:noProof/>
        </w:rPr>
        <w:t>11</w:t>
      </w:r>
      <w:r>
        <w:rPr>
          <w:noProof/>
        </w:rPr>
        <w:fldChar w:fldCharType="end"/>
      </w:r>
    </w:p>
    <w:p w14:paraId="2677B62D" w14:textId="2AE8B1D1" w:rsidR="001D358A" w:rsidRDefault="001D358A">
      <w:pPr>
        <w:pStyle w:val="TOC3"/>
        <w:rPr>
          <w:rFonts w:asciiTheme="minorHAnsi" w:eastAsiaTheme="minorEastAsia" w:hAnsiTheme="minorHAnsi" w:cstheme="minorBidi"/>
          <w:noProof/>
          <w:kern w:val="2"/>
          <w:sz w:val="21"/>
          <w:szCs w:val="22"/>
          <w:lang w:val="en-US" w:eastAsia="zh-CN"/>
        </w:rPr>
      </w:pPr>
      <w:r>
        <w:rPr>
          <w:noProof/>
        </w:rPr>
        <w:t>5.4.2</w:t>
      </w:r>
      <w:r>
        <w:rPr>
          <w:rFonts w:asciiTheme="minorHAnsi" w:eastAsiaTheme="minorEastAsia" w:hAnsiTheme="minorHAnsi" w:cstheme="minorBidi"/>
          <w:noProof/>
          <w:kern w:val="2"/>
          <w:sz w:val="21"/>
          <w:szCs w:val="22"/>
          <w:lang w:val="en-US" w:eastAsia="zh-CN"/>
        </w:rPr>
        <w:tab/>
      </w:r>
      <w:r>
        <w:rPr>
          <w:noProof/>
        </w:rPr>
        <w:t>D2R message transmission</w:t>
      </w:r>
      <w:r>
        <w:rPr>
          <w:noProof/>
        </w:rPr>
        <w:tab/>
      </w:r>
      <w:r>
        <w:rPr>
          <w:noProof/>
        </w:rPr>
        <w:fldChar w:fldCharType="begin"/>
      </w:r>
      <w:r>
        <w:rPr>
          <w:noProof/>
        </w:rPr>
        <w:instrText xml:space="preserve"> PAGEREF _Toc207633136 \h </w:instrText>
      </w:r>
      <w:r>
        <w:rPr>
          <w:noProof/>
        </w:rPr>
      </w:r>
      <w:r>
        <w:rPr>
          <w:noProof/>
        </w:rPr>
        <w:fldChar w:fldCharType="separate"/>
      </w:r>
      <w:r>
        <w:rPr>
          <w:noProof/>
        </w:rPr>
        <w:t>11</w:t>
      </w:r>
      <w:r>
        <w:rPr>
          <w:noProof/>
        </w:rPr>
        <w:fldChar w:fldCharType="end"/>
      </w:r>
    </w:p>
    <w:p w14:paraId="59949BF6" w14:textId="5CE5E56D" w:rsidR="001D358A" w:rsidRDefault="001D358A">
      <w:pPr>
        <w:pStyle w:val="TOC3"/>
        <w:rPr>
          <w:rFonts w:asciiTheme="minorHAnsi" w:eastAsiaTheme="minorEastAsia" w:hAnsiTheme="minorHAnsi" w:cstheme="minorBidi"/>
          <w:noProof/>
          <w:kern w:val="2"/>
          <w:sz w:val="21"/>
          <w:szCs w:val="22"/>
          <w:lang w:val="en-US" w:eastAsia="zh-CN"/>
        </w:rPr>
      </w:pPr>
      <w:r>
        <w:rPr>
          <w:noProof/>
        </w:rPr>
        <w:t>5.4.3</w:t>
      </w:r>
      <w:r>
        <w:rPr>
          <w:rFonts w:asciiTheme="minorHAnsi" w:eastAsiaTheme="minorEastAsia" w:hAnsiTheme="minorHAnsi" w:cstheme="minorBidi"/>
          <w:noProof/>
          <w:kern w:val="2"/>
          <w:sz w:val="21"/>
          <w:szCs w:val="22"/>
          <w:lang w:val="en-US" w:eastAsia="zh-CN"/>
        </w:rPr>
        <w:tab/>
      </w:r>
      <w:r>
        <w:rPr>
          <w:noProof/>
        </w:rPr>
        <w:t>R2D message reception</w:t>
      </w:r>
      <w:r>
        <w:rPr>
          <w:noProof/>
        </w:rPr>
        <w:tab/>
      </w:r>
      <w:r>
        <w:rPr>
          <w:noProof/>
        </w:rPr>
        <w:fldChar w:fldCharType="begin"/>
      </w:r>
      <w:r>
        <w:rPr>
          <w:noProof/>
        </w:rPr>
        <w:instrText xml:space="preserve"> PAGEREF _Toc207633137 \h </w:instrText>
      </w:r>
      <w:r>
        <w:rPr>
          <w:noProof/>
        </w:rPr>
      </w:r>
      <w:r>
        <w:rPr>
          <w:noProof/>
        </w:rPr>
        <w:fldChar w:fldCharType="separate"/>
      </w:r>
      <w:r>
        <w:rPr>
          <w:noProof/>
        </w:rPr>
        <w:t>11</w:t>
      </w:r>
      <w:r>
        <w:rPr>
          <w:noProof/>
        </w:rPr>
        <w:fldChar w:fldCharType="end"/>
      </w:r>
    </w:p>
    <w:p w14:paraId="35300E60" w14:textId="3AA64D4A" w:rsidR="001D358A" w:rsidRDefault="001D358A">
      <w:pPr>
        <w:pStyle w:val="TOC3"/>
        <w:rPr>
          <w:rFonts w:asciiTheme="minorHAnsi" w:eastAsiaTheme="minorEastAsia" w:hAnsiTheme="minorHAnsi" w:cstheme="minorBidi"/>
          <w:noProof/>
          <w:kern w:val="2"/>
          <w:sz w:val="21"/>
          <w:szCs w:val="22"/>
          <w:lang w:val="en-US" w:eastAsia="zh-CN"/>
        </w:rPr>
      </w:pPr>
      <w:r>
        <w:rPr>
          <w:noProof/>
        </w:rPr>
        <w:t>5.4.4</w:t>
      </w:r>
      <w:r>
        <w:rPr>
          <w:rFonts w:asciiTheme="minorHAnsi" w:eastAsiaTheme="minorEastAsia" w:hAnsiTheme="minorHAnsi" w:cstheme="minorBidi"/>
          <w:noProof/>
          <w:kern w:val="2"/>
          <w:sz w:val="21"/>
          <w:szCs w:val="22"/>
          <w:lang w:val="en-US" w:eastAsia="zh-CN"/>
        </w:rPr>
        <w:tab/>
      </w:r>
      <w:r>
        <w:rPr>
          <w:noProof/>
        </w:rPr>
        <w:t>D2R segmentation</w:t>
      </w:r>
      <w:r>
        <w:rPr>
          <w:noProof/>
        </w:rPr>
        <w:tab/>
      </w:r>
      <w:r>
        <w:rPr>
          <w:noProof/>
        </w:rPr>
        <w:fldChar w:fldCharType="begin"/>
      </w:r>
      <w:r>
        <w:rPr>
          <w:noProof/>
        </w:rPr>
        <w:instrText xml:space="preserve"> PAGEREF _Toc207633138 \h </w:instrText>
      </w:r>
      <w:r>
        <w:rPr>
          <w:noProof/>
        </w:rPr>
      </w:r>
      <w:r>
        <w:rPr>
          <w:noProof/>
        </w:rPr>
        <w:fldChar w:fldCharType="separate"/>
      </w:r>
      <w:r>
        <w:rPr>
          <w:noProof/>
        </w:rPr>
        <w:t>12</w:t>
      </w:r>
      <w:r>
        <w:rPr>
          <w:noProof/>
        </w:rPr>
        <w:fldChar w:fldCharType="end"/>
      </w:r>
    </w:p>
    <w:p w14:paraId="0FA442D5" w14:textId="3E9D104E" w:rsidR="001D358A" w:rsidRDefault="001D358A">
      <w:pPr>
        <w:pStyle w:val="TOC2"/>
        <w:rPr>
          <w:rFonts w:asciiTheme="minorHAnsi" w:eastAsiaTheme="minorEastAsia" w:hAnsiTheme="minorHAnsi" w:cstheme="minorBidi"/>
          <w:noProof/>
          <w:kern w:val="2"/>
          <w:sz w:val="21"/>
          <w:szCs w:val="22"/>
          <w:lang w:val="en-US" w:eastAsia="zh-CN"/>
        </w:rPr>
      </w:pPr>
      <w:r>
        <w:rPr>
          <w:noProof/>
        </w:rPr>
        <w:t>5.5</w:t>
      </w:r>
      <w:r>
        <w:rPr>
          <w:rFonts w:asciiTheme="minorHAnsi" w:eastAsiaTheme="minorEastAsia" w:hAnsiTheme="minorHAnsi" w:cstheme="minorBidi"/>
          <w:noProof/>
          <w:kern w:val="2"/>
          <w:sz w:val="21"/>
          <w:szCs w:val="22"/>
          <w:lang w:val="en-US" w:eastAsia="zh-CN"/>
        </w:rPr>
        <w:tab/>
      </w:r>
      <w:r>
        <w:rPr>
          <w:noProof/>
        </w:rPr>
        <w:t>Failure detection</w:t>
      </w:r>
      <w:r>
        <w:rPr>
          <w:noProof/>
        </w:rPr>
        <w:tab/>
      </w:r>
      <w:r>
        <w:rPr>
          <w:noProof/>
        </w:rPr>
        <w:fldChar w:fldCharType="begin"/>
      </w:r>
      <w:r>
        <w:rPr>
          <w:noProof/>
        </w:rPr>
        <w:instrText xml:space="preserve"> PAGEREF _Toc207633139 \h </w:instrText>
      </w:r>
      <w:r>
        <w:rPr>
          <w:noProof/>
        </w:rPr>
      </w:r>
      <w:r>
        <w:rPr>
          <w:noProof/>
        </w:rPr>
        <w:fldChar w:fldCharType="separate"/>
      </w:r>
      <w:r>
        <w:rPr>
          <w:noProof/>
        </w:rPr>
        <w:t>12</w:t>
      </w:r>
      <w:r>
        <w:rPr>
          <w:noProof/>
        </w:rPr>
        <w:fldChar w:fldCharType="end"/>
      </w:r>
    </w:p>
    <w:p w14:paraId="2BA4A392" w14:textId="10F5CB07" w:rsidR="001D358A" w:rsidRDefault="001D358A">
      <w:pPr>
        <w:pStyle w:val="TOC3"/>
        <w:rPr>
          <w:rFonts w:asciiTheme="minorHAnsi" w:eastAsiaTheme="minorEastAsia" w:hAnsiTheme="minorHAnsi" w:cstheme="minorBidi"/>
          <w:noProof/>
          <w:kern w:val="2"/>
          <w:sz w:val="21"/>
          <w:szCs w:val="22"/>
          <w:lang w:val="en-US" w:eastAsia="zh-CN"/>
        </w:rPr>
      </w:pPr>
      <w:r>
        <w:rPr>
          <w:noProof/>
        </w:rPr>
        <w:t>5.5.1</w:t>
      </w:r>
      <w:r>
        <w:rPr>
          <w:rFonts w:asciiTheme="minorHAnsi" w:eastAsiaTheme="minorEastAsia" w:hAnsiTheme="minorHAnsi" w:cstheme="minorBidi"/>
          <w:noProof/>
          <w:kern w:val="2"/>
          <w:sz w:val="21"/>
          <w:szCs w:val="22"/>
          <w:lang w:val="en-US" w:eastAsia="zh-CN"/>
        </w:rPr>
        <w:tab/>
      </w:r>
      <w:r>
        <w:rPr>
          <w:noProof/>
        </w:rPr>
        <w:t>General</w:t>
      </w:r>
      <w:r>
        <w:rPr>
          <w:noProof/>
        </w:rPr>
        <w:tab/>
      </w:r>
      <w:r>
        <w:rPr>
          <w:noProof/>
        </w:rPr>
        <w:fldChar w:fldCharType="begin"/>
      </w:r>
      <w:r>
        <w:rPr>
          <w:noProof/>
        </w:rPr>
        <w:instrText xml:space="preserve"> PAGEREF _Toc207633140 \h </w:instrText>
      </w:r>
      <w:r>
        <w:rPr>
          <w:noProof/>
        </w:rPr>
      </w:r>
      <w:r>
        <w:rPr>
          <w:noProof/>
        </w:rPr>
        <w:fldChar w:fldCharType="separate"/>
      </w:r>
      <w:r>
        <w:rPr>
          <w:noProof/>
        </w:rPr>
        <w:t>12</w:t>
      </w:r>
      <w:r>
        <w:rPr>
          <w:noProof/>
        </w:rPr>
        <w:fldChar w:fldCharType="end"/>
      </w:r>
    </w:p>
    <w:p w14:paraId="6623E8BC" w14:textId="35982AD2"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2</w:t>
      </w:r>
      <w:r>
        <w:rPr>
          <w:rFonts w:asciiTheme="minorHAnsi" w:eastAsiaTheme="minorEastAsia" w:hAnsiTheme="minorHAnsi" w:cstheme="minorBidi"/>
          <w:noProof/>
          <w:kern w:val="2"/>
          <w:sz w:val="21"/>
          <w:szCs w:val="22"/>
          <w:lang w:val="en-US" w:eastAsia="zh-CN"/>
        </w:rPr>
        <w:tab/>
      </w:r>
      <w:r>
        <w:rPr>
          <w:noProof/>
          <w:lang w:eastAsia="zh-CN"/>
        </w:rPr>
        <w:t>Detection of data transmission failure</w:t>
      </w:r>
      <w:r>
        <w:rPr>
          <w:noProof/>
        </w:rPr>
        <w:tab/>
      </w:r>
      <w:r>
        <w:rPr>
          <w:noProof/>
        </w:rPr>
        <w:fldChar w:fldCharType="begin"/>
      </w:r>
      <w:r>
        <w:rPr>
          <w:noProof/>
        </w:rPr>
        <w:instrText xml:space="preserve"> PAGEREF _Toc207633141 \h </w:instrText>
      </w:r>
      <w:r>
        <w:rPr>
          <w:noProof/>
        </w:rPr>
      </w:r>
      <w:r>
        <w:rPr>
          <w:noProof/>
        </w:rPr>
        <w:fldChar w:fldCharType="separate"/>
      </w:r>
      <w:r>
        <w:rPr>
          <w:noProof/>
        </w:rPr>
        <w:t>13</w:t>
      </w:r>
      <w:r>
        <w:rPr>
          <w:noProof/>
        </w:rPr>
        <w:fldChar w:fldCharType="end"/>
      </w:r>
    </w:p>
    <w:p w14:paraId="0AA46631" w14:textId="439A4CCE" w:rsidR="001D358A" w:rsidRDefault="001D358A">
      <w:pPr>
        <w:pStyle w:val="TOC3"/>
        <w:rPr>
          <w:rFonts w:asciiTheme="minorHAnsi" w:eastAsiaTheme="minorEastAsia" w:hAnsiTheme="minorHAnsi" w:cstheme="minorBidi"/>
          <w:noProof/>
          <w:kern w:val="2"/>
          <w:sz w:val="21"/>
          <w:szCs w:val="22"/>
          <w:lang w:val="en-US" w:eastAsia="zh-CN"/>
        </w:rPr>
      </w:pPr>
      <w:r>
        <w:rPr>
          <w:noProof/>
          <w:lang w:eastAsia="zh-CN"/>
        </w:rPr>
        <w:t>5.5.3</w:t>
      </w:r>
      <w:r>
        <w:rPr>
          <w:rFonts w:asciiTheme="minorHAnsi" w:eastAsiaTheme="minorEastAsia" w:hAnsiTheme="minorHAnsi" w:cstheme="minorBidi"/>
          <w:noProof/>
          <w:kern w:val="2"/>
          <w:sz w:val="21"/>
          <w:szCs w:val="22"/>
          <w:lang w:val="en-US" w:eastAsia="zh-CN"/>
        </w:rPr>
        <w:tab/>
      </w:r>
      <w:r>
        <w:rPr>
          <w:noProof/>
          <w:lang w:eastAsia="zh-CN"/>
        </w:rPr>
        <w:t>Detection of CBRA failure</w:t>
      </w:r>
      <w:r>
        <w:rPr>
          <w:noProof/>
        </w:rPr>
        <w:tab/>
      </w:r>
      <w:r>
        <w:rPr>
          <w:noProof/>
        </w:rPr>
        <w:fldChar w:fldCharType="begin"/>
      </w:r>
      <w:r>
        <w:rPr>
          <w:noProof/>
        </w:rPr>
        <w:instrText xml:space="preserve"> PAGEREF _Toc207633142 \h </w:instrText>
      </w:r>
      <w:r>
        <w:rPr>
          <w:noProof/>
        </w:rPr>
      </w:r>
      <w:r>
        <w:rPr>
          <w:noProof/>
        </w:rPr>
        <w:fldChar w:fldCharType="separate"/>
      </w:r>
      <w:r>
        <w:rPr>
          <w:noProof/>
        </w:rPr>
        <w:t>13</w:t>
      </w:r>
      <w:r>
        <w:rPr>
          <w:noProof/>
        </w:rPr>
        <w:fldChar w:fldCharType="end"/>
      </w:r>
    </w:p>
    <w:p w14:paraId="5FF11CDF" w14:textId="0C7B65D0" w:rsidR="001D358A" w:rsidRDefault="001D358A">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Protocol Data Units, formats and parameters</w:t>
      </w:r>
      <w:r>
        <w:rPr>
          <w:noProof/>
        </w:rPr>
        <w:tab/>
      </w:r>
      <w:r>
        <w:rPr>
          <w:noProof/>
        </w:rPr>
        <w:fldChar w:fldCharType="begin"/>
      </w:r>
      <w:r>
        <w:rPr>
          <w:noProof/>
        </w:rPr>
        <w:instrText xml:space="preserve"> PAGEREF _Toc207633143 \h </w:instrText>
      </w:r>
      <w:r>
        <w:rPr>
          <w:noProof/>
        </w:rPr>
      </w:r>
      <w:r>
        <w:rPr>
          <w:noProof/>
        </w:rPr>
        <w:fldChar w:fldCharType="separate"/>
      </w:r>
      <w:r>
        <w:rPr>
          <w:noProof/>
        </w:rPr>
        <w:t>13</w:t>
      </w:r>
      <w:r>
        <w:rPr>
          <w:noProof/>
        </w:rPr>
        <w:fldChar w:fldCharType="end"/>
      </w:r>
    </w:p>
    <w:p w14:paraId="3FED8442" w14:textId="0B54AE63" w:rsidR="001D358A" w:rsidRPr="00720380" w:rsidRDefault="001D358A">
      <w:pPr>
        <w:pStyle w:val="TOC2"/>
        <w:rPr>
          <w:rFonts w:asciiTheme="minorHAnsi" w:eastAsiaTheme="minorEastAsia" w:hAnsiTheme="minorHAnsi" w:cstheme="minorBidi"/>
          <w:noProof/>
          <w:kern w:val="2"/>
          <w:sz w:val="21"/>
          <w:szCs w:val="22"/>
          <w:lang w:val="pt-BR" w:eastAsia="zh-CN"/>
          <w:rPrChange w:id="23"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24" w:author="Ofinno - Marta" w:date="2025-09-03T21:18:00Z">
            <w:rPr>
              <w:noProof/>
              <w:lang w:eastAsia="ko-KR"/>
            </w:rPr>
          </w:rPrChange>
        </w:rPr>
        <w:t>6.1</w:t>
      </w:r>
      <w:r w:rsidRPr="00720380">
        <w:rPr>
          <w:rFonts w:asciiTheme="minorHAnsi" w:eastAsiaTheme="minorEastAsia" w:hAnsiTheme="minorHAnsi" w:cstheme="minorBidi"/>
          <w:noProof/>
          <w:kern w:val="2"/>
          <w:sz w:val="21"/>
          <w:szCs w:val="22"/>
          <w:lang w:val="pt-BR" w:eastAsia="zh-CN"/>
          <w:rPrChange w:id="25"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26" w:author="Ofinno - Marta" w:date="2025-09-03T21:18:00Z">
            <w:rPr>
              <w:noProof/>
              <w:lang w:eastAsia="ko-KR"/>
            </w:rPr>
          </w:rPrChange>
        </w:rPr>
        <w:t>Protocol Data Units</w:t>
      </w:r>
      <w:r w:rsidRPr="00720380">
        <w:rPr>
          <w:noProof/>
          <w:lang w:val="pt-BR"/>
          <w:rPrChange w:id="27" w:author="Ofinno - Marta" w:date="2025-09-03T21:18:00Z">
            <w:rPr>
              <w:noProof/>
            </w:rPr>
          </w:rPrChange>
        </w:rPr>
        <w:tab/>
      </w:r>
      <w:r>
        <w:rPr>
          <w:noProof/>
        </w:rPr>
        <w:fldChar w:fldCharType="begin"/>
      </w:r>
      <w:r w:rsidRPr="00720380">
        <w:rPr>
          <w:noProof/>
          <w:lang w:val="pt-BR"/>
          <w:rPrChange w:id="28" w:author="Ofinno - Marta" w:date="2025-09-03T21:18:00Z">
            <w:rPr>
              <w:noProof/>
            </w:rPr>
          </w:rPrChange>
        </w:rPr>
        <w:instrText xml:space="preserve"> PAGEREF _Toc207633144 \h </w:instrText>
      </w:r>
      <w:r>
        <w:rPr>
          <w:noProof/>
        </w:rPr>
      </w:r>
      <w:r>
        <w:rPr>
          <w:noProof/>
        </w:rPr>
        <w:fldChar w:fldCharType="separate"/>
      </w:r>
      <w:r w:rsidRPr="00720380">
        <w:rPr>
          <w:noProof/>
          <w:lang w:val="pt-BR"/>
          <w:rPrChange w:id="29" w:author="Ofinno - Marta" w:date="2025-09-03T21:18:00Z">
            <w:rPr>
              <w:noProof/>
            </w:rPr>
          </w:rPrChange>
        </w:rPr>
        <w:t>13</w:t>
      </w:r>
      <w:r>
        <w:rPr>
          <w:noProof/>
        </w:rPr>
        <w:fldChar w:fldCharType="end"/>
      </w:r>
    </w:p>
    <w:p w14:paraId="15F7AB60" w14:textId="32C0D1B6" w:rsidR="001D358A" w:rsidRPr="00720380" w:rsidRDefault="001D358A">
      <w:pPr>
        <w:pStyle w:val="TOC3"/>
        <w:rPr>
          <w:rFonts w:asciiTheme="minorHAnsi" w:eastAsiaTheme="minorEastAsia" w:hAnsiTheme="minorHAnsi" w:cstheme="minorBidi"/>
          <w:noProof/>
          <w:kern w:val="2"/>
          <w:sz w:val="21"/>
          <w:szCs w:val="22"/>
          <w:lang w:val="pt-BR" w:eastAsia="zh-CN"/>
          <w:rPrChange w:id="30"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eastAsia="ko-KR"/>
          <w:rPrChange w:id="31" w:author="Ofinno - Marta" w:date="2025-09-03T21:18:00Z">
            <w:rPr>
              <w:noProof/>
              <w:lang w:eastAsia="ko-KR"/>
            </w:rPr>
          </w:rPrChange>
        </w:rPr>
        <w:t>6.1.1</w:t>
      </w:r>
      <w:r w:rsidRPr="00720380">
        <w:rPr>
          <w:rFonts w:asciiTheme="minorHAnsi" w:eastAsiaTheme="minorEastAsia" w:hAnsiTheme="minorHAnsi" w:cstheme="minorBidi"/>
          <w:noProof/>
          <w:kern w:val="2"/>
          <w:sz w:val="21"/>
          <w:szCs w:val="22"/>
          <w:lang w:val="pt-BR" w:eastAsia="zh-CN"/>
          <w:rPrChange w:id="32"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33" w:author="Ofinno - Marta" w:date="2025-09-03T21:18:00Z">
            <w:rPr>
              <w:noProof/>
              <w:lang w:eastAsia="ko-KR"/>
            </w:rPr>
          </w:rPrChange>
        </w:rPr>
        <w:t>General</w:t>
      </w:r>
      <w:r w:rsidRPr="00720380">
        <w:rPr>
          <w:noProof/>
          <w:lang w:val="pt-BR"/>
          <w:rPrChange w:id="34" w:author="Ofinno - Marta" w:date="2025-09-03T21:18:00Z">
            <w:rPr>
              <w:noProof/>
            </w:rPr>
          </w:rPrChange>
        </w:rPr>
        <w:tab/>
      </w:r>
      <w:r>
        <w:rPr>
          <w:noProof/>
        </w:rPr>
        <w:fldChar w:fldCharType="begin"/>
      </w:r>
      <w:r w:rsidRPr="00720380">
        <w:rPr>
          <w:noProof/>
          <w:lang w:val="pt-BR"/>
          <w:rPrChange w:id="35" w:author="Ofinno - Marta" w:date="2025-09-03T21:18:00Z">
            <w:rPr>
              <w:noProof/>
            </w:rPr>
          </w:rPrChange>
        </w:rPr>
        <w:instrText xml:space="preserve"> PAGEREF _Toc207633145 \h </w:instrText>
      </w:r>
      <w:r>
        <w:rPr>
          <w:noProof/>
        </w:rPr>
      </w:r>
      <w:r>
        <w:rPr>
          <w:noProof/>
        </w:rPr>
        <w:fldChar w:fldCharType="separate"/>
      </w:r>
      <w:r w:rsidRPr="00720380">
        <w:rPr>
          <w:noProof/>
          <w:lang w:val="pt-BR"/>
          <w:rPrChange w:id="36" w:author="Ofinno - Marta" w:date="2025-09-03T21:18:00Z">
            <w:rPr>
              <w:noProof/>
            </w:rPr>
          </w:rPrChange>
        </w:rPr>
        <w:t>13</w:t>
      </w:r>
      <w:r>
        <w:rPr>
          <w:noProof/>
        </w:rPr>
        <w:fldChar w:fldCharType="end"/>
      </w:r>
    </w:p>
    <w:p w14:paraId="59763BB8" w14:textId="03F75DBD" w:rsidR="001D358A" w:rsidRPr="00720380" w:rsidRDefault="001D358A">
      <w:pPr>
        <w:pStyle w:val="TOC2"/>
        <w:rPr>
          <w:rFonts w:asciiTheme="minorHAnsi" w:eastAsiaTheme="minorEastAsia" w:hAnsiTheme="minorHAnsi" w:cstheme="minorBidi"/>
          <w:noProof/>
          <w:kern w:val="2"/>
          <w:sz w:val="21"/>
          <w:szCs w:val="22"/>
          <w:lang w:val="pt-BR" w:eastAsia="zh-CN"/>
          <w:rPrChange w:id="37"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38" w:author="Ofinno - Marta" w:date="2025-09-03T21:18:00Z">
            <w:rPr>
              <w:noProof/>
            </w:rPr>
          </w:rPrChange>
        </w:rPr>
        <w:t>6.2</w:t>
      </w:r>
      <w:r w:rsidRPr="00720380">
        <w:rPr>
          <w:rFonts w:asciiTheme="minorHAnsi" w:eastAsiaTheme="minorEastAsia" w:hAnsiTheme="minorHAnsi" w:cstheme="minorBidi"/>
          <w:noProof/>
          <w:kern w:val="2"/>
          <w:sz w:val="21"/>
          <w:szCs w:val="22"/>
          <w:lang w:val="pt-BR" w:eastAsia="zh-CN"/>
          <w:rPrChange w:id="39"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eastAsia="ko-KR"/>
          <w:rPrChange w:id="40" w:author="Ofinno - Marta" w:date="2025-09-03T21:18:00Z">
            <w:rPr>
              <w:noProof/>
              <w:lang w:eastAsia="ko-KR"/>
            </w:rPr>
          </w:rPrChange>
        </w:rPr>
        <w:t>A-IoT MAC messages</w:t>
      </w:r>
      <w:r w:rsidRPr="00720380">
        <w:rPr>
          <w:noProof/>
          <w:lang w:val="pt-BR"/>
          <w:rPrChange w:id="41" w:author="Ofinno - Marta" w:date="2025-09-03T21:18:00Z">
            <w:rPr>
              <w:noProof/>
            </w:rPr>
          </w:rPrChange>
        </w:rPr>
        <w:tab/>
      </w:r>
      <w:r>
        <w:rPr>
          <w:noProof/>
        </w:rPr>
        <w:fldChar w:fldCharType="begin"/>
      </w:r>
      <w:r w:rsidRPr="00720380">
        <w:rPr>
          <w:noProof/>
          <w:lang w:val="pt-BR"/>
          <w:rPrChange w:id="42" w:author="Ofinno - Marta" w:date="2025-09-03T21:18:00Z">
            <w:rPr>
              <w:noProof/>
            </w:rPr>
          </w:rPrChange>
        </w:rPr>
        <w:instrText xml:space="preserve"> PAGEREF _Toc207633146 \h </w:instrText>
      </w:r>
      <w:r>
        <w:rPr>
          <w:noProof/>
        </w:rPr>
      </w:r>
      <w:r>
        <w:rPr>
          <w:noProof/>
        </w:rPr>
        <w:fldChar w:fldCharType="separate"/>
      </w:r>
      <w:r w:rsidRPr="00720380">
        <w:rPr>
          <w:noProof/>
          <w:lang w:val="pt-BR"/>
          <w:rPrChange w:id="43" w:author="Ofinno - Marta" w:date="2025-09-03T21:18:00Z">
            <w:rPr>
              <w:noProof/>
            </w:rPr>
          </w:rPrChange>
        </w:rPr>
        <w:t>14</w:t>
      </w:r>
      <w:r>
        <w:rPr>
          <w:noProof/>
        </w:rPr>
        <w:fldChar w:fldCharType="end"/>
      </w:r>
    </w:p>
    <w:p w14:paraId="27DDE460" w14:textId="0D5B82D1" w:rsidR="001D358A" w:rsidRPr="00720380" w:rsidRDefault="001D358A">
      <w:pPr>
        <w:pStyle w:val="TOC3"/>
        <w:rPr>
          <w:rFonts w:asciiTheme="minorHAnsi" w:eastAsiaTheme="minorEastAsia" w:hAnsiTheme="minorHAnsi" w:cstheme="minorBidi"/>
          <w:noProof/>
          <w:kern w:val="2"/>
          <w:sz w:val="21"/>
          <w:szCs w:val="22"/>
          <w:lang w:val="pt-BR" w:eastAsia="zh-CN"/>
          <w:rPrChange w:id="44" w:author="Ofinno - Marta" w:date="2025-09-03T21:18:00Z">
            <w:rPr>
              <w:rFonts w:asciiTheme="minorHAnsi" w:eastAsiaTheme="minorEastAsia" w:hAnsiTheme="minorHAnsi" w:cstheme="minorBidi"/>
              <w:noProof/>
              <w:kern w:val="2"/>
              <w:sz w:val="21"/>
              <w:szCs w:val="22"/>
              <w:lang w:val="en-US" w:eastAsia="zh-CN"/>
            </w:rPr>
          </w:rPrChange>
        </w:rPr>
      </w:pPr>
      <w:r w:rsidRPr="00720380">
        <w:rPr>
          <w:noProof/>
          <w:lang w:val="pt-BR"/>
          <w:rPrChange w:id="45" w:author="Ofinno - Marta" w:date="2025-09-03T21:18:00Z">
            <w:rPr>
              <w:noProof/>
            </w:rPr>
          </w:rPrChange>
        </w:rPr>
        <w:t>6.2.1</w:t>
      </w:r>
      <w:r w:rsidRPr="00720380">
        <w:rPr>
          <w:rFonts w:asciiTheme="minorHAnsi" w:eastAsiaTheme="minorEastAsia" w:hAnsiTheme="minorHAnsi" w:cstheme="minorBidi"/>
          <w:noProof/>
          <w:kern w:val="2"/>
          <w:sz w:val="21"/>
          <w:szCs w:val="22"/>
          <w:lang w:val="pt-BR" w:eastAsia="zh-CN"/>
          <w:rPrChange w:id="46" w:author="Ofinno - Marta" w:date="2025-09-03T21:18:00Z">
            <w:rPr>
              <w:rFonts w:asciiTheme="minorHAnsi" w:eastAsiaTheme="minorEastAsia" w:hAnsiTheme="minorHAnsi" w:cstheme="minorBidi"/>
              <w:noProof/>
              <w:kern w:val="2"/>
              <w:sz w:val="21"/>
              <w:szCs w:val="22"/>
              <w:lang w:val="en-US" w:eastAsia="zh-CN"/>
            </w:rPr>
          </w:rPrChange>
        </w:rPr>
        <w:tab/>
      </w:r>
      <w:r w:rsidRPr="00720380">
        <w:rPr>
          <w:noProof/>
          <w:lang w:val="pt-BR"/>
          <w:rPrChange w:id="47" w:author="Ofinno - Marta" w:date="2025-09-03T21:18:00Z">
            <w:rPr>
              <w:noProof/>
            </w:rPr>
          </w:rPrChange>
        </w:rPr>
        <w:t>R2D messages</w:t>
      </w:r>
      <w:r w:rsidRPr="00720380">
        <w:rPr>
          <w:noProof/>
          <w:lang w:val="pt-BR"/>
          <w:rPrChange w:id="48" w:author="Ofinno - Marta" w:date="2025-09-03T21:18:00Z">
            <w:rPr>
              <w:noProof/>
            </w:rPr>
          </w:rPrChange>
        </w:rPr>
        <w:tab/>
      </w:r>
      <w:r>
        <w:rPr>
          <w:noProof/>
        </w:rPr>
        <w:fldChar w:fldCharType="begin"/>
      </w:r>
      <w:r w:rsidRPr="00720380">
        <w:rPr>
          <w:noProof/>
          <w:lang w:val="pt-BR"/>
          <w:rPrChange w:id="49" w:author="Ofinno - Marta" w:date="2025-09-03T21:18:00Z">
            <w:rPr>
              <w:noProof/>
            </w:rPr>
          </w:rPrChange>
        </w:rPr>
        <w:instrText xml:space="preserve"> PAGEREF _Toc207633147 \h </w:instrText>
      </w:r>
      <w:r>
        <w:rPr>
          <w:noProof/>
        </w:rPr>
      </w:r>
      <w:r>
        <w:rPr>
          <w:noProof/>
        </w:rPr>
        <w:fldChar w:fldCharType="separate"/>
      </w:r>
      <w:r w:rsidRPr="00720380">
        <w:rPr>
          <w:noProof/>
          <w:lang w:val="pt-BR"/>
          <w:rPrChange w:id="50" w:author="Ofinno - Marta" w:date="2025-09-03T21:18:00Z">
            <w:rPr>
              <w:noProof/>
            </w:rPr>
          </w:rPrChange>
        </w:rPr>
        <w:t>14</w:t>
      </w:r>
      <w:r>
        <w:rPr>
          <w:noProof/>
        </w:rPr>
        <w:fldChar w:fldCharType="end"/>
      </w:r>
    </w:p>
    <w:p w14:paraId="068F0B40" w14:textId="180BE8FB" w:rsidR="001D358A" w:rsidRDefault="001D358A">
      <w:pPr>
        <w:pStyle w:val="TOC4"/>
        <w:rPr>
          <w:rFonts w:asciiTheme="minorHAnsi" w:eastAsiaTheme="minorEastAsia" w:hAnsiTheme="minorHAnsi" w:cstheme="minorBidi"/>
          <w:noProof/>
          <w:kern w:val="2"/>
          <w:sz w:val="21"/>
          <w:szCs w:val="22"/>
          <w:lang w:val="en-US" w:eastAsia="zh-CN"/>
        </w:rPr>
      </w:pPr>
      <w:r>
        <w:rPr>
          <w:noProof/>
        </w:rPr>
        <w:t>6.2.1.1</w:t>
      </w:r>
      <w:r>
        <w:rPr>
          <w:rFonts w:asciiTheme="minorHAnsi" w:eastAsiaTheme="minorEastAsia" w:hAnsiTheme="minorHAnsi" w:cstheme="minorBidi"/>
          <w:noProof/>
          <w:kern w:val="2"/>
          <w:sz w:val="21"/>
          <w:szCs w:val="22"/>
          <w:lang w:val="en-US" w:eastAsia="zh-CN"/>
        </w:rPr>
        <w:tab/>
      </w:r>
      <w:r w:rsidRPr="0046245E">
        <w:rPr>
          <w:i/>
          <w:noProof/>
        </w:rPr>
        <w:t>A-IoT</w:t>
      </w:r>
      <w:r>
        <w:rPr>
          <w:noProof/>
        </w:rPr>
        <w:t xml:space="preserve"> </w:t>
      </w:r>
      <w:r w:rsidRPr="0046245E">
        <w:rPr>
          <w:i/>
          <w:noProof/>
        </w:rPr>
        <w:t>Paging</w:t>
      </w:r>
      <w:r>
        <w:rPr>
          <w:noProof/>
        </w:rPr>
        <w:t xml:space="preserve"> message</w:t>
      </w:r>
      <w:r>
        <w:rPr>
          <w:noProof/>
        </w:rPr>
        <w:tab/>
      </w:r>
      <w:r>
        <w:rPr>
          <w:noProof/>
        </w:rPr>
        <w:fldChar w:fldCharType="begin"/>
      </w:r>
      <w:r>
        <w:rPr>
          <w:noProof/>
        </w:rPr>
        <w:instrText xml:space="preserve"> PAGEREF _Toc207633148 \h </w:instrText>
      </w:r>
      <w:r>
        <w:rPr>
          <w:noProof/>
        </w:rPr>
      </w:r>
      <w:r>
        <w:rPr>
          <w:noProof/>
        </w:rPr>
        <w:fldChar w:fldCharType="separate"/>
      </w:r>
      <w:r>
        <w:rPr>
          <w:noProof/>
        </w:rPr>
        <w:t>14</w:t>
      </w:r>
      <w:r>
        <w:rPr>
          <w:noProof/>
        </w:rPr>
        <w:fldChar w:fldCharType="end"/>
      </w:r>
    </w:p>
    <w:p w14:paraId="38AF3798" w14:textId="4CAD679C" w:rsidR="001D358A" w:rsidRDefault="001D358A">
      <w:pPr>
        <w:pStyle w:val="TOC4"/>
        <w:rPr>
          <w:rFonts w:asciiTheme="minorHAnsi" w:eastAsiaTheme="minorEastAsia" w:hAnsiTheme="minorHAnsi" w:cstheme="minorBidi"/>
          <w:noProof/>
          <w:kern w:val="2"/>
          <w:sz w:val="21"/>
          <w:szCs w:val="22"/>
          <w:lang w:val="en-US" w:eastAsia="zh-CN"/>
        </w:rPr>
      </w:pPr>
      <w:r>
        <w:rPr>
          <w:noProof/>
        </w:rPr>
        <w:t>6.2.1.2</w:t>
      </w:r>
      <w:r>
        <w:rPr>
          <w:rFonts w:asciiTheme="minorHAnsi" w:eastAsiaTheme="minorEastAsia" w:hAnsiTheme="minorHAnsi" w:cstheme="minorBidi"/>
          <w:noProof/>
          <w:kern w:val="2"/>
          <w:sz w:val="21"/>
          <w:szCs w:val="22"/>
          <w:lang w:val="en-US" w:eastAsia="zh-CN"/>
        </w:rPr>
        <w:tab/>
      </w:r>
      <w:r w:rsidRPr="0046245E">
        <w:rPr>
          <w:i/>
          <w:iCs/>
          <w:noProof/>
        </w:rPr>
        <w:t>Access Trigger</w:t>
      </w:r>
      <w:r>
        <w:rPr>
          <w:noProof/>
        </w:rPr>
        <w:t xml:space="preserve"> message</w:t>
      </w:r>
      <w:r>
        <w:rPr>
          <w:noProof/>
        </w:rPr>
        <w:tab/>
      </w:r>
      <w:r>
        <w:rPr>
          <w:noProof/>
        </w:rPr>
        <w:fldChar w:fldCharType="begin"/>
      </w:r>
      <w:r>
        <w:rPr>
          <w:noProof/>
        </w:rPr>
        <w:instrText xml:space="preserve"> PAGEREF _Toc207633149 \h </w:instrText>
      </w:r>
      <w:r>
        <w:rPr>
          <w:noProof/>
        </w:rPr>
      </w:r>
      <w:r>
        <w:rPr>
          <w:noProof/>
        </w:rPr>
        <w:fldChar w:fldCharType="separate"/>
      </w:r>
      <w:r>
        <w:rPr>
          <w:noProof/>
        </w:rPr>
        <w:t>16</w:t>
      </w:r>
      <w:r>
        <w:rPr>
          <w:noProof/>
        </w:rPr>
        <w:fldChar w:fldCharType="end"/>
      </w:r>
    </w:p>
    <w:p w14:paraId="34F4958A" w14:textId="375BFFE9" w:rsidR="001D358A" w:rsidRDefault="001D358A">
      <w:pPr>
        <w:pStyle w:val="TOC4"/>
        <w:rPr>
          <w:rFonts w:asciiTheme="minorHAnsi" w:eastAsiaTheme="minorEastAsia" w:hAnsiTheme="minorHAnsi" w:cstheme="minorBidi"/>
          <w:noProof/>
          <w:kern w:val="2"/>
          <w:sz w:val="21"/>
          <w:szCs w:val="22"/>
          <w:lang w:val="en-US" w:eastAsia="zh-CN"/>
        </w:rPr>
      </w:pPr>
      <w:r>
        <w:rPr>
          <w:noProof/>
        </w:rPr>
        <w:t>6.2.1.3</w:t>
      </w:r>
      <w:r>
        <w:rPr>
          <w:rFonts w:asciiTheme="minorHAnsi" w:eastAsiaTheme="minorEastAsia" w:hAnsiTheme="minorHAnsi" w:cstheme="minorBidi"/>
          <w:noProof/>
          <w:kern w:val="2"/>
          <w:sz w:val="21"/>
          <w:szCs w:val="22"/>
          <w:lang w:val="en-US" w:eastAsia="zh-CN"/>
        </w:rPr>
        <w:tab/>
      </w:r>
      <w:r w:rsidRPr="0046245E">
        <w:rPr>
          <w:i/>
          <w:iCs/>
          <w:noProof/>
        </w:rPr>
        <w:t>Random ID Response</w:t>
      </w:r>
      <w:r>
        <w:rPr>
          <w:noProof/>
        </w:rPr>
        <w:t xml:space="preserve"> message (Msg2 in CBRA)</w:t>
      </w:r>
      <w:r>
        <w:rPr>
          <w:noProof/>
        </w:rPr>
        <w:tab/>
      </w:r>
      <w:r>
        <w:rPr>
          <w:noProof/>
        </w:rPr>
        <w:fldChar w:fldCharType="begin"/>
      </w:r>
      <w:r>
        <w:rPr>
          <w:noProof/>
        </w:rPr>
        <w:instrText xml:space="preserve"> PAGEREF _Toc207633150 \h </w:instrText>
      </w:r>
      <w:r>
        <w:rPr>
          <w:noProof/>
        </w:rPr>
      </w:r>
      <w:r>
        <w:rPr>
          <w:noProof/>
        </w:rPr>
        <w:fldChar w:fldCharType="separate"/>
      </w:r>
      <w:r>
        <w:rPr>
          <w:noProof/>
        </w:rPr>
        <w:t>16</w:t>
      </w:r>
      <w:r>
        <w:rPr>
          <w:noProof/>
        </w:rPr>
        <w:fldChar w:fldCharType="end"/>
      </w:r>
    </w:p>
    <w:p w14:paraId="2619A860" w14:textId="2968B521" w:rsidR="001D358A" w:rsidRDefault="001D358A">
      <w:pPr>
        <w:pStyle w:val="TOC4"/>
        <w:rPr>
          <w:rFonts w:asciiTheme="minorHAnsi" w:eastAsiaTheme="minorEastAsia" w:hAnsiTheme="minorHAnsi" w:cstheme="minorBidi"/>
          <w:noProof/>
          <w:kern w:val="2"/>
          <w:sz w:val="21"/>
          <w:szCs w:val="22"/>
          <w:lang w:val="en-US" w:eastAsia="zh-CN"/>
        </w:rPr>
      </w:pPr>
      <w:r>
        <w:rPr>
          <w:noProof/>
        </w:rPr>
        <w:t>6.2.1.4</w:t>
      </w:r>
      <w:r>
        <w:rPr>
          <w:rFonts w:asciiTheme="minorHAnsi" w:eastAsiaTheme="minorEastAsia" w:hAnsiTheme="minorHAnsi" w:cstheme="minorBidi"/>
          <w:noProof/>
          <w:kern w:val="2"/>
          <w:sz w:val="21"/>
          <w:szCs w:val="22"/>
          <w:lang w:val="en-US" w:eastAsia="zh-CN"/>
        </w:rPr>
        <w:tab/>
      </w:r>
      <w:r w:rsidRPr="0046245E">
        <w:rPr>
          <w:i/>
          <w:iCs/>
          <w:noProof/>
        </w:rPr>
        <w:t>R2D Upper Layer Data Transfer</w:t>
      </w:r>
      <w:r>
        <w:rPr>
          <w:noProof/>
        </w:rPr>
        <w:t xml:space="preserve"> message</w:t>
      </w:r>
      <w:r>
        <w:rPr>
          <w:noProof/>
        </w:rPr>
        <w:tab/>
      </w:r>
      <w:r>
        <w:rPr>
          <w:noProof/>
        </w:rPr>
        <w:fldChar w:fldCharType="begin"/>
      </w:r>
      <w:r>
        <w:rPr>
          <w:noProof/>
        </w:rPr>
        <w:instrText xml:space="preserve"> PAGEREF _Toc207633151 \h </w:instrText>
      </w:r>
      <w:r>
        <w:rPr>
          <w:noProof/>
        </w:rPr>
      </w:r>
      <w:r>
        <w:rPr>
          <w:noProof/>
        </w:rPr>
        <w:fldChar w:fldCharType="separate"/>
      </w:r>
      <w:r>
        <w:rPr>
          <w:noProof/>
        </w:rPr>
        <w:t>17</w:t>
      </w:r>
      <w:r>
        <w:rPr>
          <w:noProof/>
        </w:rPr>
        <w:fldChar w:fldCharType="end"/>
      </w:r>
    </w:p>
    <w:p w14:paraId="415D2B2A" w14:textId="42DB89BC" w:rsidR="001D358A" w:rsidRDefault="001D358A">
      <w:pPr>
        <w:pStyle w:val="TOC4"/>
        <w:rPr>
          <w:rFonts w:asciiTheme="minorHAnsi" w:eastAsiaTheme="minorEastAsia" w:hAnsiTheme="minorHAnsi" w:cstheme="minorBidi"/>
          <w:noProof/>
          <w:kern w:val="2"/>
          <w:sz w:val="21"/>
          <w:szCs w:val="22"/>
          <w:lang w:val="en-US" w:eastAsia="zh-CN"/>
        </w:rPr>
      </w:pPr>
      <w:r>
        <w:rPr>
          <w:noProof/>
        </w:rPr>
        <w:t>6.2.1.5</w:t>
      </w:r>
      <w:r>
        <w:rPr>
          <w:rFonts w:asciiTheme="minorHAnsi" w:eastAsiaTheme="minorEastAsia" w:hAnsiTheme="minorHAnsi" w:cstheme="minorBidi"/>
          <w:noProof/>
          <w:kern w:val="2"/>
          <w:sz w:val="21"/>
          <w:szCs w:val="22"/>
          <w:lang w:val="en-US" w:eastAsia="zh-CN"/>
        </w:rPr>
        <w:tab/>
      </w:r>
      <w:r w:rsidRPr="0046245E">
        <w:rPr>
          <w:i/>
          <w:iCs/>
          <w:noProof/>
        </w:rPr>
        <w:t>NACK Feedback</w:t>
      </w:r>
      <w:r>
        <w:rPr>
          <w:noProof/>
        </w:rPr>
        <w:t xml:space="preserve"> message</w:t>
      </w:r>
      <w:r>
        <w:rPr>
          <w:noProof/>
        </w:rPr>
        <w:tab/>
      </w:r>
      <w:r>
        <w:rPr>
          <w:noProof/>
        </w:rPr>
        <w:fldChar w:fldCharType="begin"/>
      </w:r>
      <w:r>
        <w:rPr>
          <w:noProof/>
        </w:rPr>
        <w:instrText xml:space="preserve"> PAGEREF _Toc207633152 \h </w:instrText>
      </w:r>
      <w:r>
        <w:rPr>
          <w:noProof/>
        </w:rPr>
      </w:r>
      <w:r>
        <w:rPr>
          <w:noProof/>
        </w:rPr>
        <w:fldChar w:fldCharType="separate"/>
      </w:r>
      <w:r>
        <w:rPr>
          <w:noProof/>
        </w:rPr>
        <w:t>19</w:t>
      </w:r>
      <w:r>
        <w:rPr>
          <w:noProof/>
        </w:rPr>
        <w:fldChar w:fldCharType="end"/>
      </w:r>
    </w:p>
    <w:p w14:paraId="2E4DBE41" w14:textId="3963AF5F" w:rsidR="001D358A" w:rsidRDefault="001D358A">
      <w:pPr>
        <w:pStyle w:val="TOC4"/>
        <w:rPr>
          <w:rFonts w:asciiTheme="minorHAnsi" w:eastAsiaTheme="minorEastAsia" w:hAnsiTheme="minorHAnsi" w:cstheme="minorBidi"/>
          <w:noProof/>
          <w:kern w:val="2"/>
          <w:sz w:val="21"/>
          <w:szCs w:val="22"/>
          <w:lang w:val="en-US" w:eastAsia="zh-CN"/>
        </w:rPr>
      </w:pPr>
      <w:r>
        <w:rPr>
          <w:noProof/>
        </w:rPr>
        <w:t>6.2.1.6</w:t>
      </w:r>
      <w:r>
        <w:rPr>
          <w:rFonts w:asciiTheme="minorHAnsi" w:eastAsiaTheme="minorEastAsia" w:hAnsiTheme="minorHAnsi" w:cstheme="minorBidi"/>
          <w:noProof/>
          <w:kern w:val="2"/>
          <w:sz w:val="21"/>
          <w:szCs w:val="22"/>
          <w:lang w:val="en-US" w:eastAsia="zh-CN"/>
        </w:rPr>
        <w:tab/>
      </w:r>
      <w:r w:rsidRPr="0046245E">
        <w:rPr>
          <w:i/>
          <w:iCs/>
          <w:noProof/>
        </w:rPr>
        <w:t>D2R Scheduling Info</w:t>
      </w:r>
      <w:r>
        <w:rPr>
          <w:noProof/>
        </w:rPr>
        <w:t xml:space="preserve"> field description</w:t>
      </w:r>
      <w:r>
        <w:rPr>
          <w:noProof/>
        </w:rPr>
        <w:tab/>
      </w:r>
      <w:r>
        <w:rPr>
          <w:noProof/>
        </w:rPr>
        <w:fldChar w:fldCharType="begin"/>
      </w:r>
      <w:r>
        <w:rPr>
          <w:noProof/>
        </w:rPr>
        <w:instrText xml:space="preserve"> PAGEREF _Toc207633153 \h </w:instrText>
      </w:r>
      <w:r>
        <w:rPr>
          <w:noProof/>
        </w:rPr>
      </w:r>
      <w:r>
        <w:rPr>
          <w:noProof/>
        </w:rPr>
        <w:fldChar w:fldCharType="separate"/>
      </w:r>
      <w:r>
        <w:rPr>
          <w:noProof/>
        </w:rPr>
        <w:t>19</w:t>
      </w:r>
      <w:r>
        <w:rPr>
          <w:noProof/>
        </w:rPr>
        <w:fldChar w:fldCharType="end"/>
      </w:r>
    </w:p>
    <w:p w14:paraId="77888ED7" w14:textId="22865984" w:rsidR="001D358A" w:rsidRDefault="001D358A">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D2R messages</w:t>
      </w:r>
      <w:r>
        <w:rPr>
          <w:noProof/>
        </w:rPr>
        <w:tab/>
      </w:r>
      <w:r>
        <w:rPr>
          <w:noProof/>
        </w:rPr>
        <w:fldChar w:fldCharType="begin"/>
      </w:r>
      <w:r>
        <w:rPr>
          <w:noProof/>
        </w:rPr>
        <w:instrText xml:space="preserve"> PAGEREF _Toc207633154 \h </w:instrText>
      </w:r>
      <w:r>
        <w:rPr>
          <w:noProof/>
        </w:rPr>
      </w:r>
      <w:r>
        <w:rPr>
          <w:noProof/>
        </w:rPr>
        <w:fldChar w:fldCharType="separate"/>
      </w:r>
      <w:r>
        <w:rPr>
          <w:noProof/>
        </w:rPr>
        <w:t>23</w:t>
      </w:r>
      <w:r>
        <w:rPr>
          <w:noProof/>
        </w:rPr>
        <w:fldChar w:fldCharType="end"/>
      </w:r>
    </w:p>
    <w:p w14:paraId="4CDCB608" w14:textId="7716931D" w:rsidR="001D358A" w:rsidRDefault="001D358A">
      <w:pPr>
        <w:pStyle w:val="TOC4"/>
        <w:rPr>
          <w:rFonts w:asciiTheme="minorHAnsi" w:eastAsiaTheme="minorEastAsia" w:hAnsiTheme="minorHAnsi" w:cstheme="minorBidi"/>
          <w:noProof/>
          <w:kern w:val="2"/>
          <w:sz w:val="21"/>
          <w:szCs w:val="22"/>
          <w:lang w:val="en-US" w:eastAsia="zh-CN"/>
        </w:rPr>
      </w:pPr>
      <w:r>
        <w:rPr>
          <w:noProof/>
        </w:rPr>
        <w:t>6.2.2.1</w:t>
      </w:r>
      <w:r>
        <w:rPr>
          <w:rFonts w:asciiTheme="minorHAnsi" w:eastAsiaTheme="minorEastAsia" w:hAnsiTheme="minorHAnsi" w:cstheme="minorBidi"/>
          <w:noProof/>
          <w:kern w:val="2"/>
          <w:sz w:val="21"/>
          <w:szCs w:val="22"/>
          <w:lang w:val="en-US" w:eastAsia="zh-CN"/>
        </w:rPr>
        <w:tab/>
      </w:r>
      <w:r w:rsidRPr="0046245E">
        <w:rPr>
          <w:i/>
          <w:iCs/>
          <w:noProof/>
        </w:rPr>
        <w:t>Access</w:t>
      </w:r>
      <w:r>
        <w:rPr>
          <w:noProof/>
        </w:rPr>
        <w:t xml:space="preserve"> </w:t>
      </w:r>
      <w:r w:rsidRPr="0046245E">
        <w:rPr>
          <w:i/>
          <w:iCs/>
          <w:noProof/>
        </w:rPr>
        <w:t>Random ID</w:t>
      </w:r>
      <w:r>
        <w:rPr>
          <w:noProof/>
        </w:rPr>
        <w:t xml:space="preserve"> message (Msg1 in CBRA)</w:t>
      </w:r>
      <w:r>
        <w:rPr>
          <w:noProof/>
        </w:rPr>
        <w:tab/>
      </w:r>
      <w:r>
        <w:rPr>
          <w:noProof/>
        </w:rPr>
        <w:fldChar w:fldCharType="begin"/>
      </w:r>
      <w:r>
        <w:rPr>
          <w:noProof/>
        </w:rPr>
        <w:instrText xml:space="preserve"> PAGEREF _Toc207633155 \h </w:instrText>
      </w:r>
      <w:r>
        <w:rPr>
          <w:noProof/>
        </w:rPr>
      </w:r>
      <w:r>
        <w:rPr>
          <w:noProof/>
        </w:rPr>
        <w:fldChar w:fldCharType="separate"/>
      </w:r>
      <w:r>
        <w:rPr>
          <w:noProof/>
        </w:rPr>
        <w:t>23</w:t>
      </w:r>
      <w:r>
        <w:rPr>
          <w:noProof/>
        </w:rPr>
        <w:fldChar w:fldCharType="end"/>
      </w:r>
    </w:p>
    <w:p w14:paraId="4A402859" w14:textId="30ED9F5D" w:rsidR="001D358A" w:rsidRDefault="001D358A">
      <w:pPr>
        <w:pStyle w:val="TOC4"/>
        <w:rPr>
          <w:rFonts w:asciiTheme="minorHAnsi" w:eastAsiaTheme="minorEastAsia" w:hAnsiTheme="minorHAnsi" w:cstheme="minorBidi"/>
          <w:noProof/>
          <w:kern w:val="2"/>
          <w:sz w:val="21"/>
          <w:szCs w:val="22"/>
          <w:lang w:val="en-US" w:eastAsia="zh-CN"/>
        </w:rPr>
      </w:pPr>
      <w:r>
        <w:rPr>
          <w:noProof/>
        </w:rPr>
        <w:t>6.2.2.2</w:t>
      </w:r>
      <w:r>
        <w:rPr>
          <w:rFonts w:asciiTheme="minorHAnsi" w:eastAsiaTheme="minorEastAsia" w:hAnsiTheme="minorHAnsi" w:cstheme="minorBidi"/>
          <w:noProof/>
          <w:kern w:val="2"/>
          <w:sz w:val="21"/>
          <w:szCs w:val="22"/>
          <w:lang w:val="en-US" w:eastAsia="zh-CN"/>
        </w:rPr>
        <w:tab/>
      </w:r>
      <w:r w:rsidRPr="0046245E">
        <w:rPr>
          <w:i/>
          <w:iCs/>
          <w:noProof/>
        </w:rPr>
        <w:t>D2R Upper Layer Data Transfer</w:t>
      </w:r>
      <w:r>
        <w:rPr>
          <w:noProof/>
        </w:rPr>
        <w:t xml:space="preserve"> message</w:t>
      </w:r>
      <w:r>
        <w:rPr>
          <w:noProof/>
        </w:rPr>
        <w:tab/>
      </w:r>
      <w:r>
        <w:rPr>
          <w:noProof/>
        </w:rPr>
        <w:fldChar w:fldCharType="begin"/>
      </w:r>
      <w:r>
        <w:rPr>
          <w:noProof/>
        </w:rPr>
        <w:instrText xml:space="preserve"> PAGEREF _Toc207633156 \h </w:instrText>
      </w:r>
      <w:r>
        <w:rPr>
          <w:noProof/>
        </w:rPr>
      </w:r>
      <w:r>
        <w:rPr>
          <w:noProof/>
        </w:rPr>
        <w:fldChar w:fldCharType="separate"/>
      </w:r>
      <w:r>
        <w:rPr>
          <w:noProof/>
        </w:rPr>
        <w:t>23</w:t>
      </w:r>
      <w:r>
        <w:rPr>
          <w:noProof/>
        </w:rPr>
        <w:fldChar w:fldCharType="end"/>
      </w:r>
    </w:p>
    <w:p w14:paraId="1A58B733" w14:textId="77A6088E" w:rsidR="001D358A" w:rsidRDefault="001D358A">
      <w:pPr>
        <w:pStyle w:val="TOC8"/>
        <w:rPr>
          <w:rFonts w:asciiTheme="minorHAnsi" w:eastAsiaTheme="minorEastAsia" w:hAnsiTheme="minorHAnsi" w:cstheme="minorBidi"/>
          <w:b w:val="0"/>
          <w:noProof/>
          <w:kern w:val="2"/>
          <w:sz w:val="21"/>
          <w:szCs w:val="22"/>
          <w:lang w:val="en-US" w:eastAsia="zh-CN"/>
        </w:rPr>
      </w:pPr>
      <w:r>
        <w:rPr>
          <w:noProof/>
        </w:rPr>
        <w:t>Annex &lt;X&gt; (informative): Change history</w:t>
      </w:r>
      <w:r>
        <w:rPr>
          <w:noProof/>
        </w:rPr>
        <w:tab/>
      </w:r>
      <w:r>
        <w:rPr>
          <w:noProof/>
        </w:rPr>
        <w:fldChar w:fldCharType="begin"/>
      </w:r>
      <w:r>
        <w:rPr>
          <w:noProof/>
        </w:rPr>
        <w:instrText xml:space="preserve"> PAGEREF _Toc207633157 \h </w:instrText>
      </w:r>
      <w:r>
        <w:rPr>
          <w:noProof/>
        </w:rPr>
      </w:r>
      <w:r>
        <w:rPr>
          <w:noProof/>
        </w:rPr>
        <w:fldChar w:fldCharType="separate"/>
      </w:r>
      <w:r>
        <w:rPr>
          <w:noProof/>
        </w:rPr>
        <w:t>25</w:t>
      </w:r>
      <w:r>
        <w:rPr>
          <w:noProof/>
        </w:rPr>
        <w:fldChar w:fldCharType="end"/>
      </w:r>
    </w:p>
    <w:p w14:paraId="5878E356" w14:textId="3A9E99BD" w:rsidR="001D358A" w:rsidRDefault="001D358A">
      <w:pPr>
        <w:pStyle w:val="TOC1"/>
        <w:rPr>
          <w:rFonts w:asciiTheme="minorHAnsi" w:eastAsiaTheme="minorEastAsia" w:hAnsiTheme="minorHAnsi" w:cstheme="minorBidi"/>
          <w:noProof/>
          <w:kern w:val="2"/>
          <w:sz w:val="21"/>
          <w:szCs w:val="22"/>
          <w:lang w:val="en-US" w:eastAsia="zh-CN"/>
        </w:rPr>
      </w:pPr>
      <w:r>
        <w:rPr>
          <w:noProof/>
          <w:lang w:eastAsia="zh-CN"/>
        </w:rPr>
        <w:t>Annex</w:t>
      </w:r>
      <w:r>
        <w:rPr>
          <w:noProof/>
        </w:rPr>
        <w:tab/>
      </w:r>
      <w:r>
        <w:rPr>
          <w:noProof/>
        </w:rPr>
        <w:fldChar w:fldCharType="begin"/>
      </w:r>
      <w:r>
        <w:rPr>
          <w:noProof/>
        </w:rPr>
        <w:instrText xml:space="preserve"> PAGEREF _Toc207633158 \h </w:instrText>
      </w:r>
      <w:r>
        <w:rPr>
          <w:noProof/>
        </w:rPr>
      </w:r>
      <w:r>
        <w:rPr>
          <w:noProof/>
        </w:rPr>
        <w:fldChar w:fldCharType="separate"/>
      </w:r>
      <w:r>
        <w:rPr>
          <w:noProof/>
        </w:rPr>
        <w:t>25</w:t>
      </w:r>
      <w:r>
        <w:rPr>
          <w:noProof/>
        </w:rPr>
        <w:fldChar w:fldCharType="end"/>
      </w:r>
    </w:p>
    <w:p w14:paraId="0B9E3498" w14:textId="30B642D8" w:rsidR="00DF3491" w:rsidRPr="00D63AE2" w:rsidRDefault="00680FC2">
      <w:r w:rsidRPr="00D63AE2">
        <w:rPr>
          <w:sz w:val="22"/>
        </w:rPr>
        <w:fldChar w:fldCharType="end"/>
      </w:r>
    </w:p>
    <w:p w14:paraId="747690AD" w14:textId="77777777" w:rsidR="00DF3491" w:rsidRPr="00D63AE2" w:rsidRDefault="00680FC2">
      <w:pPr>
        <w:pStyle w:val="Guidance"/>
      </w:pPr>
      <w:r w:rsidRPr="00D63AE2">
        <w:br w:type="page"/>
      </w:r>
    </w:p>
    <w:p w14:paraId="03993004" w14:textId="77777777" w:rsidR="00DF3491" w:rsidRPr="00D63AE2" w:rsidRDefault="00680FC2">
      <w:pPr>
        <w:pStyle w:val="1"/>
      </w:pPr>
      <w:bookmarkStart w:id="51" w:name="foreword"/>
      <w:bookmarkStart w:id="52" w:name="_Toc207633112"/>
      <w:bookmarkEnd w:id="51"/>
      <w:r w:rsidRPr="00D63AE2">
        <w:lastRenderedPageBreak/>
        <w:t>Foreword</w:t>
      </w:r>
      <w:bookmarkEnd w:id="52"/>
    </w:p>
    <w:p w14:paraId="2511FBFA" w14:textId="77777777" w:rsidR="00DF3491" w:rsidRPr="00D63AE2" w:rsidRDefault="00680FC2">
      <w:r w:rsidRPr="00D63AE2">
        <w:t xml:space="preserve">This Technical </w:t>
      </w:r>
      <w:bookmarkStart w:id="53" w:name="spectype3"/>
      <w:r w:rsidRPr="00D63AE2">
        <w:t>Specification</w:t>
      </w:r>
      <w:bookmarkEnd w:id="53"/>
      <w:r w:rsidRPr="00D63AE2">
        <w:t xml:space="preserve"> has been produced by the 3rd Generation Partnership Project (3GPP).</w:t>
      </w:r>
    </w:p>
    <w:p w14:paraId="3DFC7B77" w14:textId="77777777" w:rsidR="00DF3491" w:rsidRPr="00D63AE2" w:rsidRDefault="00680FC2">
      <w:r w:rsidRPr="00D63AE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Pr="00D63AE2" w:rsidRDefault="00680FC2">
      <w:pPr>
        <w:pStyle w:val="B1"/>
      </w:pPr>
      <w:r w:rsidRPr="00D63AE2">
        <w:t xml:space="preserve">Version </w:t>
      </w:r>
      <w:proofErr w:type="spellStart"/>
      <w:r w:rsidRPr="00D63AE2">
        <w:t>x.y.z</w:t>
      </w:r>
      <w:proofErr w:type="spellEnd"/>
    </w:p>
    <w:p w14:paraId="580463B0" w14:textId="77777777" w:rsidR="00DF3491" w:rsidRPr="00D63AE2" w:rsidRDefault="00680FC2">
      <w:pPr>
        <w:pStyle w:val="B1"/>
      </w:pPr>
      <w:r w:rsidRPr="00D63AE2">
        <w:t>where:</w:t>
      </w:r>
    </w:p>
    <w:p w14:paraId="3B71368C" w14:textId="77777777" w:rsidR="00DF3491" w:rsidRPr="00D63AE2" w:rsidRDefault="00680FC2">
      <w:pPr>
        <w:pStyle w:val="B2"/>
      </w:pPr>
      <w:r w:rsidRPr="00D63AE2">
        <w:t>x</w:t>
      </w:r>
      <w:r w:rsidRPr="00D63AE2">
        <w:tab/>
        <w:t>the first digit:</w:t>
      </w:r>
    </w:p>
    <w:p w14:paraId="01466A03" w14:textId="77777777" w:rsidR="00DF3491" w:rsidRPr="00D63AE2" w:rsidRDefault="00680FC2">
      <w:pPr>
        <w:pStyle w:val="B3"/>
      </w:pPr>
      <w:r w:rsidRPr="00D63AE2">
        <w:t>1</w:t>
      </w:r>
      <w:r w:rsidRPr="00D63AE2">
        <w:tab/>
        <w:t>presented to TSG for information;</w:t>
      </w:r>
    </w:p>
    <w:p w14:paraId="055D9DB4" w14:textId="77777777" w:rsidR="00DF3491" w:rsidRPr="00D63AE2" w:rsidRDefault="00680FC2">
      <w:pPr>
        <w:pStyle w:val="B3"/>
      </w:pPr>
      <w:r w:rsidRPr="00D63AE2">
        <w:t>2</w:t>
      </w:r>
      <w:r w:rsidRPr="00D63AE2">
        <w:tab/>
        <w:t>presented to TSG for approval;</w:t>
      </w:r>
    </w:p>
    <w:p w14:paraId="7377C719" w14:textId="77777777" w:rsidR="00DF3491" w:rsidRPr="00D63AE2" w:rsidRDefault="00680FC2">
      <w:pPr>
        <w:pStyle w:val="B3"/>
      </w:pPr>
      <w:r w:rsidRPr="00D63AE2">
        <w:t>3</w:t>
      </w:r>
      <w:r w:rsidRPr="00D63AE2">
        <w:tab/>
        <w:t>or greater indicates TSG approved document under change control.</w:t>
      </w:r>
    </w:p>
    <w:p w14:paraId="551E0512" w14:textId="77777777" w:rsidR="00DF3491" w:rsidRPr="00D63AE2" w:rsidRDefault="00680FC2">
      <w:pPr>
        <w:pStyle w:val="B2"/>
      </w:pPr>
      <w:r w:rsidRPr="00D63AE2">
        <w:t>y</w:t>
      </w:r>
      <w:r w:rsidRPr="00D63AE2">
        <w:tab/>
        <w:t>the second digit is incremented for all changes of substance, i.e. technical enhancements, corrections, updates, etc.</w:t>
      </w:r>
    </w:p>
    <w:p w14:paraId="7BB56F35" w14:textId="77777777" w:rsidR="00DF3491" w:rsidRPr="00D63AE2" w:rsidRDefault="00680FC2">
      <w:pPr>
        <w:pStyle w:val="B2"/>
      </w:pPr>
      <w:r w:rsidRPr="00D63AE2">
        <w:t>z</w:t>
      </w:r>
      <w:r w:rsidRPr="00D63AE2">
        <w:tab/>
        <w:t>the third digit is incremented when editorial only changes have been incorporated in the document.</w:t>
      </w:r>
    </w:p>
    <w:p w14:paraId="7300ED02" w14:textId="77777777" w:rsidR="00DF3491" w:rsidRPr="00D63AE2" w:rsidRDefault="00680FC2">
      <w:r w:rsidRPr="00D63AE2">
        <w:t>In the present document, modal verbs have the following meanings:</w:t>
      </w:r>
    </w:p>
    <w:p w14:paraId="059166D5" w14:textId="77777777" w:rsidR="00DF3491" w:rsidRPr="00D63AE2" w:rsidRDefault="00680FC2">
      <w:pPr>
        <w:pStyle w:val="EX"/>
      </w:pPr>
      <w:r w:rsidRPr="00D63AE2">
        <w:rPr>
          <w:b/>
        </w:rPr>
        <w:t>shall</w:t>
      </w:r>
      <w:r w:rsidRPr="00D63AE2">
        <w:tab/>
        <w:t>indicates a mandatory requirement to do something</w:t>
      </w:r>
    </w:p>
    <w:p w14:paraId="3622ABA8" w14:textId="77777777" w:rsidR="00DF3491" w:rsidRPr="00D63AE2" w:rsidRDefault="00680FC2">
      <w:pPr>
        <w:pStyle w:val="EX"/>
      </w:pPr>
      <w:r w:rsidRPr="00D63AE2">
        <w:rPr>
          <w:b/>
        </w:rPr>
        <w:t>shall not</w:t>
      </w:r>
      <w:r w:rsidRPr="00D63AE2">
        <w:tab/>
        <w:t>indicates an interdiction (prohibition) to do something</w:t>
      </w:r>
    </w:p>
    <w:p w14:paraId="6B20214C" w14:textId="77777777" w:rsidR="00DF3491" w:rsidRPr="00D63AE2" w:rsidRDefault="00680FC2">
      <w:r w:rsidRPr="00D63AE2">
        <w:t>The constructions "shall" and "shall not" are confined to the context of normative provisions, and do not appear in Technical Reports.</w:t>
      </w:r>
    </w:p>
    <w:p w14:paraId="4AAA5592" w14:textId="77777777" w:rsidR="00DF3491" w:rsidRPr="00D63AE2" w:rsidRDefault="00680FC2">
      <w:r w:rsidRPr="00D63AE2">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DF3491" w:rsidRPr="00D63AE2" w:rsidRDefault="00680FC2">
      <w:pPr>
        <w:pStyle w:val="EX"/>
      </w:pPr>
      <w:r w:rsidRPr="00D63AE2">
        <w:rPr>
          <w:b/>
        </w:rPr>
        <w:t>should</w:t>
      </w:r>
      <w:r w:rsidRPr="00D63AE2">
        <w:tab/>
        <w:t>indicates a recommendation to do something</w:t>
      </w:r>
    </w:p>
    <w:p w14:paraId="6D04F475" w14:textId="77777777" w:rsidR="00DF3491" w:rsidRPr="00D63AE2" w:rsidRDefault="00680FC2">
      <w:pPr>
        <w:pStyle w:val="EX"/>
      </w:pPr>
      <w:r w:rsidRPr="00D63AE2">
        <w:rPr>
          <w:b/>
        </w:rPr>
        <w:t>should not</w:t>
      </w:r>
      <w:r w:rsidRPr="00D63AE2">
        <w:tab/>
        <w:t>indicates a recommendation not to do something</w:t>
      </w:r>
    </w:p>
    <w:p w14:paraId="72230B23" w14:textId="77777777" w:rsidR="00DF3491" w:rsidRPr="00D63AE2" w:rsidRDefault="00680FC2">
      <w:pPr>
        <w:pStyle w:val="EX"/>
      </w:pPr>
      <w:r w:rsidRPr="00D63AE2">
        <w:rPr>
          <w:b/>
        </w:rPr>
        <w:t>may</w:t>
      </w:r>
      <w:r w:rsidRPr="00D63AE2">
        <w:tab/>
        <w:t>indicates permission to do something</w:t>
      </w:r>
    </w:p>
    <w:p w14:paraId="456F2770" w14:textId="77777777" w:rsidR="00DF3491" w:rsidRPr="00D63AE2" w:rsidRDefault="00680FC2">
      <w:pPr>
        <w:pStyle w:val="EX"/>
      </w:pPr>
      <w:r w:rsidRPr="00D63AE2">
        <w:rPr>
          <w:b/>
        </w:rPr>
        <w:t>need not</w:t>
      </w:r>
      <w:r w:rsidRPr="00D63AE2">
        <w:tab/>
        <w:t>indicates permission not to do something</w:t>
      </w:r>
    </w:p>
    <w:p w14:paraId="5448D8EA" w14:textId="77777777" w:rsidR="00DF3491" w:rsidRPr="00D63AE2" w:rsidRDefault="00680FC2">
      <w:r w:rsidRPr="00D63AE2">
        <w:t>The construction "may not" is ambiguous and is not used in normative elements. The unambiguous constructions "might not" or "shall not" are used instead, depending upon the meaning intended.</w:t>
      </w:r>
    </w:p>
    <w:p w14:paraId="09B67210" w14:textId="77777777" w:rsidR="00DF3491" w:rsidRPr="00D63AE2" w:rsidRDefault="00680FC2">
      <w:pPr>
        <w:pStyle w:val="EX"/>
      </w:pPr>
      <w:r w:rsidRPr="00D63AE2">
        <w:rPr>
          <w:b/>
        </w:rPr>
        <w:t>can</w:t>
      </w:r>
      <w:r w:rsidRPr="00D63AE2">
        <w:tab/>
        <w:t>indicates that something is possible</w:t>
      </w:r>
    </w:p>
    <w:p w14:paraId="37427640" w14:textId="77777777" w:rsidR="00DF3491" w:rsidRPr="00D63AE2" w:rsidRDefault="00680FC2">
      <w:pPr>
        <w:pStyle w:val="EX"/>
      </w:pPr>
      <w:r w:rsidRPr="00D63AE2">
        <w:rPr>
          <w:b/>
        </w:rPr>
        <w:t>cannot</w:t>
      </w:r>
      <w:r w:rsidRPr="00D63AE2">
        <w:tab/>
        <w:t>indicates that something is impossible</w:t>
      </w:r>
    </w:p>
    <w:p w14:paraId="0BBF5610" w14:textId="77777777" w:rsidR="00DF3491" w:rsidRPr="00D63AE2" w:rsidRDefault="00680FC2">
      <w:r w:rsidRPr="00D63AE2">
        <w:t>The constructions "can" and "cannot" are not substitutes for "may" and "need not".</w:t>
      </w:r>
    </w:p>
    <w:p w14:paraId="46554B00" w14:textId="77777777" w:rsidR="00DF3491" w:rsidRPr="00D63AE2" w:rsidRDefault="00680FC2">
      <w:pPr>
        <w:pStyle w:val="EX"/>
      </w:pPr>
      <w:r w:rsidRPr="00D63AE2">
        <w:rPr>
          <w:b/>
        </w:rPr>
        <w:t>will</w:t>
      </w:r>
      <w:r w:rsidRPr="00D63AE2">
        <w:tab/>
        <w:t>indicates that something is certain or expected to happen as a result of action taken by an agency the behaviour of which is outside the scope of the present document</w:t>
      </w:r>
    </w:p>
    <w:p w14:paraId="512B18C3" w14:textId="77777777" w:rsidR="00DF3491" w:rsidRPr="00D63AE2" w:rsidRDefault="00680FC2">
      <w:pPr>
        <w:pStyle w:val="EX"/>
      </w:pPr>
      <w:r w:rsidRPr="00D63AE2">
        <w:rPr>
          <w:b/>
        </w:rPr>
        <w:t>will not</w:t>
      </w:r>
      <w:r w:rsidRPr="00D63AE2">
        <w:tab/>
        <w:t>indicates that something is certain or expected not to happen as a result of action taken by an agency the behaviour of which is outside the scope of the present document</w:t>
      </w:r>
    </w:p>
    <w:p w14:paraId="7D61E1E7" w14:textId="77777777" w:rsidR="00DF3491" w:rsidRPr="00D63AE2" w:rsidRDefault="00680FC2">
      <w:pPr>
        <w:pStyle w:val="EX"/>
      </w:pPr>
      <w:r w:rsidRPr="00D63AE2">
        <w:rPr>
          <w:b/>
        </w:rPr>
        <w:t>might</w:t>
      </w:r>
      <w:r w:rsidRPr="00D63AE2">
        <w:tab/>
        <w:t>indicates a likelihood that something will happen as a result of action taken by some agency the behaviour of which is outside the scope of the present document</w:t>
      </w:r>
    </w:p>
    <w:p w14:paraId="2F245ECB" w14:textId="77777777" w:rsidR="00DF3491" w:rsidRPr="00D63AE2" w:rsidRDefault="00680FC2">
      <w:pPr>
        <w:pStyle w:val="EX"/>
      </w:pPr>
      <w:r w:rsidRPr="00D63AE2">
        <w:rPr>
          <w:b/>
        </w:rPr>
        <w:lastRenderedPageBreak/>
        <w:t>might not</w:t>
      </w:r>
      <w:r w:rsidRPr="00D63AE2">
        <w:tab/>
        <w:t>indicates a likelihood that something will not happen as a result of action taken by some agency the behaviour of which is outside the scope of the present document</w:t>
      </w:r>
    </w:p>
    <w:p w14:paraId="21555F99" w14:textId="77777777" w:rsidR="00DF3491" w:rsidRPr="00D63AE2" w:rsidRDefault="00680FC2">
      <w:r w:rsidRPr="00D63AE2">
        <w:t>In addition:</w:t>
      </w:r>
    </w:p>
    <w:p w14:paraId="63413FDB" w14:textId="77777777" w:rsidR="00DF3491" w:rsidRPr="00D63AE2" w:rsidRDefault="00680FC2">
      <w:pPr>
        <w:pStyle w:val="EX"/>
      </w:pPr>
      <w:r w:rsidRPr="00D63AE2">
        <w:rPr>
          <w:b/>
        </w:rPr>
        <w:t>is</w:t>
      </w:r>
      <w:r w:rsidRPr="00D63AE2">
        <w:tab/>
        <w:t>(or any other verb in the indicative mood) indicates a statement of fact</w:t>
      </w:r>
    </w:p>
    <w:p w14:paraId="593B9524" w14:textId="77777777" w:rsidR="00DF3491" w:rsidRPr="00D63AE2" w:rsidRDefault="00680FC2">
      <w:pPr>
        <w:pStyle w:val="EX"/>
      </w:pPr>
      <w:r w:rsidRPr="00D63AE2">
        <w:rPr>
          <w:b/>
        </w:rPr>
        <w:t>is not</w:t>
      </w:r>
      <w:r w:rsidRPr="00D63AE2">
        <w:tab/>
        <w:t>(or any other negative verb in the indicative mood) indicates a statement of fact</w:t>
      </w:r>
    </w:p>
    <w:p w14:paraId="5DD56516" w14:textId="77777777" w:rsidR="00DF3491" w:rsidRPr="00D63AE2" w:rsidRDefault="00680FC2">
      <w:r w:rsidRPr="00D63AE2">
        <w:t>The constructions "is" and "is not" do not indicate requirements.</w:t>
      </w:r>
    </w:p>
    <w:p w14:paraId="548A512E" w14:textId="77777777" w:rsidR="00DF3491" w:rsidRPr="00D63AE2" w:rsidRDefault="00680FC2">
      <w:pPr>
        <w:pStyle w:val="1"/>
      </w:pPr>
      <w:bookmarkStart w:id="54" w:name="introduction"/>
      <w:bookmarkEnd w:id="54"/>
      <w:r w:rsidRPr="00D63AE2">
        <w:br w:type="page"/>
      </w:r>
      <w:bookmarkStart w:id="55" w:name="scope"/>
      <w:bookmarkStart w:id="56" w:name="_Toc207633113"/>
      <w:bookmarkEnd w:id="55"/>
      <w:r w:rsidRPr="00D63AE2">
        <w:lastRenderedPageBreak/>
        <w:t>1</w:t>
      </w:r>
      <w:r w:rsidRPr="00D63AE2">
        <w:tab/>
        <w:t>Scope</w:t>
      </w:r>
      <w:bookmarkEnd w:id="56"/>
    </w:p>
    <w:p w14:paraId="4EA05E1B" w14:textId="2CCAB24C" w:rsidR="00DF3491" w:rsidRDefault="00680FC2">
      <w:r w:rsidRPr="00D63AE2">
        <w:t>The present document specifies the Medium Access Control (MAC) protocol of Ambient IoT.</w:t>
      </w:r>
    </w:p>
    <w:p w14:paraId="1C1DFF58" w14:textId="77777777" w:rsidR="00891729" w:rsidRPr="00D63AE2" w:rsidRDefault="00891729" w:rsidP="00891729">
      <w:pPr>
        <w:pStyle w:val="1"/>
      </w:pPr>
      <w:bookmarkStart w:id="57" w:name="_Toc197703322"/>
      <w:bookmarkStart w:id="58" w:name="_Toc207633114"/>
      <w:r w:rsidRPr="00D63AE2">
        <w:t>2</w:t>
      </w:r>
      <w:r w:rsidRPr="00D63AE2">
        <w:tab/>
        <w:t>References</w:t>
      </w:r>
      <w:bookmarkEnd w:id="57"/>
      <w:bookmarkEnd w:id="58"/>
    </w:p>
    <w:p w14:paraId="45D9A384" w14:textId="77777777" w:rsidR="00891729" w:rsidRPr="00D63AE2" w:rsidRDefault="00891729" w:rsidP="00891729">
      <w:r w:rsidRPr="00D63AE2">
        <w:t>The following documents contain provisions which, through reference in this text, constitute provisions of the present document.</w:t>
      </w:r>
    </w:p>
    <w:p w14:paraId="4962E2E8" w14:textId="77777777" w:rsidR="00891729" w:rsidRPr="00D63AE2" w:rsidRDefault="00891729" w:rsidP="00891729">
      <w:pPr>
        <w:pStyle w:val="B1"/>
      </w:pPr>
      <w:r w:rsidRPr="00D63AE2">
        <w:t>-</w:t>
      </w:r>
      <w:r w:rsidRPr="00D63AE2">
        <w:tab/>
        <w:t>References are either specific (identified by date of publication, edition number, version number, etc.) or non</w:t>
      </w:r>
      <w:r w:rsidRPr="00D63AE2">
        <w:noBreakHyphen/>
        <w:t>specific.</w:t>
      </w:r>
    </w:p>
    <w:p w14:paraId="71A7C3F5" w14:textId="77777777" w:rsidR="00891729" w:rsidRPr="00D63AE2" w:rsidRDefault="00891729" w:rsidP="00891729">
      <w:pPr>
        <w:pStyle w:val="B1"/>
      </w:pPr>
      <w:r w:rsidRPr="00D63AE2">
        <w:t>-</w:t>
      </w:r>
      <w:r w:rsidRPr="00D63AE2">
        <w:tab/>
        <w:t>For a specific reference, subsequent revisions do not apply.</w:t>
      </w:r>
    </w:p>
    <w:p w14:paraId="4C157A80" w14:textId="77777777" w:rsidR="00891729" w:rsidRPr="00D63AE2" w:rsidRDefault="00891729" w:rsidP="00891729">
      <w:pPr>
        <w:pStyle w:val="B1"/>
      </w:pPr>
      <w:r w:rsidRPr="00D63AE2">
        <w:t>-</w:t>
      </w:r>
      <w:r w:rsidRPr="00D63AE2">
        <w:tab/>
        <w:t>For a non-specific reference, the latest version applies. In the case of a reference to a 3GPP document (including a GSM document), a non-specific reference implicitly refers to the latest version of that document</w:t>
      </w:r>
      <w:r w:rsidRPr="00D63AE2">
        <w:rPr>
          <w:i/>
        </w:rPr>
        <w:t xml:space="preserve"> in the same Release as the present document</w:t>
      </w:r>
      <w:r w:rsidRPr="00D63AE2">
        <w:t>.</w:t>
      </w:r>
    </w:p>
    <w:p w14:paraId="6F095AF0" w14:textId="77777777" w:rsidR="00891729" w:rsidRPr="00D63AE2" w:rsidRDefault="00891729" w:rsidP="00891729">
      <w:pPr>
        <w:pStyle w:val="EX"/>
      </w:pPr>
      <w:r w:rsidRPr="00D63AE2">
        <w:t>[1]</w:t>
      </w:r>
      <w:r w:rsidRPr="00D63AE2">
        <w:tab/>
        <w:t>3GPP TR 21.905: "Vocabulary for 3GPP Specifications".</w:t>
      </w:r>
    </w:p>
    <w:p w14:paraId="54F28C3E" w14:textId="77777777" w:rsidR="00891729" w:rsidRPr="00D63AE2" w:rsidRDefault="00891729" w:rsidP="00891729">
      <w:pPr>
        <w:pStyle w:val="EX"/>
      </w:pPr>
      <w:r w:rsidRPr="00D63AE2">
        <w:t>[2]</w:t>
      </w:r>
      <w:r w:rsidRPr="00D63AE2">
        <w:tab/>
        <w:t>3GPP TS 38.291: "Ambient IoT Physical layer".</w:t>
      </w:r>
    </w:p>
    <w:p w14:paraId="77FB0574" w14:textId="77777777" w:rsidR="00891729" w:rsidRPr="00D63AE2" w:rsidRDefault="00891729" w:rsidP="00891729">
      <w:pPr>
        <w:pStyle w:val="EX"/>
      </w:pPr>
      <w:r w:rsidRPr="00D63AE2">
        <w:rPr>
          <w:lang w:eastAsia="ko-KR"/>
        </w:rPr>
        <w:t>[3]</w:t>
      </w:r>
      <w:r w:rsidRPr="00D63AE2">
        <w:rPr>
          <w:lang w:eastAsia="ko-KR"/>
        </w:rPr>
        <w:tab/>
      </w:r>
      <w:r w:rsidRPr="00D63AE2">
        <w:t>3GPP TS 38.300: "NR; Overall description; Stage 2".</w:t>
      </w:r>
    </w:p>
    <w:p w14:paraId="740D38A9" w14:textId="77777777" w:rsidR="00891729" w:rsidRPr="00D63AE2" w:rsidRDefault="00891729" w:rsidP="00891729">
      <w:pPr>
        <w:pStyle w:val="EX"/>
        <w:rPr>
          <w:lang w:eastAsia="ko-KR"/>
        </w:rPr>
      </w:pPr>
      <w:r w:rsidRPr="00D63AE2">
        <w:rPr>
          <w:lang w:eastAsia="ko-KR"/>
        </w:rPr>
        <w:t>[4]</w:t>
      </w:r>
      <w:r w:rsidRPr="00D63AE2">
        <w:rPr>
          <w:lang w:eastAsia="ko-KR"/>
        </w:rPr>
        <w:tab/>
      </w:r>
      <w:r w:rsidRPr="00D63AE2">
        <w:t>3GPP TS 23.369: "Architecture support for Ambient power-enabled Internet of Things; Stage 2".</w:t>
      </w:r>
    </w:p>
    <w:p w14:paraId="3A439F9C" w14:textId="77777777" w:rsidR="00891729" w:rsidRPr="00D63AE2" w:rsidRDefault="00891729" w:rsidP="00891729">
      <w:pPr>
        <w:pStyle w:val="EX"/>
      </w:pPr>
      <w:r w:rsidRPr="00D63AE2">
        <w:rPr>
          <w:lang w:eastAsia="ko-KR"/>
        </w:rPr>
        <w:t>[5]</w:t>
      </w:r>
      <w:r w:rsidRPr="00D63AE2">
        <w:rPr>
          <w:lang w:eastAsia="ko-KR"/>
        </w:rPr>
        <w:tab/>
      </w:r>
      <w:r w:rsidRPr="00D63AE2">
        <w:t>3GPP TS 23.003: "Numbering, addressing and identification".</w:t>
      </w:r>
    </w:p>
    <w:p w14:paraId="4F4EF305" w14:textId="77777777" w:rsidR="00891729" w:rsidRPr="00D63AE2" w:rsidRDefault="00891729" w:rsidP="00891729">
      <w:pPr>
        <w:pStyle w:val="1"/>
      </w:pPr>
      <w:bookmarkStart w:id="59" w:name="definitions"/>
      <w:bookmarkStart w:id="60" w:name="_Toc197703323"/>
      <w:bookmarkStart w:id="61" w:name="_Toc207633115"/>
      <w:bookmarkEnd w:id="59"/>
      <w:r w:rsidRPr="00D63AE2">
        <w:t>3</w:t>
      </w:r>
      <w:r w:rsidRPr="00D63AE2">
        <w:tab/>
        <w:t>Definitions, symbols and abbreviations</w:t>
      </w:r>
      <w:bookmarkEnd w:id="60"/>
      <w:bookmarkEnd w:id="61"/>
    </w:p>
    <w:p w14:paraId="22CDEE5F" w14:textId="77777777" w:rsidR="00891729" w:rsidRPr="00D63AE2" w:rsidRDefault="00891729" w:rsidP="00891729">
      <w:pPr>
        <w:pStyle w:val="21"/>
      </w:pPr>
      <w:bookmarkStart w:id="62" w:name="_Toc197703324"/>
      <w:bookmarkStart w:id="63" w:name="_Toc207633116"/>
      <w:r w:rsidRPr="00D63AE2">
        <w:t>3.1</w:t>
      </w:r>
      <w:r w:rsidRPr="00D63AE2">
        <w:tab/>
        <w:t>Definitions</w:t>
      </w:r>
      <w:bookmarkEnd w:id="62"/>
      <w:bookmarkEnd w:id="63"/>
    </w:p>
    <w:p w14:paraId="513E6709" w14:textId="77777777" w:rsidR="00891729" w:rsidRPr="00D63AE2" w:rsidRDefault="00891729" w:rsidP="00891729">
      <w:r w:rsidRPr="00D63AE2">
        <w:t>For the purposes of the present document, the terms and definitions given in TR 21.905 [1] and the following apply. A term defined in the present document takes precedence over the definition of the same term, if any, in TR 21.905 [1].</w:t>
      </w:r>
    </w:p>
    <w:p w14:paraId="422B64EE" w14:textId="77777777" w:rsidR="0065402C" w:rsidRPr="00D63AE2" w:rsidRDefault="0065402C" w:rsidP="0065402C">
      <w:pPr>
        <w:rPr>
          <w:moveTo w:id="64" w:author="Huawei, HiSilicon_Rapp1" w:date="2025-09-05T09:08:00Z"/>
          <w:rFonts w:eastAsia="等线"/>
          <w:bCs/>
          <w:lang w:eastAsia="zh-CN"/>
        </w:rPr>
      </w:pPr>
      <w:moveToRangeStart w:id="65" w:author="Huawei, HiSilicon_Rapp1" w:date="2025-09-05T09:08:00Z" w:name="move207955716"/>
      <w:moveTo w:id="66" w:author="Huawei, HiSilicon_Rapp1" w:date="2025-09-05T09:08:00Z">
        <w:r w:rsidRPr="00D63AE2">
          <w:rPr>
            <w:b/>
            <w:lang w:eastAsia="ko-KR"/>
          </w:rPr>
          <w:t>Access occasion:</w:t>
        </w:r>
        <w:r w:rsidRPr="00D63AE2">
          <w:rPr>
            <w:bCs/>
            <w:lang w:eastAsia="ko-KR"/>
          </w:rPr>
          <w:t xml:space="preserve"> </w:t>
        </w:r>
        <w:r w:rsidRPr="00D63AE2">
          <w:rPr>
            <w:lang w:eastAsia="zh-CN"/>
          </w:rPr>
          <w:t xml:space="preserve">A time-frequency resource for device(s) to transmit Msg1 (i.e., the </w:t>
        </w:r>
        <w:r w:rsidRPr="0047614C">
          <w:rPr>
            <w:i/>
            <w:iCs/>
            <w:lang w:eastAsia="zh-CN"/>
          </w:rPr>
          <w:t>Access</w:t>
        </w:r>
        <w:r w:rsidRPr="00D63AE2">
          <w:rPr>
            <w:lang w:eastAsia="zh-CN"/>
          </w:rPr>
          <w:t xml:space="preserve"> </w:t>
        </w:r>
        <w:r w:rsidRPr="00D63AE2">
          <w:rPr>
            <w:i/>
            <w:iCs/>
            <w:lang w:eastAsia="zh-CN"/>
          </w:rPr>
          <w:t>Random ID</w:t>
        </w:r>
        <w:r w:rsidRPr="00D63AE2">
          <w:rPr>
            <w:lang w:eastAsia="zh-CN"/>
          </w:rPr>
          <w:t xml:space="preserve"> message) during a CBRA procedure</w:t>
        </w:r>
        <w:r w:rsidRPr="00D63AE2">
          <w:rPr>
            <w:rFonts w:eastAsia="等线"/>
            <w:bCs/>
            <w:lang w:eastAsia="zh-CN"/>
          </w:rPr>
          <w:t>.</w:t>
        </w:r>
      </w:moveTo>
    </w:p>
    <w:p w14:paraId="15CBDDFF" w14:textId="77777777" w:rsidR="0065402C" w:rsidRPr="00D63AE2" w:rsidRDefault="0065402C" w:rsidP="0065402C">
      <w:pPr>
        <w:rPr>
          <w:moveTo w:id="67" w:author="Huawei, HiSilicon_Rapp1" w:date="2025-09-05T09:08:00Z"/>
          <w:lang w:eastAsia="ja-JP"/>
        </w:rPr>
      </w:pPr>
      <w:moveTo w:id="68" w:author="Huawei, HiSilicon_Rapp1" w:date="2025-09-05T09:08:00Z">
        <w:r w:rsidRPr="00D63AE2">
          <w:rPr>
            <w:b/>
            <w:bCs/>
            <w:lang w:eastAsia="ko-KR"/>
          </w:rPr>
          <w:t xml:space="preserve">AS ID: </w:t>
        </w:r>
        <w:r w:rsidRPr="00D63AE2">
          <w:rPr>
            <w:lang w:eastAsia="ko-KR"/>
          </w:rPr>
          <w:t xml:space="preserve">The AS layer identifier to address the specific device for R2D reception and D2R scheduling. </w:t>
        </w:r>
      </w:moveTo>
    </w:p>
    <w:moveToRangeEnd w:id="65"/>
    <w:p w14:paraId="6203AAC5" w14:textId="704D5725" w:rsidR="00891729" w:rsidRDefault="00891729" w:rsidP="00891729">
      <w:pPr>
        <w:rPr>
          <w:b/>
          <w:lang w:eastAsia="ko-KR"/>
        </w:rPr>
      </w:pPr>
      <w:r>
        <w:rPr>
          <w:b/>
          <w:lang w:eastAsia="ko-KR"/>
        </w:rPr>
        <w:t>Devic</w:t>
      </w:r>
      <w:r w:rsidRPr="00B52AEB">
        <w:rPr>
          <w:b/>
          <w:lang w:eastAsia="ko-KR"/>
        </w:rPr>
        <w:t>e:</w:t>
      </w:r>
      <w:r w:rsidRPr="00B52AEB">
        <w:rPr>
          <w:bCs/>
          <w:lang w:eastAsia="ko-KR"/>
        </w:rPr>
        <w:t xml:space="preserve"> </w:t>
      </w:r>
      <w:r w:rsidRPr="00D63AE2">
        <w:rPr>
          <w:rFonts w:hint="eastAsia"/>
          <w:bCs/>
        </w:rPr>
        <w:t xml:space="preserve">A device that supports </w:t>
      </w:r>
      <w:r w:rsidRPr="00D63AE2">
        <w:rPr>
          <w:rFonts w:hint="eastAsia"/>
        </w:rPr>
        <w:t xml:space="preserve">A-IoT radio interface towards reader, as defined in </w:t>
      </w:r>
      <w:r w:rsidRPr="00D63AE2">
        <w:t>TS 38.300 [3]</w:t>
      </w:r>
      <w:r w:rsidRPr="00D63AE2">
        <w:rPr>
          <w:rFonts w:eastAsia="Times New Roman" w:hint="eastAsia"/>
        </w:rPr>
        <w:t>.</w:t>
      </w:r>
    </w:p>
    <w:p w14:paraId="41BB33FD" w14:textId="1BCFFB10" w:rsidR="00891729" w:rsidRDefault="00891729" w:rsidP="00891729">
      <w:pPr>
        <w:rPr>
          <w:lang w:eastAsia="ko-KR"/>
        </w:rPr>
      </w:pPr>
      <w:r w:rsidRPr="00BA73BE">
        <w:rPr>
          <w:b/>
          <w:lang w:eastAsia="ko-KR"/>
        </w:rPr>
        <w:t>Reader</w:t>
      </w:r>
      <w:r w:rsidRPr="00B52AEB">
        <w:rPr>
          <w:b/>
          <w:lang w:eastAsia="ko-KR"/>
        </w:rPr>
        <w:t>:</w:t>
      </w:r>
      <w:r w:rsidRPr="00B52AEB">
        <w:rPr>
          <w:bCs/>
          <w:lang w:eastAsia="ko-KR"/>
        </w:rPr>
        <w:t xml:space="preserve"> </w:t>
      </w:r>
      <w:r w:rsidRPr="00D63AE2">
        <w:rPr>
          <w:bCs/>
          <w:lang w:eastAsia="ko-KR"/>
        </w:rPr>
        <w:t>A r</w:t>
      </w:r>
      <w:r w:rsidRPr="00D63AE2">
        <w:rPr>
          <w:rFonts w:eastAsia="Times New Roman" w:hint="eastAsia"/>
        </w:rPr>
        <w:t xml:space="preserve">eader providing A-IoT protocol terminations towards the A-IoT device, as defined </w:t>
      </w:r>
      <w:r w:rsidRPr="00D63AE2">
        <w:rPr>
          <w:rFonts w:hint="eastAsia"/>
        </w:rPr>
        <w:t xml:space="preserve">in </w:t>
      </w:r>
      <w:r w:rsidRPr="00D63AE2">
        <w:t>TS 38.300 [3]</w:t>
      </w:r>
      <w:r w:rsidRPr="00D63AE2">
        <w:rPr>
          <w:rFonts w:eastAsia="Times New Roman" w:hint="eastAsia"/>
        </w:rPr>
        <w:t>.</w:t>
      </w:r>
    </w:p>
    <w:p w14:paraId="6B93D4EA" w14:textId="24E91D2F" w:rsidR="00891729" w:rsidRPr="00D63AE2" w:rsidDel="0065402C" w:rsidRDefault="00891729" w:rsidP="00891729">
      <w:pPr>
        <w:rPr>
          <w:moveFrom w:id="69" w:author="Huawei, HiSilicon_Rapp1" w:date="2025-09-05T09:08:00Z"/>
          <w:rFonts w:eastAsia="等线"/>
          <w:bCs/>
          <w:lang w:eastAsia="zh-CN"/>
        </w:rPr>
      </w:pPr>
      <w:moveFromRangeStart w:id="70" w:author="Huawei, HiSilicon_Rapp1" w:date="2025-09-05T09:08:00Z" w:name="move207955716"/>
      <w:moveFrom w:id="71" w:author="Huawei, HiSilicon_Rapp1" w:date="2025-09-05T09:08:00Z">
        <w:r w:rsidRPr="00D63AE2" w:rsidDel="0065402C">
          <w:rPr>
            <w:b/>
            <w:lang w:eastAsia="ko-KR"/>
          </w:rPr>
          <w:t>Access occasion:</w:t>
        </w:r>
        <w:r w:rsidRPr="00D63AE2" w:rsidDel="0065402C">
          <w:rPr>
            <w:bCs/>
            <w:lang w:eastAsia="ko-KR"/>
          </w:rPr>
          <w:t xml:space="preserve"> </w:t>
        </w:r>
        <w:r w:rsidRPr="00D63AE2" w:rsidDel="0065402C">
          <w:rPr>
            <w:lang w:eastAsia="zh-CN"/>
          </w:rPr>
          <w:t xml:space="preserve">A time-frequency resource for device(s) to transmit Msg1 (i.e., the </w:t>
        </w:r>
        <w:r w:rsidRPr="0047614C" w:rsidDel="0065402C">
          <w:rPr>
            <w:i/>
            <w:iCs/>
            <w:lang w:eastAsia="zh-CN"/>
          </w:rPr>
          <w:t>Access</w:t>
        </w:r>
        <w:r w:rsidRPr="00D63AE2" w:rsidDel="0065402C">
          <w:rPr>
            <w:lang w:eastAsia="zh-CN"/>
          </w:rPr>
          <w:t xml:space="preserve"> </w:t>
        </w:r>
        <w:r w:rsidRPr="00D63AE2" w:rsidDel="0065402C">
          <w:rPr>
            <w:i/>
            <w:iCs/>
            <w:lang w:eastAsia="zh-CN"/>
          </w:rPr>
          <w:t>Random ID</w:t>
        </w:r>
        <w:r w:rsidRPr="00D63AE2" w:rsidDel="0065402C">
          <w:rPr>
            <w:lang w:eastAsia="zh-CN"/>
          </w:rPr>
          <w:t xml:space="preserve"> message) during a CBRA procedure</w:t>
        </w:r>
        <w:r w:rsidRPr="00D63AE2" w:rsidDel="0065402C">
          <w:rPr>
            <w:rFonts w:eastAsia="等线"/>
            <w:bCs/>
            <w:lang w:eastAsia="zh-CN"/>
          </w:rPr>
          <w:t>.</w:t>
        </w:r>
      </w:moveFrom>
    </w:p>
    <w:p w14:paraId="215C101E" w14:textId="6BD414B5" w:rsidR="00891729" w:rsidRPr="00D63AE2" w:rsidDel="0065402C" w:rsidRDefault="00891729" w:rsidP="00891729">
      <w:pPr>
        <w:rPr>
          <w:moveFrom w:id="72" w:author="Huawei, HiSilicon_Rapp1" w:date="2025-09-05T09:08:00Z"/>
          <w:lang w:eastAsia="ja-JP"/>
        </w:rPr>
      </w:pPr>
      <w:moveFrom w:id="73" w:author="Huawei, HiSilicon_Rapp1" w:date="2025-09-05T09:08:00Z">
        <w:r w:rsidRPr="00D63AE2" w:rsidDel="0065402C">
          <w:rPr>
            <w:b/>
            <w:bCs/>
            <w:lang w:eastAsia="ko-KR"/>
          </w:rPr>
          <w:t xml:space="preserve">AS ID: </w:t>
        </w:r>
        <w:r w:rsidRPr="00D63AE2" w:rsidDel="0065402C">
          <w:rPr>
            <w:lang w:eastAsia="ko-KR"/>
          </w:rPr>
          <w:t xml:space="preserve">The AS layer identifier to address the specific device for R2D reception and D2R scheduling. </w:t>
        </w:r>
      </w:moveFrom>
    </w:p>
    <w:p w14:paraId="63E31328" w14:textId="77777777" w:rsidR="00891729" w:rsidRPr="00D63AE2" w:rsidRDefault="00891729" w:rsidP="00891729">
      <w:pPr>
        <w:pStyle w:val="21"/>
      </w:pPr>
      <w:bookmarkStart w:id="74" w:name="_Toc197703325"/>
      <w:bookmarkStart w:id="75" w:name="_Toc207633117"/>
      <w:moveFromRangeEnd w:id="70"/>
      <w:r w:rsidRPr="00D63AE2">
        <w:t>3.2</w:t>
      </w:r>
      <w:r w:rsidRPr="00D63AE2">
        <w:tab/>
        <w:t>Abbreviations</w:t>
      </w:r>
      <w:bookmarkEnd w:id="74"/>
      <w:bookmarkEnd w:id="75"/>
    </w:p>
    <w:p w14:paraId="1962D195" w14:textId="77777777" w:rsidR="00891729" w:rsidRPr="00D63AE2" w:rsidRDefault="00891729" w:rsidP="00891729">
      <w:pPr>
        <w:keepNext/>
      </w:pPr>
      <w:r w:rsidRPr="00D63AE2">
        <w:t>For the purposes of the present document, the abbreviations given in TR 21.905 [1] and the following apply. An abbreviation defined in the present document takes precedence over the definition of the same abbreviation, if any, in TR 21.905 [1].</w:t>
      </w:r>
    </w:p>
    <w:p w14:paraId="7F0EF1C1" w14:textId="77777777" w:rsidR="00891729" w:rsidRPr="00D63AE2" w:rsidRDefault="00891729" w:rsidP="00891729">
      <w:pPr>
        <w:pStyle w:val="EW"/>
      </w:pPr>
      <w:r w:rsidRPr="00D63AE2">
        <w:t>A-IoT</w:t>
      </w:r>
      <w:r w:rsidRPr="00D63AE2">
        <w:tab/>
        <w:t>Ambient IoT</w:t>
      </w:r>
    </w:p>
    <w:p w14:paraId="7B5D74E4" w14:textId="77777777" w:rsidR="00891729" w:rsidRPr="00D63AE2" w:rsidRDefault="00891729" w:rsidP="00891729">
      <w:pPr>
        <w:pStyle w:val="EW"/>
      </w:pPr>
      <w:r w:rsidRPr="00D63AE2">
        <w:rPr>
          <w:rFonts w:hint="eastAsia"/>
          <w:lang w:eastAsia="zh-CN"/>
        </w:rPr>
        <w:t>CBRA</w:t>
      </w:r>
      <w:r w:rsidRPr="00D63AE2">
        <w:rPr>
          <w:lang w:eastAsia="zh-CN"/>
        </w:rPr>
        <w:tab/>
      </w:r>
      <w:r w:rsidRPr="00D63AE2">
        <w:t>Contention-Based Random Access</w:t>
      </w:r>
    </w:p>
    <w:p w14:paraId="4B5A51BA" w14:textId="2FD9E867" w:rsidR="00891729" w:rsidRPr="00D63AE2" w:rsidRDefault="00891729" w:rsidP="00891729">
      <w:pPr>
        <w:pStyle w:val="EW"/>
      </w:pPr>
      <w:r>
        <w:t>CFA</w:t>
      </w:r>
      <w:r w:rsidRPr="00D63AE2">
        <w:tab/>
        <w:t>Contention-Free Access</w:t>
      </w:r>
    </w:p>
    <w:p w14:paraId="62FE32FF" w14:textId="77777777" w:rsidR="00891729" w:rsidRPr="00D63AE2" w:rsidRDefault="00891729" w:rsidP="00891729">
      <w:pPr>
        <w:pStyle w:val="EW"/>
      </w:pPr>
      <w:r w:rsidRPr="00D63AE2">
        <w:t>D2R</w:t>
      </w:r>
      <w:r w:rsidRPr="00D63AE2">
        <w:tab/>
        <w:t>Device to reader</w:t>
      </w:r>
    </w:p>
    <w:p w14:paraId="4CF74617" w14:textId="77777777" w:rsidR="00891729" w:rsidRPr="00D63AE2" w:rsidRDefault="00891729" w:rsidP="00891729">
      <w:pPr>
        <w:pStyle w:val="EW"/>
      </w:pPr>
      <w:r w:rsidRPr="00D63AE2">
        <w:t>IoT</w:t>
      </w:r>
      <w:r w:rsidRPr="00D63AE2">
        <w:tab/>
        <w:t>Internet of Things</w:t>
      </w:r>
    </w:p>
    <w:p w14:paraId="4548B7F2" w14:textId="77777777" w:rsidR="00891729" w:rsidRPr="00D63AE2" w:rsidRDefault="00891729" w:rsidP="00891729">
      <w:pPr>
        <w:pStyle w:val="EW"/>
      </w:pPr>
      <w:r w:rsidRPr="00D63AE2">
        <w:t>PDRCH</w:t>
      </w:r>
      <w:r w:rsidRPr="00D63AE2">
        <w:tab/>
        <w:t>Physical D2R channel</w:t>
      </w:r>
    </w:p>
    <w:p w14:paraId="11C5A5B8" w14:textId="77777777" w:rsidR="00891729" w:rsidRPr="00D63AE2" w:rsidRDefault="00891729" w:rsidP="00891729">
      <w:pPr>
        <w:pStyle w:val="EW"/>
      </w:pPr>
      <w:r w:rsidRPr="00D63AE2">
        <w:lastRenderedPageBreak/>
        <w:t>PRDCH</w:t>
      </w:r>
      <w:r w:rsidRPr="00D63AE2">
        <w:tab/>
        <w:t>Physical R2D channel</w:t>
      </w:r>
    </w:p>
    <w:p w14:paraId="66733F69" w14:textId="77777777" w:rsidR="00891729" w:rsidRPr="00D63AE2" w:rsidRDefault="00891729" w:rsidP="00891729">
      <w:pPr>
        <w:pStyle w:val="EW"/>
      </w:pPr>
      <w:r w:rsidRPr="00D63AE2">
        <w:t>R2D</w:t>
      </w:r>
      <w:r w:rsidRPr="00D63AE2">
        <w:tab/>
        <w:t>Reader to device</w:t>
      </w:r>
    </w:p>
    <w:p w14:paraId="59C7849A" w14:textId="30C2E528" w:rsidR="0065402C" w:rsidRDefault="0065402C" w:rsidP="00891729">
      <w:pPr>
        <w:pStyle w:val="EW"/>
        <w:rPr>
          <w:ins w:id="76" w:author="Huawei, HiSilicon_Rapp1" w:date="2025-09-05T09:07:00Z"/>
          <w:lang w:val="en-US"/>
        </w:rPr>
      </w:pPr>
      <w:bookmarkStart w:id="77" w:name="OLE_LINK8"/>
      <w:ins w:id="78" w:author="Huawei, HiSilicon_Rapp1" w:date="2025-09-05T09:07:00Z">
        <w:r>
          <w:rPr>
            <w:rFonts w:hint="eastAsia"/>
            <w:lang w:eastAsia="zh-CN"/>
          </w:rPr>
          <w:t>T</w:t>
        </w:r>
        <w:r>
          <w:rPr>
            <w:lang w:eastAsia="zh-CN"/>
          </w:rPr>
          <w:t>BS</w:t>
        </w:r>
        <w:r>
          <w:rPr>
            <w:lang w:eastAsia="zh-CN"/>
          </w:rPr>
          <w:tab/>
          <w:t>Transport Block Size</w:t>
        </w:r>
      </w:ins>
    </w:p>
    <w:p w14:paraId="6E54887E" w14:textId="6B1683B4" w:rsidR="00891729" w:rsidRPr="00D63AE2" w:rsidRDefault="00891729" w:rsidP="00891729">
      <w:pPr>
        <w:pStyle w:val="EW"/>
      </w:pPr>
      <w:proofErr w:type="spellStart"/>
      <w:r w:rsidRPr="0047614C">
        <w:rPr>
          <w:lang w:val="en-US"/>
        </w:rPr>
        <w:t>TrCH</w:t>
      </w:r>
      <w:bookmarkEnd w:id="77"/>
      <w:proofErr w:type="spellEnd"/>
      <w:r w:rsidRPr="0047614C">
        <w:rPr>
          <w:lang w:val="en-US"/>
        </w:rPr>
        <w:tab/>
        <w:t>Tran</w:t>
      </w:r>
      <w:r w:rsidRPr="00D63AE2">
        <w:rPr>
          <w:lang w:val="en-US"/>
        </w:rPr>
        <w:t>s</w:t>
      </w:r>
      <w:r w:rsidRPr="0047614C">
        <w:rPr>
          <w:lang w:val="en-US"/>
        </w:rPr>
        <w:t>port Channel</w:t>
      </w:r>
    </w:p>
    <w:p w14:paraId="3C053273" w14:textId="77777777" w:rsidR="00891729" w:rsidRPr="00D63AE2" w:rsidRDefault="00891729" w:rsidP="00891729">
      <w:pPr>
        <w:pStyle w:val="1"/>
      </w:pPr>
      <w:bookmarkStart w:id="79" w:name="clause4"/>
      <w:bookmarkStart w:id="80" w:name="_Toc197703326"/>
      <w:bookmarkStart w:id="81" w:name="_Toc207633118"/>
      <w:bookmarkEnd w:id="79"/>
      <w:r w:rsidRPr="00D63AE2">
        <w:t>4</w:t>
      </w:r>
      <w:r w:rsidRPr="00D63AE2">
        <w:tab/>
        <w:t>General</w:t>
      </w:r>
      <w:bookmarkEnd w:id="80"/>
      <w:bookmarkEnd w:id="81"/>
    </w:p>
    <w:p w14:paraId="2E6D362D" w14:textId="77777777" w:rsidR="00891729" w:rsidRPr="00D63AE2" w:rsidRDefault="00891729" w:rsidP="00891729">
      <w:pPr>
        <w:pStyle w:val="21"/>
      </w:pPr>
      <w:bookmarkStart w:id="82" w:name="_Toc197703327"/>
      <w:bookmarkStart w:id="83" w:name="_Toc207633119"/>
      <w:r w:rsidRPr="00D63AE2">
        <w:t>4.1</w:t>
      </w:r>
      <w:r w:rsidRPr="00D63AE2">
        <w:tab/>
        <w:t>Introduction</w:t>
      </w:r>
      <w:bookmarkEnd w:id="82"/>
      <w:bookmarkEnd w:id="83"/>
    </w:p>
    <w:p w14:paraId="2EC4325E" w14:textId="77777777" w:rsidR="00891729" w:rsidRPr="00D63AE2" w:rsidRDefault="00891729" w:rsidP="00891729">
      <w:r w:rsidRPr="00D63AE2">
        <w:rPr>
          <w:lang w:eastAsia="ko-KR"/>
        </w:rPr>
        <w:t>This clause describes the A-IoT MAC architecture and the A-IoT MAC entity of the device from a functional point of view.</w:t>
      </w:r>
    </w:p>
    <w:p w14:paraId="37CD07B5" w14:textId="77777777" w:rsidR="00891729" w:rsidRPr="00D63AE2" w:rsidRDefault="00891729" w:rsidP="00891729">
      <w:pPr>
        <w:pStyle w:val="21"/>
      </w:pPr>
      <w:bookmarkStart w:id="84" w:name="_Toc197703328"/>
      <w:bookmarkStart w:id="85" w:name="_Toc207633120"/>
      <w:r w:rsidRPr="00D63AE2">
        <w:t>4.2</w:t>
      </w:r>
      <w:r w:rsidRPr="00D63AE2">
        <w:tab/>
        <w:t>A-IoT MAC architecture</w:t>
      </w:r>
      <w:bookmarkEnd w:id="84"/>
      <w:bookmarkEnd w:id="85"/>
    </w:p>
    <w:p w14:paraId="4FAD7023" w14:textId="77777777" w:rsidR="00891729" w:rsidRPr="00D63AE2" w:rsidRDefault="00891729" w:rsidP="00891729">
      <w:pPr>
        <w:rPr>
          <w:lang w:eastAsia="zh-CN"/>
        </w:rPr>
      </w:pPr>
      <w:r w:rsidRPr="00D63AE2">
        <w:rPr>
          <w:lang w:eastAsia="zh-CN"/>
        </w:rPr>
        <w:t>Figure 4.2-1 illustrates a model of the A-IoT MAC entity; and it does not restrict implementations.</w:t>
      </w:r>
    </w:p>
    <w:p w14:paraId="4BB3D032" w14:textId="0A9C02F3" w:rsidR="00891729" w:rsidRPr="00D63AE2" w:rsidRDefault="00891729" w:rsidP="00891729">
      <w:pPr>
        <w:rPr>
          <w:lang w:eastAsia="ko-KR"/>
        </w:rPr>
      </w:pPr>
      <w:r w:rsidRPr="00D63AE2">
        <w:rPr>
          <w:lang w:eastAsia="ko-KR"/>
        </w:rPr>
        <w:t>The A-IoT MAC entity of the device handles the data received from R2D transport channel or to be transmitted via D2R transport channel, as specified in TS 38.291 [2].</w:t>
      </w:r>
    </w:p>
    <w:p w14:paraId="590E0B36" w14:textId="77777777" w:rsidR="00891729" w:rsidRPr="00D63AE2" w:rsidRDefault="00891729" w:rsidP="00F7171A">
      <w:pPr>
        <w:pStyle w:val="TH"/>
        <w:rPr>
          <w:lang w:eastAsia="ko-KR"/>
        </w:rPr>
      </w:pPr>
      <w:r w:rsidRPr="00D63AE2">
        <w:object w:dxaOrig="13990" w:dyaOrig="7820" w14:anchorId="4D86BB36">
          <v:shape id="_x0000_i1027" type="#_x0000_t75" style="width:482.5pt;height:270.25pt" o:ole="">
            <v:imagedata r:id="rId13" o:title=""/>
          </v:shape>
          <o:OLEObject Type="Embed" ProgID="Visio.Drawing.15" ShapeID="_x0000_i1027" DrawAspect="Content" ObjectID="_1818589658" r:id="rId14"/>
        </w:object>
      </w:r>
      <w:bookmarkStart w:id="86" w:name="_Hlk195793478"/>
      <w:r w:rsidRPr="0065402C">
        <w:rPr>
          <w:rStyle w:val="TFChar"/>
          <w:rPrChange w:id="87" w:author="Huawei, HiSilicon_Rapp1" w:date="2025-09-05T09:08:00Z">
            <w:rPr>
              <w:lang w:eastAsia="ko-KR"/>
            </w:rPr>
          </w:rPrChange>
        </w:rPr>
        <w:t xml:space="preserve">Figure 4.2-1: A-IoT MAC structure </w:t>
      </w:r>
      <w:bookmarkEnd w:id="86"/>
      <w:r w:rsidRPr="0065402C">
        <w:rPr>
          <w:rStyle w:val="TFChar"/>
          <w:rPrChange w:id="88" w:author="Huawei, HiSilicon_Rapp1" w:date="2025-09-05T09:08:00Z">
            <w:rPr>
              <w:lang w:eastAsia="ko-KR"/>
            </w:rPr>
          </w:rPrChange>
        </w:rPr>
        <w:t>overview</w:t>
      </w:r>
    </w:p>
    <w:p w14:paraId="10A1FC45" w14:textId="77777777" w:rsidR="00891729" w:rsidRPr="00D63AE2" w:rsidRDefault="00891729" w:rsidP="00891729">
      <w:pPr>
        <w:pStyle w:val="21"/>
        <w:rPr>
          <w:lang w:eastAsia="ko-KR"/>
        </w:rPr>
      </w:pPr>
      <w:bookmarkStart w:id="89" w:name="_Toc37296160"/>
      <w:bookmarkStart w:id="90" w:name="_Toc46490286"/>
      <w:bookmarkStart w:id="91" w:name="_Toc52796443"/>
      <w:bookmarkStart w:id="92" w:name="_Toc52751981"/>
      <w:bookmarkStart w:id="93" w:name="_Toc185623502"/>
      <w:bookmarkStart w:id="94" w:name="_Toc197703329"/>
      <w:bookmarkStart w:id="95" w:name="_Toc207633121"/>
      <w:r w:rsidRPr="00D63AE2">
        <w:rPr>
          <w:lang w:eastAsia="ko-KR"/>
        </w:rPr>
        <w:t>4.3</w:t>
      </w:r>
      <w:r w:rsidRPr="00D63AE2">
        <w:rPr>
          <w:lang w:eastAsia="ko-KR"/>
        </w:rPr>
        <w:tab/>
        <w:t>Services</w:t>
      </w:r>
      <w:bookmarkEnd w:id="89"/>
      <w:bookmarkEnd w:id="90"/>
      <w:bookmarkEnd w:id="91"/>
      <w:bookmarkEnd w:id="92"/>
      <w:bookmarkEnd w:id="93"/>
      <w:bookmarkEnd w:id="94"/>
      <w:bookmarkEnd w:id="95"/>
    </w:p>
    <w:p w14:paraId="315790EC" w14:textId="77777777" w:rsidR="00891729" w:rsidRPr="00D63AE2" w:rsidRDefault="00891729" w:rsidP="00891729">
      <w:pPr>
        <w:pStyle w:val="31"/>
        <w:rPr>
          <w:lang w:eastAsia="ko-KR"/>
        </w:rPr>
      </w:pPr>
      <w:bookmarkStart w:id="96" w:name="_Toc29239807"/>
      <w:bookmarkStart w:id="97" w:name="_Toc195805172"/>
      <w:bookmarkStart w:id="98" w:name="_Toc46490287"/>
      <w:bookmarkStart w:id="99" w:name="_Toc52796444"/>
      <w:bookmarkStart w:id="100" w:name="_Toc52751982"/>
      <w:bookmarkStart w:id="101" w:name="_Toc37296161"/>
      <w:bookmarkStart w:id="102" w:name="_Toc185623503"/>
      <w:bookmarkStart w:id="103" w:name="_Toc197703330"/>
      <w:bookmarkStart w:id="104" w:name="_Toc207633122"/>
      <w:r w:rsidRPr="00D63AE2">
        <w:rPr>
          <w:lang w:eastAsia="ko-KR"/>
        </w:rPr>
        <w:t>4.3.1</w:t>
      </w:r>
      <w:r w:rsidRPr="00D63AE2">
        <w:rPr>
          <w:lang w:eastAsia="ko-KR"/>
        </w:rPr>
        <w:tab/>
        <w:t>Services provided to upper layers</w:t>
      </w:r>
      <w:bookmarkEnd w:id="96"/>
      <w:bookmarkEnd w:id="97"/>
      <w:bookmarkEnd w:id="98"/>
      <w:bookmarkEnd w:id="99"/>
      <w:bookmarkEnd w:id="100"/>
      <w:bookmarkEnd w:id="101"/>
      <w:bookmarkEnd w:id="102"/>
      <w:bookmarkEnd w:id="103"/>
      <w:bookmarkEnd w:id="104"/>
    </w:p>
    <w:p w14:paraId="075F8DDF" w14:textId="77777777" w:rsidR="00891729" w:rsidRPr="00D63AE2" w:rsidRDefault="00891729" w:rsidP="00891729">
      <w:pPr>
        <w:rPr>
          <w:lang w:eastAsia="ko-KR"/>
        </w:rPr>
      </w:pPr>
      <w:bookmarkStart w:id="105" w:name="_Hlk197618073"/>
      <w:r w:rsidRPr="00D63AE2">
        <w:rPr>
          <w:lang w:eastAsia="ko-KR"/>
        </w:rPr>
        <w:t>The A-IoT MAC layer provides the following services to upper layers:</w:t>
      </w:r>
    </w:p>
    <w:p w14:paraId="77D25935" w14:textId="5C643630" w:rsidR="00891729" w:rsidRPr="00D63AE2" w:rsidRDefault="00891729" w:rsidP="00891729">
      <w:pPr>
        <w:pStyle w:val="B1"/>
        <w:rPr>
          <w:lang w:eastAsia="ko-KR"/>
        </w:rPr>
      </w:pPr>
      <w:r w:rsidRPr="00D63AE2">
        <w:rPr>
          <w:lang w:eastAsia="ko-KR"/>
        </w:rPr>
        <w:t>-</w:t>
      </w:r>
      <w:r w:rsidRPr="00D63AE2">
        <w:rPr>
          <w:lang w:eastAsia="ko-KR"/>
        </w:rPr>
        <w:tab/>
        <w:t>data transfer</w:t>
      </w:r>
      <w:ins w:id="106" w:author="Huawei, HiSilicon_Rapp1" w:date="2025-09-05T09:08:00Z">
        <w:r w:rsidR="0065402C">
          <w:rPr>
            <w:lang w:eastAsia="ko-KR"/>
          </w:rPr>
          <w:t>.</w:t>
        </w:r>
      </w:ins>
      <w:del w:id="107" w:author="Huawei, HiSilicon_Rapp1" w:date="2025-09-05T09:08:00Z">
        <w:r w:rsidRPr="00D63AE2" w:rsidDel="0065402C">
          <w:rPr>
            <w:lang w:eastAsia="ko-KR"/>
          </w:rPr>
          <w:delText>;</w:delText>
        </w:r>
      </w:del>
    </w:p>
    <w:p w14:paraId="5BB5451B" w14:textId="77777777" w:rsidR="00891729" w:rsidRPr="00D63AE2" w:rsidRDefault="00891729" w:rsidP="00891729">
      <w:pPr>
        <w:pStyle w:val="31"/>
        <w:rPr>
          <w:lang w:eastAsia="ko-KR"/>
        </w:rPr>
      </w:pPr>
      <w:bookmarkStart w:id="108" w:name="_Toc195805173"/>
      <w:bookmarkStart w:id="109" w:name="_Toc185623504"/>
      <w:bookmarkStart w:id="110" w:name="_Toc46490288"/>
      <w:bookmarkStart w:id="111" w:name="_Toc37296162"/>
      <w:bookmarkStart w:id="112" w:name="_Toc52751983"/>
      <w:bookmarkStart w:id="113" w:name="_Toc52796445"/>
      <w:bookmarkStart w:id="114" w:name="_Toc29239808"/>
      <w:bookmarkStart w:id="115" w:name="_Toc197703331"/>
      <w:bookmarkStart w:id="116" w:name="_Toc207633123"/>
      <w:bookmarkEnd w:id="105"/>
      <w:r w:rsidRPr="00D63AE2">
        <w:rPr>
          <w:lang w:eastAsia="ko-KR"/>
        </w:rPr>
        <w:t>4.3.2</w:t>
      </w:r>
      <w:r w:rsidRPr="00D63AE2">
        <w:rPr>
          <w:lang w:eastAsia="ko-KR"/>
        </w:rPr>
        <w:tab/>
        <w:t>Services expected from physical layer</w:t>
      </w:r>
      <w:bookmarkEnd w:id="108"/>
      <w:bookmarkEnd w:id="109"/>
      <w:bookmarkEnd w:id="110"/>
      <w:bookmarkEnd w:id="111"/>
      <w:bookmarkEnd w:id="112"/>
      <w:bookmarkEnd w:id="113"/>
      <w:bookmarkEnd w:id="114"/>
      <w:bookmarkEnd w:id="115"/>
      <w:bookmarkEnd w:id="116"/>
    </w:p>
    <w:p w14:paraId="54290A94" w14:textId="77777777" w:rsidR="00891729" w:rsidRPr="00D63AE2" w:rsidRDefault="00891729" w:rsidP="00891729">
      <w:pPr>
        <w:rPr>
          <w:lang w:eastAsia="ko-KR"/>
        </w:rPr>
      </w:pPr>
      <w:r w:rsidRPr="00D63AE2">
        <w:rPr>
          <w:lang w:eastAsia="ko-KR"/>
        </w:rPr>
        <w:t>The A-IoT MAC layer expects the following services from the physical layer:</w:t>
      </w:r>
    </w:p>
    <w:p w14:paraId="4587AD93" w14:textId="434FF26B" w:rsidR="00891729" w:rsidRPr="00D63AE2" w:rsidRDefault="00891729" w:rsidP="00891729">
      <w:pPr>
        <w:pStyle w:val="B1"/>
        <w:rPr>
          <w:lang w:eastAsia="ko-KR"/>
        </w:rPr>
      </w:pPr>
      <w:r w:rsidRPr="00D63AE2">
        <w:rPr>
          <w:lang w:eastAsia="ko-KR"/>
        </w:rPr>
        <w:t>-</w:t>
      </w:r>
      <w:r w:rsidRPr="00D63AE2">
        <w:rPr>
          <w:lang w:eastAsia="ko-KR"/>
        </w:rPr>
        <w:tab/>
        <w:t>data transfer</w:t>
      </w:r>
      <w:ins w:id="117" w:author="Huawei, HiSilicon_Rapp1" w:date="2025-09-05T09:08:00Z">
        <w:r w:rsidR="0065402C">
          <w:rPr>
            <w:lang w:eastAsia="ko-KR"/>
          </w:rPr>
          <w:t>.</w:t>
        </w:r>
      </w:ins>
      <w:del w:id="118" w:author="Huawei, HiSilicon_Rapp1" w:date="2025-09-05T09:08:00Z">
        <w:r w:rsidRPr="00D63AE2" w:rsidDel="0065402C">
          <w:rPr>
            <w:lang w:eastAsia="ko-KR"/>
          </w:rPr>
          <w:delText>;</w:delText>
        </w:r>
      </w:del>
      <w:bookmarkStart w:id="119" w:name="_Toc52796446"/>
      <w:bookmarkStart w:id="120" w:name="_Toc46490289"/>
      <w:bookmarkStart w:id="121" w:name="_Toc185623505"/>
      <w:bookmarkStart w:id="122" w:name="_Toc52751984"/>
      <w:bookmarkStart w:id="123" w:name="_Toc29239809"/>
      <w:bookmarkStart w:id="124" w:name="_Toc37296163"/>
    </w:p>
    <w:p w14:paraId="011ACA21" w14:textId="77777777" w:rsidR="00891729" w:rsidRPr="00D63AE2" w:rsidRDefault="00891729" w:rsidP="00891729">
      <w:pPr>
        <w:pStyle w:val="21"/>
        <w:rPr>
          <w:lang w:eastAsia="ko-KR"/>
        </w:rPr>
      </w:pPr>
      <w:bookmarkStart w:id="125" w:name="_Toc197703332"/>
      <w:bookmarkStart w:id="126" w:name="_Toc207633124"/>
      <w:r w:rsidRPr="00D63AE2">
        <w:rPr>
          <w:lang w:eastAsia="ko-KR"/>
        </w:rPr>
        <w:lastRenderedPageBreak/>
        <w:t>4.4</w:t>
      </w:r>
      <w:r w:rsidRPr="00D63AE2">
        <w:rPr>
          <w:lang w:eastAsia="ko-KR"/>
        </w:rPr>
        <w:tab/>
        <w:t>Functions</w:t>
      </w:r>
      <w:bookmarkEnd w:id="119"/>
      <w:bookmarkEnd w:id="120"/>
      <w:bookmarkEnd w:id="121"/>
      <w:bookmarkEnd w:id="122"/>
      <w:bookmarkEnd w:id="123"/>
      <w:bookmarkEnd w:id="124"/>
      <w:bookmarkEnd w:id="125"/>
      <w:bookmarkEnd w:id="126"/>
    </w:p>
    <w:p w14:paraId="7BC912C6" w14:textId="77777777" w:rsidR="00891729" w:rsidRPr="00D63AE2" w:rsidRDefault="00891729" w:rsidP="00891729">
      <w:pPr>
        <w:rPr>
          <w:lang w:eastAsia="ko-KR"/>
        </w:rPr>
      </w:pPr>
      <w:r w:rsidRPr="00D63AE2">
        <w:rPr>
          <w:lang w:eastAsia="ko-KR"/>
        </w:rPr>
        <w:t>The A-IoT MAC layer supports the following A-IoT MAC functions:</w:t>
      </w:r>
    </w:p>
    <w:p w14:paraId="6BE23E5F" w14:textId="05A00D41" w:rsidR="00891729" w:rsidRPr="00D63AE2" w:rsidRDefault="00891729" w:rsidP="00891729">
      <w:pPr>
        <w:pStyle w:val="B1"/>
        <w:rPr>
          <w:lang w:eastAsia="ko-KR"/>
        </w:rPr>
      </w:pPr>
      <w:r w:rsidRPr="00D63AE2">
        <w:rPr>
          <w:lang w:eastAsia="ko-KR"/>
        </w:rPr>
        <w:t>-</w:t>
      </w:r>
      <w:r w:rsidRPr="00D63AE2">
        <w:rPr>
          <w:lang w:eastAsia="ko-KR"/>
        </w:rPr>
        <w:tab/>
        <w:t>constructing MAC PDUs to be mapped onto transport blocks (TB) to be delivered to the physical layer on D2R transport channel;</w:t>
      </w:r>
    </w:p>
    <w:p w14:paraId="617FC569" w14:textId="682920B9" w:rsidR="00891729" w:rsidRPr="00D63AE2" w:rsidRDefault="00891729" w:rsidP="00891729">
      <w:pPr>
        <w:pStyle w:val="B1"/>
        <w:rPr>
          <w:lang w:eastAsia="ko-KR"/>
        </w:rPr>
      </w:pPr>
      <w:r w:rsidRPr="00D63AE2">
        <w:rPr>
          <w:lang w:eastAsia="ko-KR"/>
        </w:rPr>
        <w:t>-</w:t>
      </w:r>
      <w:r w:rsidRPr="00D63AE2">
        <w:rPr>
          <w:lang w:eastAsia="ko-KR"/>
        </w:rPr>
        <w:tab/>
        <w:t>receiving MAC PDUs from transport blocks (TB) delivered from the physical layer on R2D transport channel;</w:t>
      </w:r>
    </w:p>
    <w:p w14:paraId="7DC53391" w14:textId="77777777" w:rsidR="00891729" w:rsidRPr="00D63AE2" w:rsidRDefault="00891729" w:rsidP="00891729">
      <w:pPr>
        <w:pStyle w:val="B1"/>
        <w:rPr>
          <w:lang w:eastAsia="ko-KR"/>
        </w:rPr>
      </w:pPr>
      <w:r w:rsidRPr="00D63AE2">
        <w:rPr>
          <w:lang w:eastAsia="ko-KR"/>
        </w:rPr>
        <w:t>-</w:t>
      </w:r>
      <w:r w:rsidRPr="00D63AE2">
        <w:rPr>
          <w:lang w:eastAsia="ko-KR"/>
        </w:rPr>
        <w:tab/>
        <w:t>message type determination;</w:t>
      </w:r>
    </w:p>
    <w:p w14:paraId="11584D7F" w14:textId="77777777" w:rsidR="00891729" w:rsidRPr="00D63AE2" w:rsidRDefault="00891729" w:rsidP="00891729">
      <w:pPr>
        <w:pStyle w:val="B1"/>
        <w:rPr>
          <w:lang w:eastAsia="ko-KR"/>
        </w:rPr>
      </w:pPr>
      <w:r w:rsidRPr="00D63AE2">
        <w:rPr>
          <w:lang w:eastAsia="ko-KR"/>
        </w:rPr>
        <w:t>-</w:t>
      </w:r>
      <w:r w:rsidRPr="00D63AE2">
        <w:rPr>
          <w:lang w:eastAsia="ko-KR"/>
        </w:rPr>
        <w:tab/>
        <w:t>paging;</w:t>
      </w:r>
    </w:p>
    <w:p w14:paraId="03A1B285" w14:textId="77777777" w:rsidR="00891729" w:rsidRPr="00D63AE2" w:rsidRDefault="00891729" w:rsidP="00891729">
      <w:pPr>
        <w:pStyle w:val="B1"/>
        <w:rPr>
          <w:lang w:eastAsia="ko-KR"/>
        </w:rPr>
      </w:pPr>
      <w:r w:rsidRPr="00D63AE2">
        <w:rPr>
          <w:lang w:eastAsia="ko-KR"/>
        </w:rPr>
        <w:t>-</w:t>
      </w:r>
      <w:r w:rsidRPr="00D63AE2">
        <w:rPr>
          <w:lang w:eastAsia="ko-KR"/>
        </w:rPr>
        <w:tab/>
        <w:t>radio resource selection;</w:t>
      </w:r>
    </w:p>
    <w:p w14:paraId="6D4A4053" w14:textId="0CD93632" w:rsidR="00891729" w:rsidRPr="00D63AE2" w:rsidRDefault="00891729" w:rsidP="00891729">
      <w:pPr>
        <w:pStyle w:val="B1"/>
        <w:rPr>
          <w:lang w:eastAsia="ko-KR"/>
        </w:rPr>
      </w:pPr>
      <w:r w:rsidRPr="00D63AE2">
        <w:rPr>
          <w:lang w:eastAsia="ko-KR"/>
        </w:rPr>
        <w:t>-</w:t>
      </w:r>
      <w:r w:rsidRPr="00D63AE2">
        <w:rPr>
          <w:lang w:eastAsia="ko-KR"/>
        </w:rPr>
        <w:tab/>
        <w:t>access;</w:t>
      </w:r>
    </w:p>
    <w:p w14:paraId="5492B034" w14:textId="77777777" w:rsidR="00891729" w:rsidRPr="00D63AE2" w:rsidRDefault="00891729" w:rsidP="00891729">
      <w:pPr>
        <w:pStyle w:val="B1"/>
        <w:rPr>
          <w:lang w:eastAsia="ko-KR"/>
        </w:rPr>
      </w:pPr>
      <w:r w:rsidRPr="00D63AE2">
        <w:rPr>
          <w:lang w:eastAsia="ko-KR"/>
        </w:rPr>
        <w:t>-</w:t>
      </w:r>
      <w:r w:rsidRPr="00D63AE2">
        <w:rPr>
          <w:lang w:eastAsia="ko-KR"/>
        </w:rPr>
        <w:tab/>
        <w:t>transfer of upper layer data;</w:t>
      </w:r>
    </w:p>
    <w:p w14:paraId="1A7EA511" w14:textId="77777777" w:rsidR="00891729" w:rsidRPr="00D63AE2" w:rsidRDefault="00891729" w:rsidP="00891729">
      <w:pPr>
        <w:pStyle w:val="B2"/>
        <w:ind w:left="572"/>
        <w:rPr>
          <w:lang w:eastAsia="ko-KR"/>
        </w:rPr>
      </w:pPr>
      <w:r w:rsidRPr="00D63AE2">
        <w:rPr>
          <w:lang w:eastAsia="ko-KR"/>
        </w:rPr>
        <w:t>-</w:t>
      </w:r>
      <w:r w:rsidRPr="00D63AE2">
        <w:rPr>
          <w:lang w:eastAsia="ko-KR"/>
        </w:rPr>
        <w:tab/>
        <w:t>D2R segmentation;</w:t>
      </w:r>
    </w:p>
    <w:p w14:paraId="078F3F6B" w14:textId="77777777" w:rsidR="00891729" w:rsidRPr="00D63AE2" w:rsidRDefault="00891729" w:rsidP="00891729">
      <w:pPr>
        <w:pStyle w:val="B1"/>
        <w:ind w:left="572"/>
        <w:rPr>
          <w:lang w:eastAsia="ko-KR"/>
        </w:rPr>
      </w:pPr>
      <w:r w:rsidRPr="00D63AE2">
        <w:rPr>
          <w:lang w:eastAsia="ko-KR"/>
        </w:rPr>
        <w:t>-</w:t>
      </w:r>
      <w:r w:rsidRPr="00D63AE2">
        <w:rPr>
          <w:lang w:eastAsia="ko-KR"/>
        </w:rPr>
        <w:tab/>
        <w:t>failure detection.</w:t>
      </w:r>
    </w:p>
    <w:p w14:paraId="1D808EDD" w14:textId="77777777" w:rsidR="00891729" w:rsidRPr="00D63AE2" w:rsidRDefault="00891729" w:rsidP="00891729">
      <w:pPr>
        <w:pStyle w:val="1"/>
        <w:rPr>
          <w:lang w:eastAsia="ko-KR"/>
        </w:rPr>
      </w:pPr>
      <w:bookmarkStart w:id="127" w:name="_Toc52751994"/>
      <w:bookmarkStart w:id="128" w:name="_Toc29239818"/>
      <w:bookmarkStart w:id="129" w:name="_Toc37296173"/>
      <w:bookmarkStart w:id="130" w:name="_Toc52796456"/>
      <w:bookmarkStart w:id="131" w:name="_Toc185623515"/>
      <w:bookmarkStart w:id="132" w:name="_Toc46490299"/>
      <w:bookmarkStart w:id="133" w:name="_Toc197703333"/>
      <w:bookmarkStart w:id="134" w:name="_Toc207633125"/>
      <w:r w:rsidRPr="00D63AE2">
        <w:rPr>
          <w:lang w:eastAsia="ko-KR"/>
        </w:rPr>
        <w:t>5</w:t>
      </w:r>
      <w:r w:rsidRPr="00D63AE2">
        <w:rPr>
          <w:lang w:eastAsia="ko-KR"/>
        </w:rPr>
        <w:tab/>
      </w:r>
      <w:bookmarkStart w:id="135" w:name="OLE_LINK7"/>
      <w:r w:rsidRPr="00D63AE2">
        <w:rPr>
          <w:lang w:eastAsia="ko-KR"/>
        </w:rPr>
        <w:t xml:space="preserve">A-IoT </w:t>
      </w:r>
      <w:bookmarkEnd w:id="135"/>
      <w:r w:rsidRPr="00D63AE2">
        <w:rPr>
          <w:lang w:eastAsia="ko-KR"/>
        </w:rPr>
        <w:t>MAC procedures</w:t>
      </w:r>
      <w:bookmarkEnd w:id="127"/>
      <w:bookmarkEnd w:id="128"/>
      <w:bookmarkEnd w:id="129"/>
      <w:bookmarkEnd w:id="130"/>
      <w:bookmarkEnd w:id="131"/>
      <w:bookmarkEnd w:id="132"/>
      <w:bookmarkEnd w:id="133"/>
      <w:bookmarkEnd w:id="134"/>
    </w:p>
    <w:p w14:paraId="67F58774" w14:textId="77777777" w:rsidR="00891729" w:rsidRPr="00D63AE2" w:rsidRDefault="00891729" w:rsidP="00891729">
      <w:pPr>
        <w:pStyle w:val="21"/>
      </w:pPr>
      <w:bookmarkStart w:id="136" w:name="_Toc197703334"/>
      <w:bookmarkStart w:id="137" w:name="_Toc207633126"/>
      <w:r w:rsidRPr="00D63AE2">
        <w:t>5.1</w:t>
      </w:r>
      <w:r w:rsidRPr="00D63AE2">
        <w:tab/>
        <w:t>General</w:t>
      </w:r>
      <w:bookmarkEnd w:id="136"/>
      <w:bookmarkEnd w:id="137"/>
    </w:p>
    <w:p w14:paraId="515A5ECE" w14:textId="77777777" w:rsidR="00891729" w:rsidRPr="00D63AE2" w:rsidRDefault="00891729" w:rsidP="00891729">
      <w:pPr>
        <w:rPr>
          <w:lang w:eastAsia="ko-KR"/>
        </w:rPr>
      </w:pPr>
      <w:r w:rsidRPr="00D63AE2">
        <w:rPr>
          <w:lang w:eastAsia="ko-KR"/>
        </w:rPr>
        <w:t>The clause describes the A-IoT MAC procedures.</w:t>
      </w:r>
    </w:p>
    <w:p w14:paraId="12F3F3BC" w14:textId="73B5C359" w:rsidR="00891729" w:rsidRPr="00D63AE2" w:rsidRDefault="00891729" w:rsidP="00891729">
      <w:pPr>
        <w:rPr>
          <w:lang w:eastAsia="ko-KR"/>
        </w:rPr>
      </w:pPr>
      <w:r w:rsidRPr="00D63AE2">
        <w:rPr>
          <w:lang w:eastAsia="ko-KR"/>
        </w:rPr>
        <w:t>When the device is powered on, the device starts monitoring PRDCH for an R2D message, as specified in TS 38.291 [2], in order to perform the corresponding A-IoT MAC procedures.</w:t>
      </w:r>
    </w:p>
    <w:p w14:paraId="33DA202E" w14:textId="77777777" w:rsidR="00891729" w:rsidRPr="00D63AE2" w:rsidRDefault="00891729" w:rsidP="00891729">
      <w:pPr>
        <w:pStyle w:val="21"/>
      </w:pPr>
      <w:bookmarkStart w:id="138" w:name="_Toc197703335"/>
      <w:bookmarkStart w:id="139" w:name="_Toc207633127"/>
      <w:r w:rsidRPr="00D63AE2">
        <w:t>5.2</w:t>
      </w:r>
      <w:r w:rsidRPr="00D63AE2">
        <w:tab/>
        <w:t>A-IoT paging</w:t>
      </w:r>
      <w:bookmarkEnd w:id="138"/>
      <w:bookmarkEnd w:id="139"/>
    </w:p>
    <w:p w14:paraId="521156FB" w14:textId="79AFC4DE" w:rsidR="00891729" w:rsidRPr="00D63AE2" w:rsidRDefault="00891729" w:rsidP="00891729">
      <w:pPr>
        <w:rPr>
          <w:lang w:eastAsia="zh-CN"/>
        </w:rPr>
      </w:pPr>
      <w:r w:rsidRPr="00D63AE2">
        <w:rPr>
          <w:lang w:eastAsia="zh-CN"/>
        </w:rPr>
        <w:t xml:space="preserve">The purpose of this procedure is to transmit </w:t>
      </w:r>
      <w:r w:rsidRPr="00D63AE2">
        <w:rPr>
          <w:i/>
          <w:iCs/>
          <w:lang w:eastAsia="zh-CN"/>
        </w:rPr>
        <w:t>A-IoT Paging</w:t>
      </w:r>
      <w:r w:rsidRPr="00D63AE2">
        <w:rPr>
          <w:lang w:eastAsia="zh-CN"/>
        </w:rPr>
        <w:t xml:space="preserve"> message to one or more devices.</w:t>
      </w:r>
      <w:r w:rsidRPr="00D63AE2">
        <w:t xml:space="preserve"> </w:t>
      </w:r>
      <w:r w:rsidRPr="00D63AE2">
        <w:rPr>
          <w:lang w:eastAsia="zh-CN"/>
        </w:rPr>
        <w:t xml:space="preserve">The reader may include the </w:t>
      </w:r>
      <w:r w:rsidRPr="00D63AE2">
        <w:rPr>
          <w:i/>
          <w:iCs/>
          <w:lang w:eastAsia="zh-CN"/>
        </w:rPr>
        <w:t>Paging ID</w:t>
      </w:r>
      <w:r w:rsidRPr="00D63AE2">
        <w:rPr>
          <w:lang w:eastAsia="zh-CN"/>
        </w:rPr>
        <w:t xml:space="preserve"> field to select a specific device or a group of devices, or may not include </w:t>
      </w:r>
      <w:r w:rsidRPr="00D63AE2">
        <w:rPr>
          <w:i/>
          <w:iCs/>
          <w:lang w:eastAsia="zh-CN"/>
        </w:rPr>
        <w:t>Paging ID</w:t>
      </w:r>
      <w:r w:rsidRPr="00D63AE2">
        <w:rPr>
          <w:lang w:eastAsia="zh-CN"/>
        </w:rPr>
        <w:t xml:space="preserve"> field to select all devices.</w:t>
      </w:r>
    </w:p>
    <w:p w14:paraId="7E42C5F4" w14:textId="76C1711F" w:rsidR="00891729" w:rsidRPr="00D63AE2" w:rsidRDefault="00891729" w:rsidP="00891729">
      <w:pPr>
        <w:rPr>
          <w:lang w:eastAsia="zh-CN"/>
        </w:rPr>
      </w:pPr>
      <w:r w:rsidRPr="00D63AE2">
        <w:rPr>
          <w:lang w:eastAsia="zh-CN"/>
        </w:rPr>
        <w:t xml:space="preserve">The device </w:t>
      </w:r>
      <w:commentRangeStart w:id="140"/>
      <w:commentRangeStart w:id="141"/>
      <w:commentRangeStart w:id="142"/>
      <w:ins w:id="143" w:author="Huawei, HiSilicon_v0" w:date="2025-09-01T14:49:00Z">
        <w:r w:rsidR="009B6DB4">
          <w:rPr>
            <w:lang w:eastAsia="zh-CN"/>
          </w:rPr>
          <w:t xml:space="preserve">always </w:t>
        </w:r>
      </w:ins>
      <w:commentRangeEnd w:id="140"/>
      <w:r w:rsidR="00221A28">
        <w:rPr>
          <w:rStyle w:val="afffe"/>
        </w:rPr>
        <w:commentReference w:id="140"/>
      </w:r>
      <w:commentRangeEnd w:id="141"/>
      <w:r w:rsidR="004C067E">
        <w:rPr>
          <w:rStyle w:val="afffe"/>
        </w:rPr>
        <w:commentReference w:id="141"/>
      </w:r>
      <w:commentRangeEnd w:id="142"/>
      <w:r w:rsidR="00936AC6">
        <w:rPr>
          <w:rStyle w:val="afffe"/>
        </w:rPr>
        <w:commentReference w:id="142"/>
      </w:r>
      <w:r w:rsidRPr="00D63AE2">
        <w:rPr>
          <w:lang w:eastAsia="zh-CN"/>
        </w:rPr>
        <w:t xml:space="preserve">monitors for the </w:t>
      </w:r>
      <w:r w:rsidRPr="00D63AE2">
        <w:rPr>
          <w:i/>
          <w:iCs/>
          <w:lang w:eastAsia="zh-CN"/>
        </w:rPr>
        <w:t>A-IoT Paging</w:t>
      </w:r>
      <w:r w:rsidRPr="00D63AE2">
        <w:rPr>
          <w:lang w:eastAsia="zh-CN"/>
        </w:rPr>
        <w:t xml:space="preserve"> message, and determines </w:t>
      </w:r>
      <w:commentRangeStart w:id="144"/>
      <w:commentRangeStart w:id="145"/>
      <w:commentRangeStart w:id="146"/>
      <w:commentRangeStart w:id="147"/>
      <w:r w:rsidRPr="00D63AE2">
        <w:rPr>
          <w:lang w:eastAsia="zh-CN"/>
        </w:rPr>
        <w:t xml:space="preserve">whether </w:t>
      </w:r>
      <w:commentRangeEnd w:id="144"/>
      <w:r w:rsidR="00720380">
        <w:rPr>
          <w:rStyle w:val="afffe"/>
        </w:rPr>
        <w:commentReference w:id="144"/>
      </w:r>
      <w:commentRangeEnd w:id="145"/>
      <w:r w:rsidR="00221A28">
        <w:rPr>
          <w:rStyle w:val="afffe"/>
        </w:rPr>
        <w:commentReference w:id="145"/>
      </w:r>
      <w:commentRangeEnd w:id="146"/>
      <w:r w:rsidR="004C067E">
        <w:rPr>
          <w:rStyle w:val="afffe"/>
        </w:rPr>
        <w:commentReference w:id="146"/>
      </w:r>
      <w:commentRangeEnd w:id="147"/>
      <w:r w:rsidR="0065402C">
        <w:rPr>
          <w:rStyle w:val="afffe"/>
        </w:rPr>
        <w:commentReference w:id="147"/>
      </w:r>
      <w:r w:rsidRPr="00D63AE2">
        <w:rPr>
          <w:lang w:eastAsia="zh-CN"/>
        </w:rPr>
        <w:t xml:space="preserve">the device is selected to initiate the access </w:t>
      </w:r>
      <w:commentRangeStart w:id="148"/>
      <w:commentRangeStart w:id="149"/>
      <w:r w:rsidRPr="00D63AE2">
        <w:rPr>
          <w:lang w:eastAsia="zh-CN"/>
        </w:rPr>
        <w:t>procedure</w:t>
      </w:r>
      <w:commentRangeEnd w:id="148"/>
      <w:r w:rsidR="004C067E">
        <w:rPr>
          <w:rStyle w:val="afffe"/>
        </w:rPr>
        <w:commentReference w:id="148"/>
      </w:r>
      <w:commentRangeEnd w:id="149"/>
      <w:r w:rsidR="004C3B7A">
        <w:rPr>
          <w:rStyle w:val="afffe"/>
        </w:rPr>
        <w:commentReference w:id="149"/>
      </w:r>
      <w:r w:rsidRPr="00D63AE2">
        <w:rPr>
          <w:lang w:eastAsia="zh-CN"/>
        </w:rPr>
        <w:t>.</w:t>
      </w:r>
    </w:p>
    <w:p w14:paraId="62B11B9F" w14:textId="77777777" w:rsidR="00891729" w:rsidRPr="00D63AE2" w:rsidRDefault="00891729" w:rsidP="00891729">
      <w:pPr>
        <w:rPr>
          <w:lang w:eastAsia="zh-CN"/>
        </w:rPr>
      </w:pPr>
      <w:r w:rsidRPr="00D63AE2">
        <w:rPr>
          <w:lang w:eastAsia="zh-CN"/>
        </w:rPr>
        <w:t xml:space="preserve">Upon receiving the </w:t>
      </w:r>
      <w:r w:rsidRPr="00D63AE2">
        <w:rPr>
          <w:i/>
          <w:iCs/>
          <w:lang w:eastAsia="zh-CN"/>
        </w:rPr>
        <w:t>A-IoT Paging</w:t>
      </w:r>
      <w:r w:rsidRPr="00D63AE2">
        <w:rPr>
          <w:lang w:eastAsia="zh-CN"/>
        </w:rPr>
        <w:t xml:space="preserve"> message, the </w:t>
      </w:r>
      <w:r w:rsidRPr="00D63AE2">
        <w:rPr>
          <w:lang w:eastAsia="ko-KR"/>
        </w:rPr>
        <w:t xml:space="preserve">A-IoT </w:t>
      </w:r>
      <w:r w:rsidRPr="00D63AE2">
        <w:rPr>
          <w:lang w:eastAsia="zh-CN"/>
        </w:rPr>
        <w:t>MAC entity shall:</w:t>
      </w:r>
    </w:p>
    <w:p w14:paraId="3F7D97E0" w14:textId="7466545F" w:rsidR="00891729" w:rsidRPr="00D63AE2" w:rsidRDefault="00891729" w:rsidP="00891729">
      <w:pPr>
        <w:pStyle w:val="B1"/>
      </w:pPr>
      <w:bookmarkStart w:id="150" w:name="_Hlk193994655"/>
      <w:r w:rsidRPr="00D63AE2">
        <w:t>1&gt;</w:t>
      </w:r>
      <w:r w:rsidRPr="00D63AE2">
        <w:tab/>
        <w:t>if t</w:t>
      </w:r>
      <w:bookmarkEnd w:id="150"/>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5038428B" w14:textId="77777777" w:rsidR="00891729" w:rsidRPr="00D63AE2" w:rsidRDefault="00891729" w:rsidP="00891729">
      <w:pPr>
        <w:pStyle w:val="B2"/>
        <w:rPr>
          <w:lang w:eastAsia="zh-CN"/>
        </w:rPr>
      </w:pPr>
      <w:r w:rsidRPr="00D63AE2">
        <w:rPr>
          <w:lang w:eastAsia="zh-CN"/>
        </w:rPr>
        <w:t>2&gt;</w:t>
      </w:r>
      <w:r w:rsidRPr="00D63AE2">
        <w:rPr>
          <w:lang w:eastAsia="zh-CN"/>
        </w:rPr>
        <w:tab/>
        <w:t>if the device has no stored Transaction ID; or</w:t>
      </w:r>
    </w:p>
    <w:p w14:paraId="195DA3FE" w14:textId="77777777"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2FDB38BD" w14:textId="43E573E2" w:rsidR="00891729" w:rsidRPr="00D63AE2" w:rsidRDefault="00891729" w:rsidP="00891729">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79F8CC0C" w14:textId="0C98B9B9" w:rsidR="00891729" w:rsidRPr="00D63AE2" w:rsidRDefault="00891729" w:rsidP="00891729">
      <w:pPr>
        <w:pStyle w:val="B3"/>
        <w:tabs>
          <w:tab w:val="left" w:pos="851"/>
        </w:tabs>
        <w:rPr>
          <w:lang w:eastAsia="zh-CN"/>
        </w:rPr>
      </w:pPr>
      <w:r w:rsidRPr="00D63AE2">
        <w:rPr>
          <w:lang w:eastAsia="zh-CN"/>
        </w:rPr>
        <w:t>3&gt;</w:t>
      </w:r>
      <w:r w:rsidRPr="00D63AE2">
        <w:rPr>
          <w:lang w:eastAsia="zh-CN"/>
        </w:rPr>
        <w:tab/>
        <w:t xml:space="preserve">release the stored AS </w:t>
      </w:r>
      <w:commentRangeStart w:id="151"/>
      <w:commentRangeStart w:id="152"/>
      <w:r w:rsidRPr="00D63AE2">
        <w:rPr>
          <w:lang w:eastAsia="zh-CN"/>
        </w:rPr>
        <w:t>ID</w:t>
      </w:r>
      <w:commentRangeEnd w:id="151"/>
      <w:r w:rsidR="00537472">
        <w:rPr>
          <w:rStyle w:val="afffe"/>
        </w:rPr>
        <w:commentReference w:id="151"/>
      </w:r>
      <w:commentRangeEnd w:id="152"/>
      <w:r w:rsidR="004C3B7A">
        <w:rPr>
          <w:rStyle w:val="afffe"/>
        </w:rPr>
        <w:commentReference w:id="152"/>
      </w:r>
      <w:ins w:id="153" w:author="Huawei, HiSilicon_Rapp1" w:date="2025-09-05T09:19:00Z">
        <w:r w:rsidR="004C3B7A">
          <w:rPr>
            <w:lang w:eastAsia="zh-CN"/>
          </w:rPr>
          <w:t>,</w:t>
        </w:r>
      </w:ins>
      <w:r w:rsidRPr="00D63AE2">
        <w:rPr>
          <w:lang w:eastAsia="zh-CN"/>
        </w:rPr>
        <w:t xml:space="preserve"> if any;</w:t>
      </w:r>
    </w:p>
    <w:p w14:paraId="450458FF" w14:textId="64526935" w:rsidR="00891729" w:rsidRPr="00F7171A" w:rsidRDefault="00891729" w:rsidP="00F7171A">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1D78ACFD" w14:textId="705B46EE" w:rsidR="00891729" w:rsidRPr="00D63AE2" w:rsidRDefault="00891729" w:rsidP="007366C6">
      <w:pPr>
        <w:pStyle w:val="B3"/>
        <w:rPr>
          <w:lang w:eastAsia="zh-CN"/>
        </w:rPr>
      </w:pPr>
      <w:commentRangeStart w:id="154"/>
      <w:commentRangeStart w:id="155"/>
      <w:commentRangeStart w:id="156"/>
      <w:r w:rsidRPr="00D63AE2">
        <w:rPr>
          <w:lang w:eastAsia="zh-CN"/>
        </w:rPr>
        <w:t>3&gt;</w:t>
      </w:r>
      <w:r w:rsidRPr="00D63AE2">
        <w:rPr>
          <w:lang w:eastAsia="zh-CN"/>
        </w:rPr>
        <w:tab/>
        <w:t xml:space="preserve">if the </w:t>
      </w:r>
      <w:r w:rsidRPr="00D63AE2">
        <w:rPr>
          <w:i/>
          <w:iCs/>
          <w:lang w:eastAsia="ko-KR"/>
        </w:rPr>
        <w:t>Paging ID Presence Indication</w:t>
      </w:r>
      <w:r w:rsidRPr="00D63AE2">
        <w:rPr>
          <w:lang w:eastAsia="ko-KR"/>
        </w:rPr>
        <w:t xml:space="preserve"> field indicates</w:t>
      </w:r>
      <w:r w:rsidRPr="00D63AE2">
        <w:rPr>
          <w:lang w:eastAsia="zh-CN"/>
        </w:rPr>
        <w:t xml:space="preserve"> </w:t>
      </w:r>
      <w:r w:rsidRPr="00D63AE2">
        <w:rPr>
          <w:i/>
          <w:iCs/>
          <w:lang w:eastAsia="zh-CN"/>
        </w:rPr>
        <w:t>Paging ID</w:t>
      </w:r>
      <w:r w:rsidRPr="00D63AE2">
        <w:rPr>
          <w:lang w:eastAsia="zh-CN"/>
        </w:rPr>
        <w:t xml:space="preserve"> field is absent:</w:t>
      </w:r>
      <w:commentRangeEnd w:id="154"/>
      <w:r w:rsidR="009B6EDB">
        <w:rPr>
          <w:rStyle w:val="afffe"/>
        </w:rPr>
        <w:commentReference w:id="154"/>
      </w:r>
      <w:commentRangeEnd w:id="155"/>
      <w:r w:rsidR="004C3B7A">
        <w:rPr>
          <w:rStyle w:val="afffe"/>
        </w:rPr>
        <w:commentReference w:id="155"/>
      </w:r>
      <w:commentRangeEnd w:id="156"/>
      <w:r w:rsidR="00D16B4F">
        <w:rPr>
          <w:rStyle w:val="afffe"/>
        </w:rPr>
        <w:commentReference w:id="156"/>
      </w:r>
    </w:p>
    <w:p w14:paraId="39911DF5" w14:textId="38AD97A9" w:rsidR="00891729" w:rsidRPr="00D63AE2" w:rsidRDefault="00891729" w:rsidP="007366C6">
      <w:pPr>
        <w:pStyle w:val="B4"/>
        <w:rPr>
          <w:lang w:eastAsia="zh-CN"/>
        </w:rPr>
      </w:pPr>
      <w:r w:rsidRPr="00D63AE2">
        <w:rPr>
          <w:lang w:eastAsia="zh-CN"/>
        </w:rPr>
        <w:t>4&gt;</w:t>
      </w:r>
      <w:r w:rsidRPr="00D63AE2">
        <w:rPr>
          <w:lang w:eastAsia="zh-CN"/>
        </w:rPr>
        <w:tab/>
        <w:t xml:space="preserve">consider the device is selected and </w:t>
      </w:r>
      <w:commentRangeStart w:id="157"/>
      <w:commentRangeStart w:id="158"/>
      <w:commentRangeStart w:id="159"/>
      <w:r w:rsidRPr="00D63AE2">
        <w:rPr>
          <w:lang w:eastAsia="zh-CN"/>
        </w:rPr>
        <w:t xml:space="preserve">indicate </w:t>
      </w:r>
      <w:ins w:id="160" w:author="Huawei, HiSilicon_Rapp1" w:date="2025-09-05T09:19:00Z">
        <w:r w:rsidR="004C3B7A">
          <w:rPr>
            <w:lang w:eastAsia="zh-CN"/>
          </w:rPr>
          <w:t xml:space="preserve">it </w:t>
        </w:r>
      </w:ins>
      <w:r w:rsidRPr="00D63AE2">
        <w:rPr>
          <w:lang w:eastAsia="zh-CN"/>
        </w:rPr>
        <w:t xml:space="preserve">to </w:t>
      </w:r>
      <w:commentRangeEnd w:id="157"/>
      <w:r w:rsidR="00130316">
        <w:rPr>
          <w:rStyle w:val="afffe"/>
        </w:rPr>
        <w:commentReference w:id="157"/>
      </w:r>
      <w:commentRangeEnd w:id="158"/>
      <w:r w:rsidR="004C067E">
        <w:rPr>
          <w:rStyle w:val="afffe"/>
        </w:rPr>
        <w:commentReference w:id="158"/>
      </w:r>
      <w:commentRangeEnd w:id="159"/>
      <w:r w:rsidR="004C3B7A">
        <w:rPr>
          <w:rStyle w:val="afffe"/>
        </w:rPr>
        <w:commentReference w:id="159"/>
      </w:r>
      <w:r w:rsidRPr="00D63AE2">
        <w:rPr>
          <w:lang w:eastAsia="zh-CN"/>
        </w:rPr>
        <w:t>the upper layers;</w:t>
      </w:r>
    </w:p>
    <w:p w14:paraId="0F3714C0" w14:textId="595621DB" w:rsidR="00891729" w:rsidRPr="00D63AE2" w:rsidRDefault="00891729" w:rsidP="007366C6">
      <w:pPr>
        <w:pStyle w:val="B3"/>
        <w:rPr>
          <w:lang w:eastAsia="zh-CN"/>
        </w:rPr>
      </w:pPr>
      <w:r w:rsidRPr="00D63AE2">
        <w:rPr>
          <w:lang w:eastAsia="zh-CN"/>
        </w:rPr>
        <w:t>3&gt;</w:t>
      </w:r>
      <w:r w:rsidRPr="00D63AE2">
        <w:rPr>
          <w:lang w:eastAsia="zh-CN"/>
        </w:rPr>
        <w:tab/>
        <w:t>else:</w:t>
      </w:r>
    </w:p>
    <w:p w14:paraId="4F23CDEF" w14:textId="266BE8EF" w:rsidR="00891729" w:rsidRPr="00D63AE2" w:rsidRDefault="00891729" w:rsidP="007366C6">
      <w:pPr>
        <w:pStyle w:val="B4"/>
        <w:rPr>
          <w:lang w:eastAsia="zh-CN"/>
        </w:rPr>
      </w:pPr>
      <w:r w:rsidRPr="00D63AE2">
        <w:rPr>
          <w:lang w:eastAsia="zh-CN"/>
        </w:rPr>
        <w:lastRenderedPageBreak/>
        <w:t>4&gt;</w:t>
      </w:r>
      <w:r w:rsidRPr="00D63AE2">
        <w:rPr>
          <w:lang w:eastAsia="zh-CN"/>
        </w:rPr>
        <w:tab/>
        <w:t xml:space="preserve">forward the </w:t>
      </w:r>
      <w:ins w:id="161" w:author="Huawei, HiSilicon_Rapp1" w:date="2025-09-05T09:20:00Z">
        <w:r w:rsidR="004C3B7A">
          <w:rPr>
            <w:lang w:eastAsia="zh-CN"/>
          </w:rPr>
          <w:t>content</w:t>
        </w:r>
      </w:ins>
      <w:commentRangeStart w:id="162"/>
      <w:commentRangeStart w:id="163"/>
      <w:commentRangeStart w:id="164"/>
      <w:del w:id="165" w:author="Huawei, HiSilicon_Rapp1" w:date="2025-09-05T09:20:00Z">
        <w:r w:rsidRPr="00D63AE2" w:rsidDel="004C3B7A">
          <w:rPr>
            <w:lang w:eastAsia="zh-CN"/>
          </w:rPr>
          <w:delText>value</w:delText>
        </w:r>
      </w:del>
      <w:r w:rsidRPr="00D63AE2">
        <w:rPr>
          <w:lang w:eastAsia="zh-CN"/>
        </w:rPr>
        <w:t xml:space="preserve"> </w:t>
      </w:r>
      <w:commentRangeEnd w:id="162"/>
      <w:r w:rsidR="004C067E">
        <w:rPr>
          <w:rStyle w:val="afffe"/>
        </w:rPr>
        <w:commentReference w:id="162"/>
      </w:r>
      <w:commentRangeEnd w:id="163"/>
      <w:r w:rsidR="004C3B7A">
        <w:rPr>
          <w:rStyle w:val="afffe"/>
        </w:rPr>
        <w:commentReference w:id="163"/>
      </w:r>
      <w:r w:rsidRPr="00D63AE2">
        <w:rPr>
          <w:lang w:eastAsia="zh-CN"/>
        </w:rPr>
        <w:t xml:space="preserve">of </w:t>
      </w:r>
      <w:commentRangeEnd w:id="164"/>
      <w:r w:rsidR="00D676FD">
        <w:rPr>
          <w:rStyle w:val="afffe"/>
        </w:rPr>
        <w:commentReference w:id="164"/>
      </w:r>
      <w:r w:rsidRPr="00D63AE2">
        <w:rPr>
          <w:lang w:eastAsia="zh-CN"/>
        </w:rPr>
        <w:t xml:space="preserve">the </w:t>
      </w:r>
      <w:r w:rsidRPr="00D63AE2">
        <w:rPr>
          <w:i/>
          <w:iCs/>
          <w:lang w:eastAsia="zh-CN"/>
        </w:rPr>
        <w:t>Paging ID</w:t>
      </w:r>
      <w:r w:rsidRPr="00D63AE2">
        <w:rPr>
          <w:lang w:eastAsia="zh-CN"/>
        </w:rPr>
        <w:t xml:space="preserve"> field to the upper layers;</w:t>
      </w:r>
    </w:p>
    <w:p w14:paraId="2BA02EE7" w14:textId="1B8DE8AE" w:rsidR="00891729" w:rsidRPr="00D63AE2" w:rsidRDefault="00891729" w:rsidP="007366C6">
      <w:pPr>
        <w:pStyle w:val="B4"/>
        <w:rPr>
          <w:lang w:eastAsia="zh-CN"/>
        </w:rPr>
      </w:pPr>
      <w:r w:rsidRPr="00D63AE2">
        <w:rPr>
          <w:lang w:eastAsia="zh-CN"/>
        </w:rPr>
        <w:t>4&gt;</w:t>
      </w:r>
      <w:r w:rsidRPr="00D63AE2">
        <w:rPr>
          <w:lang w:eastAsia="zh-CN"/>
        </w:rPr>
        <w:tab/>
      </w:r>
      <w:commentRangeStart w:id="166"/>
      <w:commentRangeStart w:id="167"/>
      <w:r w:rsidRPr="00D63AE2">
        <w:rPr>
          <w:lang w:eastAsia="zh-CN"/>
        </w:rPr>
        <w:t>if</w:t>
      </w:r>
      <w:commentRangeEnd w:id="166"/>
      <w:r w:rsidR="004C067E">
        <w:rPr>
          <w:rStyle w:val="afffe"/>
        </w:rPr>
        <w:commentReference w:id="166"/>
      </w:r>
      <w:commentRangeEnd w:id="167"/>
      <w:r w:rsidR="004C3B7A">
        <w:rPr>
          <w:rStyle w:val="afffe"/>
        </w:rPr>
        <w:commentReference w:id="167"/>
      </w:r>
      <w:r w:rsidRPr="00D63AE2">
        <w:rPr>
          <w:lang w:eastAsia="zh-CN"/>
        </w:rPr>
        <w:t xml:space="preserve"> the upper layers indicate that the </w:t>
      </w:r>
      <w:commentRangeStart w:id="168"/>
      <w:r w:rsidRPr="00D63AE2">
        <w:rPr>
          <w:lang w:eastAsia="zh-CN"/>
        </w:rPr>
        <w:t xml:space="preserve">Paging ID </w:t>
      </w:r>
      <w:commentRangeEnd w:id="168"/>
      <w:r w:rsidR="004D5876">
        <w:rPr>
          <w:rStyle w:val="afffe"/>
        </w:rPr>
        <w:commentReference w:id="168"/>
      </w:r>
      <w:r w:rsidRPr="00D63AE2">
        <w:rPr>
          <w:lang w:eastAsia="zh-CN"/>
        </w:rPr>
        <w:t>is matched:</w:t>
      </w:r>
    </w:p>
    <w:p w14:paraId="3B342F08" w14:textId="0D0ED31B" w:rsidR="00891729" w:rsidRPr="00D63AE2" w:rsidRDefault="00891729" w:rsidP="007366C6">
      <w:pPr>
        <w:pStyle w:val="B5"/>
        <w:rPr>
          <w:lang w:eastAsia="zh-CN"/>
        </w:rPr>
      </w:pPr>
      <w:r w:rsidRPr="00D63AE2">
        <w:rPr>
          <w:lang w:eastAsia="zh-CN"/>
        </w:rPr>
        <w:t>5&gt;</w:t>
      </w:r>
      <w:r w:rsidRPr="00D63AE2">
        <w:rPr>
          <w:lang w:eastAsia="zh-CN"/>
        </w:rPr>
        <w:tab/>
        <w:t>consider the device is selected;</w:t>
      </w:r>
    </w:p>
    <w:p w14:paraId="5BFD1AF3" w14:textId="5D3C3063" w:rsidR="00891729" w:rsidRPr="00D63AE2" w:rsidRDefault="00891729" w:rsidP="007366C6">
      <w:pPr>
        <w:pStyle w:val="B3"/>
      </w:pPr>
      <w:r w:rsidRPr="00D63AE2">
        <w:t>3&gt;</w:t>
      </w:r>
      <w:r w:rsidRPr="00D63AE2">
        <w:tab/>
        <w:t>if the device is selected:</w:t>
      </w:r>
    </w:p>
    <w:p w14:paraId="20121E83" w14:textId="5242607B" w:rsidR="00891729" w:rsidRPr="00D63AE2" w:rsidRDefault="00891729" w:rsidP="007366C6">
      <w:pPr>
        <w:pStyle w:val="B4"/>
      </w:pPr>
      <w:bookmarkStart w:id="169" w:name="_Hlk191569777"/>
      <w:r>
        <w:t>4&gt;</w:t>
      </w:r>
      <w:r>
        <w:tab/>
      </w:r>
      <w:r w:rsidRPr="00D63AE2">
        <w:t>initiate Contention-</w:t>
      </w:r>
      <w:r>
        <w:t>Based Random</w:t>
      </w:r>
      <w:r w:rsidRPr="00D63AE2">
        <w:t xml:space="preserve"> Access procedure as specified in clause 5.3.</w:t>
      </w:r>
      <w:r>
        <w:t>1;</w:t>
      </w:r>
    </w:p>
    <w:p w14:paraId="72295CEE" w14:textId="1F9D8D38" w:rsidR="00891729" w:rsidRDefault="00355B45" w:rsidP="007366C6">
      <w:pPr>
        <w:pStyle w:val="B1"/>
      </w:pPr>
      <w:r>
        <w:t>1</w:t>
      </w:r>
      <w:r w:rsidR="00891729">
        <w:t>&gt;</w:t>
      </w:r>
      <w:r w:rsidR="00891729">
        <w:tab/>
        <w:t xml:space="preserve">else (i.e., the </w:t>
      </w:r>
      <w:r w:rsidR="00891729" w:rsidRPr="00D63AE2">
        <w:rPr>
          <w:i/>
          <w:iCs/>
        </w:rPr>
        <w:t>Access</w:t>
      </w:r>
      <w:r w:rsidR="00891729" w:rsidRPr="00714554">
        <w:rPr>
          <w:i/>
          <w:iCs/>
        </w:rPr>
        <w:t xml:space="preserve"> Type</w:t>
      </w:r>
      <w:r w:rsidR="00891729">
        <w:t xml:space="preserve"> field in the </w:t>
      </w:r>
      <w:r w:rsidR="00891729" w:rsidRPr="003D2899">
        <w:rPr>
          <w:i/>
          <w:iCs/>
        </w:rPr>
        <w:t>A-IoT Paging</w:t>
      </w:r>
      <w:r w:rsidR="00891729">
        <w:t xml:space="preserve"> message indicates CFA):</w:t>
      </w:r>
    </w:p>
    <w:p w14:paraId="3DCEB09A" w14:textId="4D1776BE" w:rsidR="00355B45" w:rsidRPr="00D63AE2" w:rsidRDefault="00355B45" w:rsidP="00355B45">
      <w:pPr>
        <w:pStyle w:val="B2"/>
        <w:rPr>
          <w:lang w:eastAsia="zh-CN"/>
        </w:rPr>
      </w:pPr>
      <w:r w:rsidRPr="00D63AE2">
        <w:rPr>
          <w:lang w:eastAsia="zh-CN"/>
        </w:rPr>
        <w:t>2&gt;</w:t>
      </w:r>
      <w:r w:rsidRPr="00D63AE2">
        <w:rPr>
          <w:lang w:eastAsia="zh-CN"/>
        </w:rPr>
        <w:tab/>
        <w:t xml:space="preserve">release the stored AS </w:t>
      </w:r>
      <w:commentRangeStart w:id="170"/>
      <w:commentRangeStart w:id="171"/>
      <w:r w:rsidRPr="00D63AE2">
        <w:rPr>
          <w:lang w:eastAsia="zh-CN"/>
        </w:rPr>
        <w:t>ID</w:t>
      </w:r>
      <w:commentRangeEnd w:id="170"/>
      <w:r w:rsidR="005C4D6B">
        <w:rPr>
          <w:rStyle w:val="afffe"/>
        </w:rPr>
        <w:commentReference w:id="170"/>
      </w:r>
      <w:commentRangeEnd w:id="171"/>
      <w:r w:rsidR="004C3B7A">
        <w:rPr>
          <w:rStyle w:val="afffe"/>
        </w:rPr>
        <w:commentReference w:id="171"/>
      </w:r>
      <w:ins w:id="172" w:author="Huawei, HiSilicon_Rapp1" w:date="2025-09-05T09:23:00Z">
        <w:r w:rsidR="004C3B7A">
          <w:rPr>
            <w:lang w:eastAsia="zh-CN"/>
          </w:rPr>
          <w:t>,</w:t>
        </w:r>
      </w:ins>
      <w:r w:rsidRPr="00D63AE2">
        <w:rPr>
          <w:lang w:eastAsia="zh-CN"/>
        </w:rPr>
        <w:t xml:space="preserve"> if any;</w:t>
      </w:r>
    </w:p>
    <w:p w14:paraId="3D59CFA0" w14:textId="0742FAED" w:rsidR="00355B45" w:rsidRPr="00D63AE2" w:rsidRDefault="00355B45" w:rsidP="00355B45">
      <w:pPr>
        <w:pStyle w:val="B2"/>
        <w:rPr>
          <w:lang w:eastAsia="zh-CN"/>
        </w:rPr>
      </w:pPr>
      <w:r w:rsidRPr="00D63AE2">
        <w:rPr>
          <w:lang w:eastAsia="zh-CN"/>
        </w:rPr>
        <w:t>2&gt;</w:t>
      </w:r>
      <w:r w:rsidRPr="00D63AE2">
        <w:rPr>
          <w:lang w:eastAsia="zh-CN"/>
        </w:rPr>
        <w:tab/>
        <w:t>release the stored Transaction ID</w:t>
      </w:r>
      <w:r w:rsidRPr="00D63AE2">
        <w:rPr>
          <w:rFonts w:hint="eastAsia"/>
          <w:lang w:eastAsia="zh-CN"/>
        </w:rPr>
        <w:t>,</w:t>
      </w:r>
      <w:r w:rsidRPr="00D63AE2">
        <w:rPr>
          <w:lang w:eastAsia="zh-CN"/>
        </w:rPr>
        <w:t xml:space="preserve"> if an</w:t>
      </w:r>
      <w:commentRangeStart w:id="173"/>
      <w:commentRangeStart w:id="174"/>
      <w:r w:rsidRPr="00D63AE2">
        <w:rPr>
          <w:lang w:eastAsia="zh-CN"/>
        </w:rPr>
        <w:t>y</w:t>
      </w:r>
      <w:commentRangeEnd w:id="173"/>
      <w:r w:rsidR="00C80689">
        <w:rPr>
          <w:rStyle w:val="afffe"/>
        </w:rPr>
        <w:commentReference w:id="173"/>
      </w:r>
      <w:commentRangeEnd w:id="174"/>
      <w:r w:rsidR="004C3B7A">
        <w:rPr>
          <w:rStyle w:val="afffe"/>
        </w:rPr>
        <w:commentReference w:id="174"/>
      </w:r>
      <w:ins w:id="175" w:author="Huawei, HiSilicon_Rapp1" w:date="2025-09-05T09:23:00Z">
        <w:r w:rsidR="004C3B7A">
          <w:rPr>
            <w:lang w:eastAsia="zh-CN"/>
          </w:rPr>
          <w:t>;</w:t>
        </w:r>
      </w:ins>
    </w:p>
    <w:p w14:paraId="397EF222" w14:textId="67D91360" w:rsidR="00355B45" w:rsidRPr="00D63AE2" w:rsidRDefault="00355B45" w:rsidP="00355B45">
      <w:pPr>
        <w:pStyle w:val="B2"/>
        <w:rPr>
          <w:lang w:eastAsia="zh-CN"/>
        </w:rPr>
      </w:pPr>
      <w:r w:rsidRPr="00D63AE2">
        <w:rPr>
          <w:lang w:eastAsia="zh-CN"/>
        </w:rPr>
        <w:t>2&gt;</w:t>
      </w:r>
      <w:r w:rsidRPr="00D63AE2">
        <w:rPr>
          <w:lang w:eastAsia="zh-CN"/>
        </w:rPr>
        <w:tab/>
        <w:t xml:space="preserve">forward the </w:t>
      </w:r>
      <w:ins w:id="176" w:author="Huawei, HiSilicon_Rapp1" w:date="2025-09-05T09:23:00Z">
        <w:r w:rsidR="004C3B7A">
          <w:rPr>
            <w:lang w:eastAsia="zh-CN"/>
          </w:rPr>
          <w:t>content</w:t>
        </w:r>
      </w:ins>
      <w:commentRangeStart w:id="177"/>
      <w:del w:id="178" w:author="Huawei, HiSilicon_Rapp1" w:date="2025-09-05T09:23:00Z">
        <w:r w:rsidRPr="00D63AE2" w:rsidDel="004C3B7A">
          <w:rPr>
            <w:lang w:eastAsia="zh-CN"/>
          </w:rPr>
          <w:delText>value</w:delText>
        </w:r>
      </w:del>
      <w:r w:rsidRPr="00D63AE2">
        <w:rPr>
          <w:lang w:eastAsia="zh-CN"/>
        </w:rPr>
        <w:t xml:space="preserve"> of </w:t>
      </w:r>
      <w:commentRangeEnd w:id="177"/>
      <w:r w:rsidR="00B07654">
        <w:rPr>
          <w:rStyle w:val="afffe"/>
        </w:rPr>
        <w:commentReference w:id="177"/>
      </w:r>
      <w:r w:rsidRPr="00D63AE2">
        <w:rPr>
          <w:lang w:eastAsia="zh-CN"/>
        </w:rPr>
        <w:t xml:space="preserve">the </w:t>
      </w:r>
      <w:r w:rsidRPr="00D63AE2">
        <w:rPr>
          <w:i/>
          <w:iCs/>
          <w:lang w:eastAsia="zh-CN"/>
        </w:rPr>
        <w:t>Paging ID</w:t>
      </w:r>
      <w:r w:rsidRPr="00D63AE2">
        <w:rPr>
          <w:lang w:eastAsia="zh-CN"/>
        </w:rPr>
        <w:t xml:space="preserve"> field to the upper layers;</w:t>
      </w:r>
    </w:p>
    <w:p w14:paraId="561BE75B" w14:textId="77777777" w:rsidR="00355B45" w:rsidRPr="00D63AE2" w:rsidRDefault="00355B45" w:rsidP="00355B45">
      <w:pPr>
        <w:pStyle w:val="B2"/>
        <w:rPr>
          <w:lang w:eastAsia="zh-CN"/>
        </w:rPr>
      </w:pPr>
      <w:r w:rsidRPr="00D63AE2">
        <w:rPr>
          <w:lang w:eastAsia="zh-CN"/>
        </w:rPr>
        <w:t>2&gt;</w:t>
      </w:r>
      <w:r w:rsidRPr="00D63AE2">
        <w:rPr>
          <w:lang w:eastAsia="zh-CN"/>
        </w:rPr>
        <w:tab/>
        <w:t xml:space="preserve">if the upper layers indicate that this </w:t>
      </w:r>
      <w:commentRangeStart w:id="179"/>
      <w:commentRangeStart w:id="180"/>
      <w:r w:rsidRPr="00D63AE2">
        <w:rPr>
          <w:lang w:eastAsia="zh-CN"/>
        </w:rPr>
        <w:t xml:space="preserve">Paging ID </w:t>
      </w:r>
      <w:commentRangeEnd w:id="179"/>
      <w:r w:rsidR="004C067E">
        <w:rPr>
          <w:rStyle w:val="afffe"/>
        </w:rPr>
        <w:commentReference w:id="179"/>
      </w:r>
      <w:commentRangeEnd w:id="180"/>
      <w:r w:rsidR="00667EE2">
        <w:rPr>
          <w:rStyle w:val="afffe"/>
        </w:rPr>
        <w:commentReference w:id="180"/>
      </w:r>
      <w:r w:rsidRPr="00D63AE2">
        <w:rPr>
          <w:lang w:eastAsia="zh-CN"/>
        </w:rPr>
        <w:t>is matched:</w:t>
      </w:r>
    </w:p>
    <w:p w14:paraId="07876235" w14:textId="77777777" w:rsidR="00355B45" w:rsidRPr="00D63AE2" w:rsidRDefault="00355B45" w:rsidP="00355B45">
      <w:pPr>
        <w:pStyle w:val="B3"/>
        <w:rPr>
          <w:lang w:eastAsia="zh-CN"/>
        </w:rPr>
      </w:pPr>
      <w:r w:rsidRPr="00D63AE2">
        <w:rPr>
          <w:lang w:eastAsia="zh-CN"/>
        </w:rPr>
        <w:t>3&gt;</w:t>
      </w:r>
      <w:r w:rsidRPr="00D63AE2">
        <w:rPr>
          <w:lang w:eastAsia="zh-CN"/>
        </w:rPr>
        <w:tab/>
        <w:t>consider the device is selected;</w:t>
      </w:r>
    </w:p>
    <w:p w14:paraId="03D170F5" w14:textId="22DCBA93" w:rsidR="00891729" w:rsidRPr="00B0285B" w:rsidRDefault="00891729" w:rsidP="00891729">
      <w:pPr>
        <w:pStyle w:val="B3"/>
      </w:pPr>
      <w:r>
        <w:t>3&gt;</w:t>
      </w:r>
      <w:r>
        <w:tab/>
      </w:r>
      <w:r w:rsidR="00355B45" w:rsidRPr="00D63AE2">
        <w:t>initiate</w:t>
      </w:r>
      <w:r>
        <w:t xml:space="preserve"> Contention-Free Access procedure as specified in clause 5.3.2</w:t>
      </w:r>
      <w:r w:rsidR="00355B45">
        <w:t>.</w:t>
      </w:r>
    </w:p>
    <w:p w14:paraId="7DEA7524" w14:textId="00C9612E" w:rsidR="00891729" w:rsidRPr="00D63AE2" w:rsidRDefault="00891729" w:rsidP="00891729">
      <w:pPr>
        <w:pStyle w:val="21"/>
      </w:pPr>
      <w:bookmarkStart w:id="181" w:name="_Toc197703336"/>
      <w:bookmarkStart w:id="182" w:name="_Toc207633128"/>
      <w:bookmarkEnd w:id="169"/>
      <w:r>
        <w:t>5.3</w:t>
      </w:r>
      <w:r>
        <w:tab/>
      </w:r>
      <w:r w:rsidRPr="00997424">
        <w:t xml:space="preserve">A-IoT </w:t>
      </w:r>
      <w:r w:rsidRPr="00D63AE2">
        <w:t>access procedure</w:t>
      </w:r>
      <w:bookmarkEnd w:id="181"/>
      <w:bookmarkEnd w:id="182"/>
    </w:p>
    <w:p w14:paraId="269CE1DD" w14:textId="77777777" w:rsidR="00891729" w:rsidRPr="00D63AE2" w:rsidRDefault="00891729" w:rsidP="00891729">
      <w:pPr>
        <w:pStyle w:val="31"/>
      </w:pPr>
      <w:bookmarkStart w:id="183" w:name="_Toc195805181"/>
      <w:bookmarkStart w:id="184" w:name="_Toc197703337"/>
      <w:bookmarkStart w:id="185" w:name="_Toc207633129"/>
      <w:r w:rsidRPr="00D63AE2">
        <w:t>5.3.1</w:t>
      </w:r>
      <w:r w:rsidRPr="00D63AE2">
        <w:tab/>
        <w:t>Contention-Based Random Access procedure</w:t>
      </w:r>
      <w:bookmarkEnd w:id="183"/>
      <w:bookmarkEnd w:id="184"/>
      <w:bookmarkEnd w:id="185"/>
    </w:p>
    <w:p w14:paraId="6B919175" w14:textId="77777777" w:rsidR="00891729" w:rsidRPr="00D63AE2" w:rsidRDefault="00891729" w:rsidP="00891729">
      <w:pPr>
        <w:pStyle w:val="41"/>
      </w:pPr>
      <w:bookmarkStart w:id="186" w:name="_Toc195805182"/>
      <w:bookmarkStart w:id="187" w:name="_Toc197703338"/>
      <w:bookmarkStart w:id="188" w:name="_Toc207633130"/>
      <w:r w:rsidRPr="00D63AE2">
        <w:t>5.3.1.1</w:t>
      </w:r>
      <w:r w:rsidRPr="00D63AE2">
        <w:tab/>
        <w:t xml:space="preserve">Selection of access occasion for D2R transmission of </w:t>
      </w:r>
      <w:r w:rsidRPr="00D63AE2">
        <w:rPr>
          <w:i/>
          <w:iCs/>
        </w:rPr>
        <w:t>Access Random ID</w:t>
      </w:r>
      <w:r w:rsidRPr="00D63AE2">
        <w:t xml:space="preserve"> message</w:t>
      </w:r>
      <w:bookmarkEnd w:id="186"/>
      <w:bookmarkEnd w:id="187"/>
      <w:bookmarkEnd w:id="188"/>
    </w:p>
    <w:p w14:paraId="1879C5AA" w14:textId="55DC2DD6" w:rsidR="002505D9" w:rsidRDefault="00891729" w:rsidP="002505D9">
      <w:pPr>
        <w:rPr>
          <w:lang w:eastAsia="ko-KR"/>
        </w:rPr>
      </w:pPr>
      <w:r w:rsidRPr="00D63AE2">
        <w:t>If Contention-Based Random Access</w:t>
      </w:r>
      <w:ins w:id="189" w:author="Huawei, HiSilicon_v0" w:date="2025-08-31T22:27:00Z">
        <w:r w:rsidR="00CD5015">
          <w:t xml:space="preserve"> (CBRA)</w:t>
        </w:r>
      </w:ins>
      <w:r w:rsidRPr="00D63AE2">
        <w:t xml:space="preserve"> procedure is initiated </w:t>
      </w:r>
      <w:ins w:id="190" w:author="Huawei, HiSilicon_v0" w:date="2025-08-31T22:58:00Z">
        <w:r w:rsidR="00131B5A" w:rsidRPr="00131B5A">
          <w:t xml:space="preserve">due to a reception of </w:t>
        </w:r>
        <w:r w:rsidR="00131B5A" w:rsidRPr="00131B5A">
          <w:rPr>
            <w:i/>
            <w:iCs/>
          </w:rPr>
          <w:t>A-IoT Paging</w:t>
        </w:r>
        <w:r w:rsidR="00131B5A" w:rsidRPr="00131B5A">
          <w:t xml:space="preserve"> message </w:t>
        </w:r>
      </w:ins>
      <w:r w:rsidRPr="00D63AE2">
        <w:t xml:space="preserve">according to clause 5.2, </w:t>
      </w:r>
      <w:r w:rsidRPr="00D63AE2">
        <w:rPr>
          <w:lang w:eastAsia="ko-KR"/>
        </w:rPr>
        <w:t xml:space="preserve">the device </w:t>
      </w:r>
      <w:ins w:id="191" w:author="Huawei, HiSilicon_v0" w:date="2025-08-31T23:11:00Z">
        <w:r w:rsidR="006919E3">
          <w:rPr>
            <w:lang w:eastAsia="ko-KR"/>
          </w:rPr>
          <w:t xml:space="preserve">shall randomly </w:t>
        </w:r>
      </w:ins>
      <w:r w:rsidRPr="00D63AE2">
        <w:rPr>
          <w:lang w:eastAsia="ko-KR"/>
        </w:rPr>
        <w:t>select</w:t>
      </w:r>
      <w:del w:id="192" w:author="Huawei, HiSilicon_v0" w:date="2025-08-31T23:11:00Z">
        <w:r w:rsidRPr="00D63AE2" w:rsidDel="006919E3">
          <w:rPr>
            <w:lang w:eastAsia="ko-KR"/>
          </w:rPr>
          <w:delText>s</w:delText>
        </w:r>
      </w:del>
      <w:ins w:id="193" w:author="Huawei, HiSilicon_v0" w:date="2025-08-31T23:11:00Z">
        <w:r w:rsidR="006919E3">
          <w:rPr>
            <w:lang w:eastAsia="ko-KR"/>
          </w:rPr>
          <w:t xml:space="preserve"> a</w:t>
        </w:r>
      </w:ins>
      <w:ins w:id="194" w:author="Huawei, HiSilicon_v0" w:date="2025-08-31T23:16:00Z">
        <w:r w:rsidR="006919E3">
          <w:rPr>
            <w:lang w:eastAsia="ko-KR"/>
          </w:rPr>
          <w:t>n</w:t>
        </w:r>
      </w:ins>
      <w:r w:rsidRPr="00D63AE2">
        <w:rPr>
          <w:lang w:eastAsia="ko-KR"/>
        </w:rPr>
        <w:t xml:space="preserve"> </w:t>
      </w:r>
      <w:r w:rsidRPr="00D63AE2">
        <w:t xml:space="preserve">access occasion </w:t>
      </w:r>
      <w:ins w:id="195" w:author="Huawei, HiSilicon_Rapp1" w:date="2025-09-05T09:32:00Z">
        <w:r w:rsidR="0022337A" w:rsidRPr="00AA043F">
          <w:rPr>
            <w:color w:val="EE0000"/>
            <w:u w:val="single"/>
          </w:rPr>
          <w:t xml:space="preserve">from the access occasions configured in the </w:t>
        </w:r>
        <w:r w:rsidR="0022337A" w:rsidRPr="0022337A">
          <w:rPr>
            <w:i/>
            <w:iCs/>
            <w:color w:val="EE0000"/>
            <w:u w:val="single"/>
            <w:rPrChange w:id="196" w:author="Huawei, HiSilicon_Rapp1" w:date="2025-09-05T09:32:00Z">
              <w:rPr>
                <w:color w:val="EE0000"/>
                <w:u w:val="single"/>
              </w:rPr>
            </w:rPrChange>
          </w:rPr>
          <w:t>A-IoT Paging</w:t>
        </w:r>
        <w:r w:rsidR="0022337A" w:rsidRPr="00AA043F">
          <w:rPr>
            <w:color w:val="EE0000"/>
            <w:u w:val="single"/>
          </w:rPr>
          <w:t xml:space="preserve"> message </w:t>
        </w:r>
      </w:ins>
      <w:r w:rsidRPr="00D63AE2">
        <w:t xml:space="preserve">for D2R transmission of </w:t>
      </w:r>
      <w:r w:rsidRPr="00D63AE2">
        <w:rPr>
          <w:i/>
          <w:iCs/>
        </w:rPr>
        <w:t>Access Random ID</w:t>
      </w:r>
      <w:r w:rsidRPr="00D63AE2">
        <w:t xml:space="preserve"> message</w:t>
      </w:r>
      <w:ins w:id="197" w:author="Huawei, HiSilicon_Rapp1" w:date="2025-09-05T09:33:00Z">
        <w:r w:rsidR="0022337A">
          <w:t>, and the start of the access occasion may be provided by</w:t>
        </w:r>
      </w:ins>
      <w:del w:id="198" w:author="Huawei, HiSilicon_Rapp1" w:date="2025-09-05T09:33:00Z">
        <w:r w:rsidRPr="00D63AE2" w:rsidDel="0022337A">
          <w:rPr>
            <w:lang w:eastAsia="ko-KR"/>
          </w:rPr>
          <w:delText xml:space="preserve"> based on</w:delText>
        </w:r>
      </w:del>
      <w:ins w:id="199" w:author="Huawei, HiSilicon_Rapp1" w:date="2025-09-05T09:34:00Z">
        <w:r w:rsidR="0022337A">
          <w:rPr>
            <w:lang w:eastAsia="ko-KR"/>
          </w:rPr>
          <w:t xml:space="preserve"> the</w:t>
        </w:r>
      </w:ins>
      <w:r w:rsidRPr="00D63AE2">
        <w:rPr>
          <w:lang w:eastAsia="ko-KR"/>
        </w:rPr>
        <w:t xml:space="preserve"> </w:t>
      </w:r>
      <w:r w:rsidRPr="00D63AE2">
        <w:rPr>
          <w:i/>
          <w:iCs/>
          <w:lang w:eastAsia="ko-KR"/>
        </w:rPr>
        <w:t>A-IoT</w:t>
      </w:r>
      <w:r w:rsidRPr="00D63AE2">
        <w:rPr>
          <w:lang w:eastAsia="ko-KR"/>
        </w:rPr>
        <w:t xml:space="preserve"> </w:t>
      </w:r>
      <w:r w:rsidRPr="00D63AE2">
        <w:rPr>
          <w:i/>
          <w:iCs/>
          <w:lang w:eastAsia="ko-KR"/>
        </w:rPr>
        <w:t>Paging</w:t>
      </w:r>
      <w:r w:rsidRPr="00D63AE2">
        <w:rPr>
          <w:lang w:eastAsia="ko-KR"/>
        </w:rPr>
        <w:t xml:space="preserve"> message </w:t>
      </w:r>
      <w:commentRangeStart w:id="200"/>
      <w:commentRangeStart w:id="201"/>
      <w:r w:rsidRPr="00D63AE2">
        <w:rPr>
          <w:lang w:eastAsia="ko-KR"/>
        </w:rPr>
        <w:t xml:space="preserve">or </w:t>
      </w:r>
      <w:commentRangeEnd w:id="200"/>
      <w:r w:rsidR="004C067E">
        <w:rPr>
          <w:rStyle w:val="afffe"/>
        </w:rPr>
        <w:commentReference w:id="200"/>
      </w:r>
      <w:commentRangeEnd w:id="201"/>
      <w:r w:rsidR="004C3B7A">
        <w:rPr>
          <w:rStyle w:val="afffe"/>
        </w:rPr>
        <w:commentReference w:id="201"/>
      </w:r>
      <w:ins w:id="203" w:author="Huawei, HiSilicon_Rapp1" w:date="2025-09-05T09:34:00Z">
        <w:r w:rsidR="0022337A">
          <w:rPr>
            <w:lang w:eastAsia="ko-KR"/>
          </w:rPr>
          <w:t xml:space="preserve">a </w:t>
        </w:r>
      </w:ins>
      <w:r w:rsidRPr="0047614C">
        <w:rPr>
          <w:i/>
          <w:iCs/>
          <w:lang w:eastAsia="ko-KR"/>
        </w:rPr>
        <w:t>Access Trigger</w:t>
      </w:r>
      <w:r w:rsidRPr="00D63AE2">
        <w:rPr>
          <w:lang w:eastAsia="ko-KR"/>
        </w:rPr>
        <w:t xml:space="preserve"> message. If needed, the device monitors for </w:t>
      </w:r>
      <w:r w:rsidRPr="00D63AE2">
        <w:rPr>
          <w:i/>
          <w:iCs/>
          <w:lang w:eastAsia="ko-KR"/>
        </w:rPr>
        <w:t>Access Trigger</w:t>
      </w:r>
      <w:r w:rsidRPr="00D63AE2">
        <w:rPr>
          <w:lang w:eastAsia="ko-KR"/>
        </w:rPr>
        <w:t xml:space="preserve"> message until it has received a </w:t>
      </w:r>
      <w:r w:rsidRPr="00D63AE2">
        <w:rPr>
          <w:i/>
          <w:iCs/>
          <w:lang w:eastAsia="zh-CN"/>
        </w:rPr>
        <w:t xml:space="preserve">A-IoT </w:t>
      </w:r>
      <w:r w:rsidRPr="00D63AE2">
        <w:rPr>
          <w:i/>
          <w:iCs/>
          <w:lang w:eastAsia="ko-KR"/>
        </w:rPr>
        <w:t>Paging</w:t>
      </w:r>
      <w:r w:rsidRPr="00D63AE2">
        <w:rPr>
          <w:lang w:eastAsia="ko-KR"/>
        </w:rPr>
        <w:t xml:space="preserve"> message.</w:t>
      </w:r>
    </w:p>
    <w:p w14:paraId="1A83FE51" w14:textId="36789D2C" w:rsidR="007B4196" w:rsidRDefault="00355B45" w:rsidP="002505D9">
      <w:r w:rsidRPr="00D63AE2">
        <w:t>The A-IoT MAC entity shall:</w:t>
      </w:r>
    </w:p>
    <w:p w14:paraId="683EC438" w14:textId="397623AD" w:rsidR="00891729" w:rsidRPr="00355B45" w:rsidRDefault="00891729" w:rsidP="002505D9">
      <w:pPr>
        <w:pStyle w:val="B1"/>
      </w:pPr>
      <w:r w:rsidRPr="00355B45">
        <w:t>1&gt;</w:t>
      </w:r>
      <w:r w:rsidRPr="00355B45">
        <w:tab/>
        <w:t xml:space="preserve">apply the </w:t>
      </w:r>
      <w:r w:rsidRPr="00F7171A">
        <w:rPr>
          <w:i/>
          <w:iCs/>
        </w:rPr>
        <w:t>D2R Scheduling Info</w:t>
      </w:r>
      <w:r w:rsidRPr="00355B45">
        <w:t xml:space="preserve"> received </w:t>
      </w:r>
      <w:r w:rsidR="00355B45">
        <w:t>in</w:t>
      </w:r>
      <w:r w:rsidR="00355B45" w:rsidRPr="00355B45">
        <w:t xml:space="preserve"> </w:t>
      </w:r>
      <w:r w:rsidRPr="00355B45">
        <w:t xml:space="preserve">the </w:t>
      </w:r>
      <w:r w:rsidRPr="00F7171A">
        <w:rPr>
          <w:i/>
          <w:iCs/>
        </w:rPr>
        <w:t>A-IoT Paging</w:t>
      </w:r>
      <w:r w:rsidRPr="00355B45">
        <w:t xml:space="preserve"> message</w:t>
      </w:r>
      <w:r w:rsidRPr="008D76AF">
        <w:t>;</w:t>
      </w:r>
    </w:p>
    <w:p w14:paraId="56996DBD" w14:textId="3738A561" w:rsidR="00355B45" w:rsidDel="0022337A" w:rsidRDefault="00355B45" w:rsidP="00355B45">
      <w:pPr>
        <w:pStyle w:val="B1"/>
        <w:rPr>
          <w:del w:id="204" w:author="Huawei, HiSilicon_Rapp1" w:date="2025-09-05T09:38:00Z"/>
          <w:lang w:val="en-US" w:eastAsia="zh-CN"/>
        </w:rPr>
      </w:pPr>
      <w:r w:rsidRPr="00D63AE2">
        <w:rPr>
          <w:lang w:val="en-US" w:eastAsia="zh-CN"/>
        </w:rPr>
        <w:t>1&gt;</w:t>
      </w:r>
      <w:r w:rsidRPr="00D63AE2">
        <w:rPr>
          <w:lang w:val="en-US" w:eastAsia="zh-CN"/>
        </w:rPr>
        <w:tab/>
        <w:t>generate a random number '</w:t>
      </w:r>
      <w:r w:rsidRPr="00D63AE2">
        <w:rPr>
          <w:i/>
          <w:lang w:val="en-US" w:eastAsia="zh-CN"/>
        </w:rPr>
        <w:t>i</w:t>
      </w:r>
      <w:r w:rsidRPr="00D63AE2">
        <w:rPr>
          <w:lang w:val="en-US" w:eastAsia="zh-CN"/>
        </w:rPr>
        <w:t>' in the range: 0 ≤</w:t>
      </w:r>
      <w:r w:rsidRPr="00D63AE2">
        <w:rPr>
          <w:i/>
          <w:iCs/>
          <w:lang w:val="en-US" w:eastAsia="zh-CN"/>
        </w:rPr>
        <w:t xml:space="preserve"> i</w:t>
      </w:r>
      <w:r w:rsidRPr="00D63AE2">
        <w:rPr>
          <w:lang w:val="en-US" w:eastAsia="zh-CN"/>
        </w:rPr>
        <w:t xml:space="preserve"> ≤ </w:t>
      </w:r>
      <w:r w:rsidRPr="00D63AE2">
        <w:rPr>
          <w:i/>
          <w:iCs/>
          <w:lang w:val="en-US" w:eastAsia="zh-CN"/>
        </w:rPr>
        <w:t>n</w:t>
      </w:r>
      <w:r w:rsidRPr="00D63AE2">
        <w:rPr>
          <w:lang w:val="en-US" w:eastAsia="zh-CN"/>
        </w:rPr>
        <w:t xml:space="preserve">-1, where </w:t>
      </w:r>
      <w:r w:rsidRPr="00D63AE2">
        <w:rPr>
          <w:i/>
          <w:iCs/>
          <w:lang w:val="en-US" w:eastAsia="zh-CN"/>
        </w:rPr>
        <w:t>n</w:t>
      </w:r>
      <w:r w:rsidRPr="00D63AE2">
        <w:rPr>
          <w:lang w:val="en-US" w:eastAsia="zh-CN"/>
        </w:rPr>
        <w:t xml:space="preserve"> is the number of access occasions configured in </w:t>
      </w:r>
      <w:r w:rsidRPr="00D63AE2">
        <w:rPr>
          <w:i/>
          <w:iCs/>
          <w:lang w:val="en-US" w:eastAsia="zh-CN"/>
        </w:rPr>
        <w:t>A-IoT Paging</w:t>
      </w:r>
      <w:r w:rsidRPr="00D63AE2">
        <w:rPr>
          <w:lang w:val="en-US" w:eastAsia="zh-CN"/>
        </w:rPr>
        <w:t xml:space="preserve"> message;</w:t>
      </w:r>
    </w:p>
    <w:p w14:paraId="0AEF6E39" w14:textId="5DB5E3EB" w:rsidR="006919E3" w:rsidRPr="006919E3" w:rsidRDefault="0022337A">
      <w:pPr>
        <w:pStyle w:val="B1"/>
        <w:rPr>
          <w:lang w:val="en-US" w:eastAsia="zh-CN"/>
        </w:rPr>
        <w:pPrChange w:id="205" w:author="Huawei, HiSilicon_Rapp1" w:date="2025-09-05T09:38:00Z">
          <w:pPr>
            <w:pStyle w:val="B1"/>
            <w:numPr>
              <w:numId w:val="20"/>
            </w:numPr>
            <w:ind w:left="644" w:hanging="360"/>
          </w:pPr>
        </w:pPrChange>
      </w:pPr>
      <w:ins w:id="206" w:author="Huawei, HiSilicon_Rapp1" w:date="2025-09-05T09:38:00Z">
        <w:r>
          <w:rPr>
            <w:lang w:val="en-US" w:eastAsia="zh-CN"/>
          </w:rPr>
          <w:t>1&gt;</w:t>
        </w:r>
        <w:r>
          <w:rPr>
            <w:lang w:val="en-US" w:eastAsia="zh-CN"/>
          </w:rPr>
          <w:tab/>
        </w:r>
      </w:ins>
      <w:ins w:id="207" w:author="Huawei, HiSilicon_v0" w:date="2025-08-31T23:09:00Z">
        <w:r w:rsidR="006919E3">
          <w:rPr>
            <w:lang w:val="en-US" w:eastAsia="zh-CN"/>
          </w:rPr>
          <w:t>select a</w:t>
        </w:r>
      </w:ins>
      <w:ins w:id="208" w:author="Huawei, HiSilicon_v0" w:date="2025-08-31T23:10:00Z">
        <w:r w:rsidR="006919E3">
          <w:rPr>
            <w:lang w:val="en-US" w:eastAsia="zh-CN"/>
          </w:rPr>
          <w:t>n</w:t>
        </w:r>
      </w:ins>
      <w:ins w:id="209" w:author="Huawei, HiSilicon_v0" w:date="2025-08-31T23:09:00Z">
        <w:r w:rsidR="006919E3">
          <w:rPr>
            <w:lang w:val="en-US" w:eastAsia="zh-CN"/>
          </w:rPr>
          <w:t xml:space="preserve"> access occasion </w:t>
        </w:r>
      </w:ins>
      <w:ins w:id="210" w:author="Huawei, HiSilicon_v0" w:date="2025-08-31T23:13:00Z">
        <w:r w:rsidR="006919E3">
          <w:rPr>
            <w:lang w:val="en-US" w:eastAsia="zh-CN"/>
          </w:rPr>
          <w:t>corresponding to</w:t>
        </w:r>
      </w:ins>
      <w:ins w:id="211" w:author="Huawei, HiSilicon_v0" w:date="2025-08-31T23:09:00Z">
        <w:r w:rsidR="006919E3">
          <w:rPr>
            <w:lang w:val="en-US" w:eastAsia="zh-CN"/>
          </w:rPr>
          <w:t xml:space="preserve"> the random </w:t>
        </w:r>
        <w:commentRangeStart w:id="212"/>
        <w:commentRangeStart w:id="213"/>
        <w:r w:rsidR="006919E3">
          <w:rPr>
            <w:lang w:val="en-US" w:eastAsia="zh-CN"/>
          </w:rPr>
          <w:t xml:space="preserve">number </w:t>
        </w:r>
      </w:ins>
      <w:ins w:id="214" w:author="Huawei, HiSilicon_v0" w:date="2025-08-31T23:10:00Z">
        <w:r w:rsidR="006919E3" w:rsidRPr="006919E3">
          <w:rPr>
            <w:i/>
            <w:iCs/>
            <w:lang w:val="en-US" w:eastAsia="zh-CN"/>
          </w:rPr>
          <w:t>i</w:t>
        </w:r>
        <w:r w:rsidR="006919E3">
          <w:rPr>
            <w:lang w:val="en-US" w:eastAsia="zh-CN"/>
          </w:rPr>
          <w:t>;</w:t>
        </w:r>
      </w:ins>
      <w:commentRangeEnd w:id="212"/>
      <w:r w:rsidR="004C067E">
        <w:rPr>
          <w:rStyle w:val="afffe"/>
        </w:rPr>
        <w:commentReference w:id="212"/>
      </w:r>
      <w:commentRangeEnd w:id="213"/>
      <w:r>
        <w:rPr>
          <w:rStyle w:val="afffe"/>
        </w:rPr>
        <w:commentReference w:id="213"/>
      </w:r>
    </w:p>
    <w:p w14:paraId="4E0C4029" w14:textId="0C444AD2" w:rsidR="00355B45" w:rsidRPr="00D63AE2" w:rsidRDefault="006919E3" w:rsidP="00355B45">
      <w:pPr>
        <w:rPr>
          <w:lang w:val="en-US" w:eastAsia="zh-CN"/>
        </w:rPr>
      </w:pPr>
      <w:commentRangeStart w:id="215"/>
      <w:commentRangeStart w:id="216"/>
      <w:ins w:id="217" w:author="Huawei, HiSilicon_v0" w:date="2025-08-31T23:10:00Z">
        <w:r>
          <w:rPr>
            <w:lang w:val="en-US" w:eastAsia="zh-CN"/>
          </w:rPr>
          <w:t>T</w:t>
        </w:r>
      </w:ins>
      <w:ins w:id="218" w:author="Huawei, HiSilicon_v0" w:date="2025-08-31T22:59:00Z">
        <w:r w:rsidR="00131B5A" w:rsidRPr="00131B5A">
          <w:rPr>
            <w:lang w:val="en-US" w:eastAsia="zh-CN"/>
          </w:rPr>
          <w:t>he access occasion</w:t>
        </w:r>
      </w:ins>
      <w:ins w:id="219" w:author="Huawei, HiSilicon_v0" w:date="2025-08-31T23:11:00Z">
        <w:r>
          <w:rPr>
            <w:lang w:val="en-US" w:eastAsia="zh-CN"/>
          </w:rPr>
          <w:t xml:space="preserve"> can be selected according </w:t>
        </w:r>
      </w:ins>
      <w:ins w:id="220" w:author="Huawei, HiSilicon_v0" w:date="2025-08-31T23:26:00Z">
        <w:r w:rsidR="00290612">
          <w:rPr>
            <w:lang w:val="en-US" w:eastAsia="zh-CN"/>
          </w:rPr>
          <w:t xml:space="preserve">to </w:t>
        </w:r>
      </w:ins>
      <w:ins w:id="221" w:author="Huawei, HiSilicon_v0" w:date="2025-08-31T23:11:00Z">
        <w:r w:rsidRPr="00131B5A">
          <w:rPr>
            <w:lang w:val="en-US" w:eastAsia="zh-CN"/>
          </w:rPr>
          <w:t xml:space="preserve">a </w:t>
        </w:r>
        <w:del w:id="222" w:author="Huawei, HiSilicon_Rapp1" w:date="2025-09-05T09:39:00Z">
          <w:r w:rsidRPr="00131B5A" w:rsidDel="0022337A">
            <w:rPr>
              <w:lang w:val="en-US" w:eastAsia="zh-CN"/>
            </w:rPr>
            <w:delText xml:space="preserve">counter-based </w:delText>
          </w:r>
        </w:del>
      </w:ins>
      <w:ins w:id="223" w:author="Huawei, HiSilicon_v0" w:date="2025-09-01T17:14:00Z">
        <w:r w:rsidR="00ED246B" w:rsidRPr="00D63AE2">
          <w:t xml:space="preserve">count-down </w:t>
        </w:r>
      </w:ins>
      <w:ins w:id="224" w:author="Huawei, HiSilicon_v0" w:date="2025-08-31T23:11:00Z">
        <w:r w:rsidRPr="00131B5A">
          <w:rPr>
            <w:lang w:val="en-US" w:eastAsia="zh-CN"/>
          </w:rPr>
          <w:t>behavior</w:t>
        </w:r>
      </w:ins>
      <w:ins w:id="225" w:author="Huawei, HiSilicon_v0" w:date="2025-08-31T23:14:00Z">
        <w:r>
          <w:rPr>
            <w:lang w:val="en-US" w:eastAsia="zh-CN"/>
          </w:rPr>
          <w:t>, which</w:t>
        </w:r>
      </w:ins>
      <w:ins w:id="226" w:author="Huawei, HiSilicon_v0" w:date="2025-08-31T22:59:00Z">
        <w:r w:rsidR="00131B5A" w:rsidRPr="00131B5A">
          <w:rPr>
            <w:lang w:val="en-US" w:eastAsia="zh-CN"/>
          </w:rPr>
          <w:t xml:space="preserve"> start</w:t>
        </w:r>
      </w:ins>
      <w:ins w:id="227" w:author="Huawei, HiSilicon_v0" w:date="2025-08-31T23:14:00Z">
        <w:r>
          <w:rPr>
            <w:lang w:val="en-US" w:eastAsia="zh-CN"/>
          </w:rPr>
          <w:t>s</w:t>
        </w:r>
      </w:ins>
      <w:ins w:id="228" w:author="Huawei, HiSilicon_v0" w:date="2025-08-31T22:59:00Z">
        <w:r w:rsidR="00131B5A" w:rsidRPr="00131B5A">
          <w:rPr>
            <w:lang w:val="en-US" w:eastAsia="zh-CN"/>
          </w:rPr>
          <w:t xml:space="preserve"> with the </w:t>
        </w:r>
        <w:r w:rsidR="00131B5A" w:rsidRPr="00131B5A">
          <w:rPr>
            <w:i/>
            <w:iCs/>
            <w:lang w:val="en-US" w:eastAsia="zh-CN"/>
          </w:rPr>
          <w:t>A-IoT Paging</w:t>
        </w:r>
        <w:r w:rsidR="00131B5A" w:rsidRPr="00131B5A">
          <w:rPr>
            <w:lang w:val="en-US" w:eastAsia="zh-CN"/>
          </w:rPr>
          <w:t xml:space="preserve"> message</w:t>
        </w:r>
      </w:ins>
      <w:ins w:id="229" w:author="Huawei, HiSilicon_v0" w:date="2025-08-31T23:15:00Z">
        <w:r>
          <w:rPr>
            <w:lang w:val="en-US" w:eastAsia="zh-CN"/>
          </w:rPr>
          <w:t>, and continues with</w:t>
        </w:r>
      </w:ins>
      <w:ins w:id="230" w:author="Huawei, HiSilicon_v0" w:date="2025-08-31T22:59:00Z">
        <w:r w:rsidR="00131B5A" w:rsidRPr="00131B5A">
          <w:rPr>
            <w:lang w:val="en-US" w:eastAsia="zh-CN"/>
          </w:rPr>
          <w:t xml:space="preserve"> subsequent </w:t>
        </w:r>
        <w:r w:rsidR="00131B5A" w:rsidRPr="00131B5A">
          <w:rPr>
            <w:i/>
            <w:iCs/>
            <w:lang w:val="en-US" w:eastAsia="zh-CN"/>
          </w:rPr>
          <w:t>Access trigger</w:t>
        </w:r>
        <w:r w:rsidR="00131B5A" w:rsidRPr="00131B5A">
          <w:rPr>
            <w:lang w:val="en-US" w:eastAsia="zh-CN"/>
          </w:rPr>
          <w:t xml:space="preserve"> message</w:t>
        </w:r>
      </w:ins>
      <w:ins w:id="231" w:author="Huawei, HiSilicon_v0" w:date="2025-08-31T23:15:00Z">
        <w:r>
          <w:rPr>
            <w:lang w:val="en-US" w:eastAsia="zh-CN"/>
          </w:rPr>
          <w:t>(s),</w:t>
        </w:r>
      </w:ins>
      <w:ins w:id="232" w:author="Huawei, HiSilicon_v0" w:date="2025-08-31T22:59:00Z">
        <w:r w:rsidR="00131B5A" w:rsidRPr="00131B5A">
          <w:rPr>
            <w:lang w:val="en-US" w:eastAsia="zh-CN"/>
          </w:rPr>
          <w:t xml:space="preserve"> until </w:t>
        </w:r>
        <w:r w:rsidR="00131B5A" w:rsidRPr="00131B5A">
          <w:rPr>
            <w:i/>
            <w:iCs/>
            <w:lang w:val="en-US" w:eastAsia="zh-CN"/>
          </w:rPr>
          <w:t>Access Random ID</w:t>
        </w:r>
        <w:r w:rsidR="00131B5A" w:rsidRPr="00131B5A">
          <w:rPr>
            <w:lang w:val="en-US" w:eastAsia="zh-CN"/>
          </w:rPr>
          <w:t xml:space="preserve"> message is transmitted or next </w:t>
        </w:r>
        <w:r w:rsidR="00131B5A" w:rsidRPr="00131B5A">
          <w:rPr>
            <w:i/>
            <w:iCs/>
            <w:lang w:val="en-US" w:eastAsia="zh-CN"/>
          </w:rPr>
          <w:t>A-IoT Paging message</w:t>
        </w:r>
        <w:r w:rsidR="00131B5A" w:rsidRPr="00131B5A">
          <w:rPr>
            <w:lang w:val="en-US" w:eastAsia="zh-CN"/>
          </w:rPr>
          <w:t xml:space="preserve"> is received</w:t>
        </w:r>
      </w:ins>
      <w:commentRangeEnd w:id="215"/>
      <w:r w:rsidR="004C067E">
        <w:rPr>
          <w:rStyle w:val="afffe"/>
        </w:rPr>
        <w:commentReference w:id="215"/>
      </w:r>
      <w:commentRangeEnd w:id="216"/>
      <w:r w:rsidR="0022337A">
        <w:rPr>
          <w:rStyle w:val="afffe"/>
        </w:rPr>
        <w:commentReference w:id="216"/>
      </w:r>
      <w:ins w:id="233" w:author="Huawei, HiSilicon_v0" w:date="2025-08-31T22:59:00Z">
        <w:r w:rsidR="00131B5A" w:rsidRPr="00131B5A">
          <w:rPr>
            <w:lang w:val="en-US" w:eastAsia="zh-CN"/>
          </w:rPr>
          <w:t xml:space="preserve">. For this, </w:t>
        </w:r>
      </w:ins>
      <w:del w:id="234" w:author="Huawei, HiSilicon_v0" w:date="2025-08-31T22:59:00Z">
        <w:r w:rsidR="00355B45" w:rsidRPr="00D63AE2" w:rsidDel="00131B5A">
          <w:rPr>
            <w:lang w:val="en-US" w:eastAsia="zh-CN"/>
          </w:rPr>
          <w:delText>T</w:delText>
        </w:r>
      </w:del>
      <w:ins w:id="235" w:author="Huawei, HiSilicon_v0" w:date="2025-08-31T22:59:00Z">
        <w:r w:rsidR="00131B5A">
          <w:rPr>
            <w:lang w:val="en-US" w:eastAsia="zh-CN"/>
          </w:rPr>
          <w:t>t</w:t>
        </w:r>
      </w:ins>
      <w:r w:rsidR="00355B45" w:rsidRPr="00D63AE2">
        <w:rPr>
          <w:lang w:val="en-US" w:eastAsia="zh-CN"/>
        </w:rPr>
        <w:t xml:space="preserve">he A-IoT MAC entity </w:t>
      </w:r>
      <w:commentRangeStart w:id="236"/>
      <w:commentRangeStart w:id="237"/>
      <w:r w:rsidR="00355B45" w:rsidRPr="00D63AE2">
        <w:rPr>
          <w:lang w:val="en-US" w:eastAsia="zh-CN"/>
        </w:rPr>
        <w:t>should</w:t>
      </w:r>
      <w:commentRangeEnd w:id="236"/>
      <w:r w:rsidR="00221A28">
        <w:rPr>
          <w:rStyle w:val="afffe"/>
        </w:rPr>
        <w:commentReference w:id="236"/>
      </w:r>
      <w:commentRangeEnd w:id="237"/>
      <w:r w:rsidR="0022337A">
        <w:rPr>
          <w:rStyle w:val="afffe"/>
        </w:rPr>
        <w:commentReference w:id="237"/>
      </w:r>
      <w:r w:rsidR="00355B45" w:rsidRPr="00D63AE2">
        <w:rPr>
          <w:lang w:val="en-US" w:eastAsia="zh-CN"/>
        </w:rPr>
        <w:t>:</w:t>
      </w:r>
    </w:p>
    <w:p w14:paraId="47064541"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set the </w:t>
      </w:r>
      <w:r w:rsidRPr="00D63AE2">
        <w:rPr>
          <w:i/>
          <w:lang w:val="en-US" w:eastAsia="zh-CN"/>
        </w:rPr>
        <w:t>ACCESS_OCCASION</w:t>
      </w:r>
      <w:r w:rsidRPr="00D63AE2">
        <w:rPr>
          <w:i/>
          <w:lang w:val="en-US" w:eastAsia="ko-KR"/>
        </w:rPr>
        <w:t>_COUNTER</w:t>
      </w:r>
      <w:r w:rsidRPr="00D63AE2">
        <w:rPr>
          <w:lang w:val="en-US" w:eastAsia="zh-CN"/>
        </w:rPr>
        <w:t xml:space="preserve"> to</w:t>
      </w:r>
      <w:r w:rsidRPr="00D63AE2">
        <w:rPr>
          <w:i/>
          <w:iCs/>
          <w:lang w:val="en-US" w:eastAsia="zh-CN"/>
        </w:rPr>
        <w:t xml:space="preserve"> </w:t>
      </w:r>
      <w:r w:rsidRPr="00D63AE2">
        <w:rPr>
          <w:lang w:val="en-US" w:eastAsia="zh-CN"/>
        </w:rPr>
        <w:t>'</w:t>
      </w:r>
      <w:r w:rsidRPr="00D63AE2">
        <w:rPr>
          <w:i/>
          <w:iCs/>
          <w:lang w:val="en-US" w:eastAsia="zh-CN"/>
        </w:rPr>
        <w:t>i</w:t>
      </w:r>
      <w:r w:rsidRPr="00D63AE2">
        <w:rPr>
          <w:lang w:val="en-US" w:eastAsia="zh-CN"/>
        </w:rPr>
        <w:t>';</w:t>
      </w:r>
    </w:p>
    <w:p w14:paraId="569B98B7" w14:textId="77777777" w:rsidR="00355B45" w:rsidRPr="00D63AE2" w:rsidRDefault="00355B45" w:rsidP="00355B45">
      <w:pPr>
        <w:pStyle w:val="B1"/>
        <w:rPr>
          <w:lang w:val="en-US" w:eastAsia="zh-CN"/>
        </w:rPr>
      </w:pPr>
      <w:r w:rsidRPr="00D63AE2">
        <w:rPr>
          <w:lang w:val="en-US" w:eastAsia="zh-CN"/>
        </w:rPr>
        <w:t>1&gt;</w:t>
      </w:r>
      <w:r w:rsidRPr="00D63AE2">
        <w:rPr>
          <w:lang w:val="en-US" w:eastAsia="zh-CN"/>
        </w:rPr>
        <w:tab/>
        <w:t xml:space="preserve">if </w:t>
      </w:r>
      <w:r w:rsidRPr="00D63AE2">
        <w:rPr>
          <w:i/>
          <w:lang w:val="en-US" w:eastAsia="zh-CN"/>
        </w:rPr>
        <w:t>ACCESS_OCCASION</w:t>
      </w:r>
      <w:r w:rsidRPr="00D63AE2">
        <w:rPr>
          <w:i/>
          <w:lang w:val="en-US" w:eastAsia="ko-KR"/>
        </w:rPr>
        <w:t xml:space="preserve">_COUNTER </w:t>
      </w:r>
      <w:r w:rsidRPr="00D63AE2">
        <w:rPr>
          <w:i/>
          <w:iCs/>
          <w:lang w:val="en-US" w:eastAsia="zh-CN"/>
        </w:rPr>
        <w:t>&lt;</w:t>
      </w:r>
      <w:r w:rsidRPr="00D63AE2">
        <w:rPr>
          <w:lang w:val="en-US" w:eastAsia="zh-CN"/>
        </w:rPr>
        <w:t xml:space="preserve"> </w:t>
      </w:r>
      <w:r w:rsidRPr="00D63AE2">
        <w:rPr>
          <w:i/>
          <w:iCs/>
          <w:lang w:val="en-US" w:eastAsia="zh-CN"/>
        </w:rPr>
        <w:t>m</w:t>
      </w:r>
      <w:r w:rsidRPr="00D63AE2">
        <w:rPr>
          <w:lang w:val="en-US" w:eastAsia="zh-CN"/>
        </w:rPr>
        <w:t xml:space="preserve">, where </w:t>
      </w:r>
      <w:r w:rsidRPr="00D63AE2">
        <w:rPr>
          <w:i/>
          <w:iCs/>
          <w:lang w:val="en-US" w:eastAsia="zh-CN"/>
        </w:rPr>
        <w:t>m</w:t>
      </w:r>
      <w:r w:rsidRPr="00D63AE2">
        <w:rPr>
          <w:lang w:val="en-US" w:eastAsia="zh-CN"/>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w:t>
      </w:r>
      <w:commentRangeStart w:id="238"/>
      <w:commentRangeStart w:id="239"/>
      <w:r w:rsidRPr="00D63AE2">
        <w:rPr>
          <w:lang w:val="en-US" w:eastAsia="zh-CN"/>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rPr>
          <w:lang w:val="en-US" w:eastAsia="zh-CN"/>
        </w:rPr>
        <w:t xml:space="preserve"> are defined in clause 6.2.1.6</w:t>
      </w:r>
      <w:commentRangeEnd w:id="238"/>
      <w:r w:rsidR="00C80689">
        <w:rPr>
          <w:rStyle w:val="afffe"/>
        </w:rPr>
        <w:commentReference w:id="238"/>
      </w:r>
      <w:commentRangeEnd w:id="239"/>
      <w:r w:rsidR="007A55A6">
        <w:rPr>
          <w:rStyle w:val="afffe"/>
        </w:rPr>
        <w:commentReference w:id="239"/>
      </w:r>
      <w:r w:rsidRPr="00D63AE2">
        <w:rPr>
          <w:lang w:val="en-US" w:eastAsia="zh-CN"/>
        </w:rPr>
        <w:t>):</w:t>
      </w:r>
    </w:p>
    <w:p w14:paraId="2A3E96F9" w14:textId="77777777" w:rsidR="00355B45" w:rsidRPr="00D63AE2" w:rsidRDefault="00355B45" w:rsidP="00355B45">
      <w:pPr>
        <w:pStyle w:val="B2"/>
        <w:rPr>
          <w:lang w:val="en-US" w:eastAsia="zh-CN"/>
        </w:rPr>
      </w:pPr>
      <w:r w:rsidRPr="00D63AE2">
        <w:rPr>
          <w:lang w:val="en-US" w:eastAsia="zh-CN"/>
        </w:rPr>
        <w:t>2&gt;</w:t>
      </w:r>
      <w:r w:rsidRPr="00D63AE2">
        <w:rPr>
          <w:lang w:val="en-US" w:eastAsia="zh-CN"/>
        </w:rPr>
        <w:tab/>
        <w:t>select</w:t>
      </w:r>
      <w:r w:rsidRPr="00D63AE2">
        <w:rPr>
          <w:color w:val="000000" w:themeColor="text1"/>
          <w:lang w:val="en-US" w:eastAsia="zh-CN"/>
        </w:rPr>
        <w:t xml:space="preserve"> the (</w:t>
      </w:r>
      <w:r w:rsidRPr="00D63AE2">
        <w:rPr>
          <w:i/>
          <w:color w:val="000000" w:themeColor="text1"/>
          <w:lang w:val="en-US" w:eastAsia="zh-CN"/>
        </w:rPr>
        <w:t>ACCESS_OCCASION</w:t>
      </w:r>
      <w:r w:rsidRPr="00D63AE2">
        <w:rPr>
          <w:i/>
          <w:color w:val="000000" w:themeColor="text1"/>
          <w:lang w:val="en-US" w:eastAsia="ko-KR"/>
        </w:rPr>
        <w:t>_COUNTER+</w:t>
      </w:r>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r w:rsidRPr="00D63AE2">
        <w:rPr>
          <w:color w:val="000000" w:themeColor="text1"/>
          <w:lang w:val="en-US" w:eastAsia="zh-CN"/>
        </w:rPr>
        <w:t xml:space="preserve"> 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e </w:t>
      </w:r>
      <w:r w:rsidRPr="00D63AE2">
        <w:rPr>
          <w:i/>
          <w:iCs/>
          <w:lang w:val="en-US" w:eastAsia="zh-CN"/>
        </w:rPr>
        <w:t>A-IoT Paging</w:t>
      </w:r>
      <w:r w:rsidRPr="00D63AE2">
        <w:rPr>
          <w:lang w:val="en-US" w:eastAsia="zh-CN"/>
        </w:rPr>
        <w:t xml:space="preserve"> message;</w:t>
      </w:r>
    </w:p>
    <w:p w14:paraId="3E3296EA" w14:textId="77777777" w:rsidR="00355B45" w:rsidRPr="00D63AE2" w:rsidRDefault="00355B45" w:rsidP="00355B45">
      <w:pPr>
        <w:pStyle w:val="B2"/>
        <w:rPr>
          <w:rFonts w:eastAsia="等线"/>
          <w:lang w:val="en-US" w:eastAsia="zh-CN"/>
        </w:rPr>
      </w:pPr>
      <w:r w:rsidRPr="00D63AE2">
        <w:rPr>
          <w:lang w:val="en-US" w:eastAsia="zh-CN"/>
        </w:rPr>
        <w:t>2&gt;</w:t>
      </w:r>
      <w:r w:rsidRPr="00D63AE2">
        <w:rPr>
          <w:lang w:val="en-US" w:eastAsia="zh-CN"/>
        </w:rPr>
        <w:tab/>
        <w:t xml:space="preserve">initiate the transmission of </w:t>
      </w:r>
      <w:r w:rsidRPr="00D63AE2">
        <w:rPr>
          <w:i/>
          <w:iCs/>
          <w:lang w:val="en-US" w:eastAsia="zh-CN"/>
        </w:rPr>
        <w:t>Access Random ID</w:t>
      </w:r>
      <w:r w:rsidRPr="00D63AE2">
        <w:rPr>
          <w:lang w:val="en-US" w:eastAsia="zh-CN"/>
        </w:rPr>
        <w:t xml:space="preserve"> message, as specified in clause 5.3.1.2;</w:t>
      </w:r>
    </w:p>
    <w:p w14:paraId="35D45B49" w14:textId="77777777" w:rsidR="00355B45" w:rsidRPr="00D63AE2" w:rsidRDefault="00355B45" w:rsidP="00355B45">
      <w:pPr>
        <w:pStyle w:val="B1"/>
        <w:rPr>
          <w:rFonts w:eastAsia="等线"/>
          <w:lang w:val="en-US" w:eastAsia="zh-CN"/>
        </w:rPr>
      </w:pPr>
      <w:r w:rsidRPr="00D63AE2">
        <w:rPr>
          <w:rFonts w:eastAsia="等线"/>
          <w:lang w:val="en-US" w:eastAsia="zh-CN"/>
        </w:rPr>
        <w:t>1&gt;</w:t>
      </w:r>
      <w:r w:rsidRPr="00D63AE2">
        <w:rPr>
          <w:rFonts w:eastAsia="等线"/>
          <w:lang w:val="en-US" w:eastAsia="zh-CN"/>
        </w:rPr>
        <w:tab/>
        <w:t xml:space="preserve">else (i.e. </w:t>
      </w:r>
      <w:r w:rsidRPr="00D63AE2">
        <w:rPr>
          <w:i/>
          <w:lang w:val="en-US" w:eastAsia="zh-CN"/>
        </w:rPr>
        <w:t>ACCESS_OCCASION</w:t>
      </w:r>
      <w:r w:rsidRPr="00D63AE2">
        <w:rPr>
          <w:i/>
          <w:lang w:val="en-US" w:eastAsia="ko-KR"/>
        </w:rPr>
        <w:t xml:space="preserve">_COUNTER </w:t>
      </w:r>
      <w:r w:rsidRPr="00D63AE2">
        <w:rPr>
          <w:i/>
          <w:iCs/>
          <w:lang w:val="en-US" w:eastAsia="zh-CN"/>
        </w:rPr>
        <w:t>&gt;=</w:t>
      </w:r>
      <w:r w:rsidRPr="00D63AE2">
        <w:rPr>
          <w:lang w:val="en-US" w:eastAsia="zh-CN"/>
        </w:rPr>
        <w:t xml:space="preserve"> </w:t>
      </w:r>
      <w:r w:rsidRPr="00D63AE2">
        <w:rPr>
          <w:i/>
          <w:iCs/>
          <w:lang w:val="en-US" w:eastAsia="zh-CN"/>
        </w:rPr>
        <w:t>m</w:t>
      </w:r>
      <w:r w:rsidRPr="00D63AE2">
        <w:rPr>
          <w:rFonts w:eastAsia="等线"/>
          <w:lang w:val="en-US" w:eastAsia="zh-CN"/>
        </w:rPr>
        <w:t>):</w:t>
      </w:r>
    </w:p>
    <w:p w14:paraId="2EBED5EA" w14:textId="142828A7" w:rsidR="00355B45" w:rsidRPr="00D63AE2" w:rsidRDefault="00355B45" w:rsidP="00355B45">
      <w:pPr>
        <w:pStyle w:val="B2"/>
        <w:rPr>
          <w:lang w:val="en-US" w:eastAsia="zh-CN"/>
        </w:rPr>
      </w:pPr>
      <w:r w:rsidRPr="00D63AE2">
        <w:rPr>
          <w:lang w:val="en-US" w:eastAsia="zh-CN"/>
        </w:rPr>
        <w:t>2&gt;</w:t>
      </w:r>
      <w:r w:rsidRPr="00D63AE2">
        <w:rPr>
          <w:lang w:val="en-US" w:eastAsia="zh-CN"/>
        </w:rPr>
        <w:tab/>
        <w:t>perform the following procedure upon reception of</w:t>
      </w:r>
      <w:ins w:id="240" w:author="Huawei, HiSilicon_v0" w:date="2025-08-31T23:28:00Z">
        <w:r w:rsidR="00290612">
          <w:rPr>
            <w:lang w:val="en-US" w:eastAsia="zh-CN"/>
          </w:rPr>
          <w:t xml:space="preserve"> each</w:t>
        </w:r>
      </w:ins>
      <w:r w:rsidRPr="00D63AE2">
        <w:rPr>
          <w:lang w:val="en-US" w:eastAsia="zh-CN"/>
        </w:rPr>
        <w:t xml:space="preserve"> </w:t>
      </w:r>
      <w:r w:rsidRPr="00D63AE2">
        <w:rPr>
          <w:i/>
          <w:iCs/>
          <w:lang w:val="en-US" w:eastAsia="zh-CN"/>
        </w:rPr>
        <w:t>Access Trigger</w:t>
      </w:r>
      <w:r w:rsidRPr="00D63AE2">
        <w:rPr>
          <w:lang w:val="en-US" w:eastAsia="zh-CN"/>
        </w:rPr>
        <w:t xml:space="preserve"> message</w:t>
      </w:r>
      <w:del w:id="241" w:author="Huawei, HiSilicon_Rapp1" w:date="2025-09-05T09:44:00Z">
        <w:r w:rsidRPr="00D63AE2" w:rsidDel="007A55A6">
          <w:rPr>
            <w:lang w:val="en-US" w:eastAsia="zh-CN"/>
          </w:rPr>
          <w:delText xml:space="preserve"> </w:delText>
        </w:r>
      </w:del>
      <w:commentRangeStart w:id="242"/>
      <w:commentRangeStart w:id="243"/>
      <w:commentRangeStart w:id="244"/>
      <w:commentRangeStart w:id="245"/>
      <w:ins w:id="246" w:author="Huawei, HiSilicon_v0" w:date="2025-08-31T23:28:00Z">
        <w:del w:id="247" w:author="Huawei, HiSilicon_Rapp1" w:date="2025-09-05T09:45:00Z">
          <w:r w:rsidR="00290612" w:rsidDel="007A55A6">
            <w:rPr>
              <w:lang w:val="en-US" w:eastAsia="zh-CN"/>
            </w:rPr>
            <w:delText>until</w:delText>
          </w:r>
        </w:del>
      </w:ins>
      <w:del w:id="248" w:author="Huawei, HiSilicon_Rapp1" w:date="2025-09-05T09:45:00Z">
        <w:r w:rsidRPr="00D63AE2" w:rsidDel="007A55A6">
          <w:rPr>
            <w:lang w:val="en-US" w:eastAsia="zh-CN"/>
          </w:rPr>
          <w:delText xml:space="preserve">if </w:delText>
        </w:r>
        <w:r w:rsidRPr="00D63AE2" w:rsidDel="007A55A6">
          <w:rPr>
            <w:i/>
            <w:iCs/>
            <w:lang w:val="en-US" w:eastAsia="zh-CN"/>
          </w:rPr>
          <w:delText>Access Random ID</w:delText>
        </w:r>
        <w:r w:rsidRPr="00D63AE2" w:rsidDel="007A55A6">
          <w:rPr>
            <w:lang w:val="en-US" w:eastAsia="zh-CN"/>
          </w:rPr>
          <w:delText xml:space="preserve"> message </w:delText>
        </w:r>
      </w:del>
      <w:ins w:id="249" w:author="Huawei, HiSilicon_v0" w:date="2025-08-31T23:29:00Z">
        <w:del w:id="250" w:author="Huawei, HiSilicon_Rapp1" w:date="2025-09-05T09:45:00Z">
          <w:r w:rsidR="00290612" w:rsidDel="007A55A6">
            <w:rPr>
              <w:lang w:val="en-US" w:eastAsia="zh-CN"/>
            </w:rPr>
            <w:delText>is</w:delText>
          </w:r>
        </w:del>
      </w:ins>
      <w:del w:id="251" w:author="Huawei, HiSilicon_Rapp1" w:date="2025-09-05T09:45:00Z">
        <w:r w:rsidRPr="00D63AE2" w:rsidDel="007A55A6">
          <w:rPr>
            <w:lang w:val="en-US" w:eastAsia="zh-CN"/>
          </w:rPr>
          <w:delText>has not been transmitted</w:delText>
        </w:r>
      </w:del>
      <w:commentRangeEnd w:id="242"/>
      <w:r w:rsidR="00BF4973">
        <w:rPr>
          <w:rStyle w:val="afffe"/>
        </w:rPr>
        <w:commentReference w:id="242"/>
      </w:r>
      <w:commentRangeEnd w:id="243"/>
      <w:r w:rsidR="00497BA5">
        <w:rPr>
          <w:rStyle w:val="afffe"/>
        </w:rPr>
        <w:commentReference w:id="243"/>
      </w:r>
      <w:commentRangeEnd w:id="244"/>
      <w:r w:rsidR="00CA5979">
        <w:rPr>
          <w:rStyle w:val="afffe"/>
        </w:rPr>
        <w:commentReference w:id="244"/>
      </w:r>
      <w:commentRangeEnd w:id="245"/>
      <w:r w:rsidR="007A55A6">
        <w:rPr>
          <w:rStyle w:val="afffe"/>
        </w:rPr>
        <w:commentReference w:id="245"/>
      </w:r>
      <w:r w:rsidRPr="00D63AE2">
        <w:rPr>
          <w:lang w:val="en-US" w:eastAsia="zh-CN"/>
        </w:rPr>
        <w:t>:</w:t>
      </w:r>
    </w:p>
    <w:p w14:paraId="6A21360A" w14:textId="77777777" w:rsidR="00355B45" w:rsidRPr="00D63AE2" w:rsidRDefault="00355B45" w:rsidP="00355B45">
      <w:pPr>
        <w:pStyle w:val="B3"/>
      </w:pPr>
      <w:r w:rsidRPr="00D63AE2">
        <w:rPr>
          <w:lang w:val="en-US" w:eastAsia="zh-CN"/>
        </w:rPr>
        <w:t>3&gt;</w:t>
      </w:r>
      <w:r w:rsidRPr="00D63AE2">
        <w:rPr>
          <w:lang w:val="en-US" w:eastAsia="zh-CN"/>
        </w:rPr>
        <w:tab/>
        <w:t xml:space="preserve">decrement </w:t>
      </w:r>
      <w:r w:rsidRPr="00D63AE2">
        <w:rPr>
          <w:i/>
          <w:iCs/>
          <w:lang w:val="en-US" w:eastAsia="zh-CN"/>
        </w:rPr>
        <w:t>ACCESS_OCCASION</w:t>
      </w:r>
      <w:r w:rsidRPr="00D63AE2">
        <w:rPr>
          <w:i/>
          <w:iCs/>
          <w:lang w:val="en-US" w:eastAsia="ko-KR"/>
        </w:rPr>
        <w:t>_COUNTER</w:t>
      </w:r>
      <w:r w:rsidRPr="00D63AE2">
        <w:rPr>
          <w:lang w:val="en-US" w:eastAsia="zh-CN"/>
        </w:rPr>
        <w:t xml:space="preserve"> by </w:t>
      </w:r>
      <w:r w:rsidRPr="00D63AE2">
        <w:rPr>
          <w:i/>
          <w:iCs/>
          <w:lang w:val="en-US" w:eastAsia="zh-CN"/>
        </w:rPr>
        <w:t>m</w:t>
      </w:r>
      <w:r w:rsidRPr="00D63AE2">
        <w:rPr>
          <w:lang w:val="en-US" w:eastAsia="zh-CN"/>
        </w:rPr>
        <w:t>;</w:t>
      </w:r>
    </w:p>
    <w:p w14:paraId="17231B24" w14:textId="77777777" w:rsidR="00355B45" w:rsidRPr="00D63AE2" w:rsidRDefault="00355B45" w:rsidP="00355B45">
      <w:pPr>
        <w:pStyle w:val="B3"/>
        <w:rPr>
          <w:lang w:val="en-US" w:eastAsia="zh-CN"/>
        </w:rPr>
      </w:pPr>
      <w:r w:rsidRPr="00D63AE2">
        <w:rPr>
          <w:lang w:val="en-US" w:eastAsia="zh-CN"/>
        </w:rPr>
        <w:lastRenderedPageBreak/>
        <w:t>3&gt;</w:t>
      </w:r>
      <w:r w:rsidRPr="00D63AE2">
        <w:rPr>
          <w:lang w:val="en-US" w:eastAsia="zh-CN"/>
        </w:rPr>
        <w:tab/>
        <w:t xml:space="preserve">if </w:t>
      </w:r>
      <w:r w:rsidRPr="00D63AE2">
        <w:rPr>
          <w:i/>
          <w:iCs/>
          <w:lang w:val="en-US" w:eastAsia="zh-CN"/>
        </w:rPr>
        <w:t>ACCESS_OCCASION</w:t>
      </w:r>
      <w:r w:rsidRPr="00D63AE2">
        <w:rPr>
          <w:i/>
          <w:iCs/>
          <w:lang w:val="en-US" w:eastAsia="ko-KR"/>
        </w:rPr>
        <w:t>_COUNTER</w:t>
      </w:r>
      <w:r w:rsidRPr="00D63AE2">
        <w:rPr>
          <w:lang w:val="en-US" w:eastAsia="ko-KR"/>
        </w:rPr>
        <w:t xml:space="preserve"> </w:t>
      </w:r>
      <w:r w:rsidRPr="00D63AE2">
        <w:rPr>
          <w:iCs/>
          <w:lang w:val="en-US" w:eastAsia="zh-CN"/>
        </w:rPr>
        <w:t>&lt;</w:t>
      </w:r>
      <w:r w:rsidRPr="00D63AE2">
        <w:rPr>
          <w:lang w:val="en-US" w:eastAsia="zh-CN"/>
        </w:rPr>
        <w:t xml:space="preserve"> </w:t>
      </w:r>
      <w:r w:rsidRPr="00D63AE2">
        <w:rPr>
          <w:i/>
          <w:lang w:val="en-US" w:eastAsia="zh-CN"/>
        </w:rPr>
        <w:t>m</w:t>
      </w:r>
      <w:r w:rsidRPr="00D63AE2">
        <w:rPr>
          <w:lang w:val="en-US" w:eastAsia="zh-CN"/>
        </w:rPr>
        <w:t>:</w:t>
      </w:r>
    </w:p>
    <w:p w14:paraId="38D4F112" w14:textId="77777777" w:rsidR="00355B45" w:rsidRPr="00D63AE2" w:rsidRDefault="00355B45" w:rsidP="00355B45">
      <w:pPr>
        <w:pStyle w:val="B4"/>
        <w:rPr>
          <w:lang w:val="en-US" w:eastAsia="zh-CN"/>
        </w:rPr>
      </w:pPr>
      <w:r w:rsidRPr="00D63AE2">
        <w:rPr>
          <w:lang w:val="en-US" w:eastAsia="zh-CN"/>
        </w:rPr>
        <w:t>4&gt;</w:t>
      </w:r>
      <w:r w:rsidRPr="00D63AE2">
        <w:rPr>
          <w:lang w:val="en-US" w:eastAsia="zh-CN"/>
        </w:rPr>
        <w:tab/>
        <w:t>select</w:t>
      </w:r>
      <w:r w:rsidRPr="00D63AE2">
        <w:rPr>
          <w:color w:val="000000" w:themeColor="text1"/>
          <w:lang w:val="en-US" w:eastAsia="zh-CN"/>
        </w:rPr>
        <w:t xml:space="preserve"> the </w:t>
      </w:r>
      <w:commentRangeStart w:id="252"/>
      <w:commentRangeStart w:id="253"/>
      <w:r w:rsidRPr="00D63AE2">
        <w:rPr>
          <w:color w:val="000000" w:themeColor="text1"/>
          <w:lang w:val="en-US" w:eastAsia="zh-CN"/>
        </w:rPr>
        <w:t>(</w:t>
      </w:r>
      <w:r w:rsidRPr="00D63AE2">
        <w:rPr>
          <w:i/>
          <w:color w:val="000000" w:themeColor="text1"/>
          <w:lang w:val="en-US" w:eastAsia="zh-CN"/>
        </w:rPr>
        <w:t>ACCESS_OCCASION</w:t>
      </w:r>
      <w:r w:rsidRPr="00D63AE2">
        <w:rPr>
          <w:i/>
          <w:color w:val="000000" w:themeColor="text1"/>
          <w:lang w:val="en-US" w:eastAsia="ko-KR"/>
        </w:rPr>
        <w:t>_COUNTER+</w:t>
      </w:r>
      <w:proofErr w:type="gramStart"/>
      <w:r w:rsidRPr="00D63AE2">
        <w:rPr>
          <w:color w:val="000000" w:themeColor="text1"/>
          <w:lang w:val="en-US" w:eastAsia="ko-KR"/>
        </w:rPr>
        <w:t>1)</w:t>
      </w:r>
      <w:proofErr w:type="spellStart"/>
      <w:r w:rsidRPr="00D63AE2">
        <w:rPr>
          <w:color w:val="000000" w:themeColor="text1"/>
          <w:vertAlign w:val="superscript"/>
          <w:lang w:val="en-US" w:eastAsia="zh-CN"/>
        </w:rPr>
        <w:t>th</w:t>
      </w:r>
      <w:proofErr w:type="spellEnd"/>
      <w:proofErr w:type="gramEnd"/>
      <w:r w:rsidRPr="00D63AE2">
        <w:rPr>
          <w:color w:val="000000" w:themeColor="text1"/>
          <w:lang w:val="en-US" w:eastAsia="zh-CN"/>
        </w:rPr>
        <w:t xml:space="preserve"> </w:t>
      </w:r>
      <w:commentRangeEnd w:id="252"/>
      <w:r w:rsidR="00FD118D">
        <w:rPr>
          <w:rStyle w:val="afffe"/>
        </w:rPr>
        <w:commentReference w:id="252"/>
      </w:r>
      <w:commentRangeEnd w:id="253"/>
      <w:r w:rsidR="007A55A6">
        <w:rPr>
          <w:rStyle w:val="afffe"/>
        </w:rPr>
        <w:commentReference w:id="253"/>
      </w:r>
      <w:r w:rsidRPr="00D63AE2">
        <w:rPr>
          <w:color w:val="000000" w:themeColor="text1"/>
          <w:lang w:val="en-US" w:eastAsia="zh-CN"/>
        </w:rPr>
        <w:t>a</w:t>
      </w:r>
      <w:r w:rsidRPr="00D63AE2">
        <w:rPr>
          <w:lang w:val="en-US" w:eastAsia="zh-CN"/>
        </w:rPr>
        <w:t xml:space="preserve">ccess occasion from the </w:t>
      </w:r>
      <w:r w:rsidRPr="00D63AE2">
        <w:rPr>
          <w:i/>
          <w:iCs/>
          <w:lang w:val="en-US" w:eastAsia="zh-CN"/>
        </w:rPr>
        <w:t>m</w:t>
      </w:r>
      <w:r w:rsidRPr="00D63AE2">
        <w:rPr>
          <w:lang w:val="en-US" w:eastAsia="zh-CN"/>
        </w:rPr>
        <w:t xml:space="preserve"> access occasion(s) triggered by this </w:t>
      </w:r>
      <w:r w:rsidRPr="00D63AE2">
        <w:rPr>
          <w:i/>
          <w:iCs/>
          <w:lang w:val="en-US" w:eastAsia="zh-CN"/>
        </w:rPr>
        <w:t>Access Trigger</w:t>
      </w:r>
      <w:r w:rsidRPr="00D63AE2">
        <w:rPr>
          <w:lang w:val="en-US" w:eastAsia="zh-CN"/>
        </w:rPr>
        <w:t xml:space="preserve"> message;</w:t>
      </w:r>
    </w:p>
    <w:p w14:paraId="21111B81" w14:textId="6076FC82" w:rsidR="00290612" w:rsidRDefault="00355B45" w:rsidP="00355B45">
      <w:pPr>
        <w:pStyle w:val="B4"/>
        <w:rPr>
          <w:ins w:id="254" w:author="Huawei, HiSilicon_v0" w:date="2025-08-31T23:30:00Z"/>
        </w:rPr>
      </w:pPr>
      <w:r>
        <w:t>4</w:t>
      </w:r>
      <w:r w:rsidR="00891729" w:rsidRPr="00355B45">
        <w:t>&gt;</w:t>
      </w:r>
      <w:r w:rsidR="00891729" w:rsidRPr="00355B45">
        <w:tab/>
        <w:t xml:space="preserve">initiate the transmission of </w:t>
      </w:r>
      <w:r w:rsidRPr="00D63AE2">
        <w:rPr>
          <w:i/>
          <w:iCs/>
          <w:lang w:val="en-US" w:eastAsia="zh-CN"/>
        </w:rPr>
        <w:t>Access</w:t>
      </w:r>
      <w:r w:rsidRPr="00355B45">
        <w:rPr>
          <w:i/>
        </w:rPr>
        <w:t xml:space="preserve"> </w:t>
      </w:r>
      <w:r w:rsidR="00891729" w:rsidRPr="00355B45">
        <w:rPr>
          <w:i/>
        </w:rPr>
        <w:t>Random ID</w:t>
      </w:r>
      <w:r w:rsidR="00891729" w:rsidRPr="00355B45">
        <w:t xml:space="preserve"> message, as specified in clause 5.3.1.2</w:t>
      </w:r>
      <w:ins w:id="255" w:author="Huawei, HiSilicon_Rapp1" w:date="2025-09-05T09:45:00Z">
        <w:r w:rsidR="007A55A6">
          <w:t>, upon which the procedure ends</w:t>
        </w:r>
      </w:ins>
      <w:ins w:id="256" w:author="Huawei, HiSilicon_Rapp1" w:date="2025-09-05T09:50:00Z">
        <w:r w:rsidR="007A55A6">
          <w:t>.</w:t>
        </w:r>
      </w:ins>
      <w:ins w:id="257" w:author="Huawei, HiSilicon_v0" w:date="2025-08-31T23:30:00Z">
        <w:del w:id="258" w:author="Huawei, HiSilicon_Rapp1" w:date="2025-09-05T09:50:00Z">
          <w:r w:rsidR="00290612" w:rsidDel="007A55A6">
            <w:delText>;</w:delText>
          </w:r>
        </w:del>
      </w:ins>
    </w:p>
    <w:p w14:paraId="3BA89C8E" w14:textId="002C3B57" w:rsidR="00290612" w:rsidDel="007A55A6" w:rsidRDefault="00290612" w:rsidP="00290612">
      <w:pPr>
        <w:pStyle w:val="B3"/>
        <w:rPr>
          <w:ins w:id="259" w:author="Huawei, HiSilicon_v0" w:date="2025-08-31T23:30:00Z"/>
          <w:del w:id="260" w:author="Huawei, HiSilicon_Rapp1" w:date="2025-09-05T09:50:00Z"/>
        </w:rPr>
      </w:pPr>
      <w:commentRangeStart w:id="261"/>
      <w:commentRangeStart w:id="262"/>
      <w:ins w:id="263" w:author="Huawei, HiSilicon_v0" w:date="2025-08-31T23:30:00Z">
        <w:del w:id="264" w:author="Huawei, HiSilicon_Rapp1" w:date="2025-09-05T09:50:00Z">
          <w:r w:rsidDel="007A55A6">
            <w:delText>3&gt;</w:delText>
          </w:r>
          <w:r w:rsidDel="007A55A6">
            <w:tab/>
            <w:delText xml:space="preserve">else (i.e., </w:delText>
          </w:r>
          <w:r w:rsidRPr="00290612" w:rsidDel="007A55A6">
            <w:rPr>
              <w:i/>
              <w:iCs/>
            </w:rPr>
            <w:delText>ACCESS_OCCASION_COUNTER</w:delText>
          </w:r>
          <w:r w:rsidDel="007A55A6">
            <w:delText xml:space="preserve"> &gt;= </w:delText>
          </w:r>
          <w:r w:rsidRPr="00290612" w:rsidDel="007A55A6">
            <w:rPr>
              <w:i/>
              <w:iCs/>
            </w:rPr>
            <w:delText>m</w:delText>
          </w:r>
          <w:r w:rsidDel="007A55A6">
            <w:delText>):</w:delText>
          </w:r>
        </w:del>
      </w:ins>
    </w:p>
    <w:p w14:paraId="505EA955" w14:textId="4358371B" w:rsidR="00615983" w:rsidDel="007A55A6" w:rsidRDefault="00290612" w:rsidP="00290612">
      <w:pPr>
        <w:pStyle w:val="B4"/>
        <w:rPr>
          <w:del w:id="265" w:author="Huawei, HiSilicon_Rapp1" w:date="2025-09-05T09:50:00Z"/>
        </w:rPr>
      </w:pPr>
      <w:ins w:id="266" w:author="Huawei, HiSilicon_v0" w:date="2025-08-31T23:30:00Z">
        <w:del w:id="267" w:author="Huawei, HiSilicon_Rapp1" w:date="2025-09-05T09:50:00Z">
          <w:r w:rsidDel="007A55A6">
            <w:delText>4&gt;</w:delText>
          </w:r>
          <w:r w:rsidDel="007A55A6">
            <w:tab/>
          </w:r>
        </w:del>
      </w:ins>
      <w:commentRangeStart w:id="268"/>
      <w:commentRangeStart w:id="269"/>
      <w:commentRangeStart w:id="270"/>
      <w:ins w:id="271" w:author="Huawei, HiSilicon_v0" w:date="2025-09-01T14:53:00Z">
        <w:del w:id="272" w:author="Huawei, HiSilicon_Rapp1" w:date="2025-09-05T09:50:00Z">
          <w:r w:rsidR="004968D0" w:rsidDel="007A55A6">
            <w:delText>m</w:delText>
          </w:r>
        </w:del>
      </w:ins>
      <w:ins w:id="273" w:author="Huawei, HiSilicon_v0" w:date="2025-08-31T23:30:00Z">
        <w:del w:id="274" w:author="Huawei, HiSilicon_Rapp1" w:date="2025-09-05T09:50:00Z">
          <w:r w:rsidDel="007A55A6">
            <w:delText xml:space="preserve">onitor for next </w:delText>
          </w:r>
          <w:r w:rsidRPr="00290612" w:rsidDel="007A55A6">
            <w:rPr>
              <w:i/>
              <w:iCs/>
            </w:rPr>
            <w:delText>Access Trigger</w:delText>
          </w:r>
          <w:r w:rsidDel="007A55A6">
            <w:delText xml:space="preserve"> </w:delText>
          </w:r>
          <w:commentRangeStart w:id="275"/>
          <w:r w:rsidDel="007A55A6">
            <w:delText>message</w:delText>
          </w:r>
        </w:del>
      </w:ins>
      <w:commentRangeEnd w:id="275"/>
      <w:del w:id="276" w:author="Huawei, HiSilicon_Rapp1" w:date="2025-09-05T09:50:00Z">
        <w:r w:rsidR="004968D0" w:rsidDel="007A55A6">
          <w:rPr>
            <w:rStyle w:val="afffe"/>
          </w:rPr>
          <w:commentReference w:id="275"/>
        </w:r>
        <w:commentRangeEnd w:id="268"/>
        <w:r w:rsidR="003E40E3" w:rsidDel="007A55A6">
          <w:rPr>
            <w:rStyle w:val="afffe"/>
          </w:rPr>
          <w:commentReference w:id="268"/>
        </w:r>
        <w:commentRangeEnd w:id="269"/>
        <w:r w:rsidR="004C067E" w:rsidDel="007A55A6">
          <w:rPr>
            <w:rStyle w:val="afffe"/>
          </w:rPr>
          <w:commentReference w:id="269"/>
        </w:r>
      </w:del>
      <w:commentRangeEnd w:id="270"/>
      <w:r w:rsidR="007A55A6">
        <w:rPr>
          <w:rStyle w:val="afffe"/>
        </w:rPr>
        <w:commentReference w:id="270"/>
      </w:r>
      <w:ins w:id="277" w:author="Huawei, HiSilicon_v0" w:date="2025-08-31T23:31:00Z">
        <w:del w:id="278" w:author="Huawei, HiSilicon_Rapp1" w:date="2025-09-05T09:50:00Z">
          <w:r w:rsidDel="007A55A6">
            <w:delText>;</w:delText>
          </w:r>
        </w:del>
      </w:ins>
      <w:del w:id="279" w:author="Huawei, HiSilicon_Rapp1" w:date="2025-09-05T09:50:00Z">
        <w:r w:rsidR="00891729" w:rsidDel="007A55A6">
          <w:delText>.</w:delText>
        </w:r>
        <w:commentRangeEnd w:id="261"/>
        <w:r w:rsidR="007B5C41" w:rsidDel="007A55A6">
          <w:rPr>
            <w:rStyle w:val="afffe"/>
          </w:rPr>
          <w:commentReference w:id="261"/>
        </w:r>
        <w:commentRangeEnd w:id="262"/>
        <w:r w:rsidR="007A55A6" w:rsidDel="007A55A6">
          <w:rPr>
            <w:rStyle w:val="afffe"/>
          </w:rPr>
          <w:commentReference w:id="262"/>
        </w:r>
      </w:del>
      <w:commentRangeStart w:id="280"/>
      <w:commentRangeStart w:id="281"/>
      <w:commentRangeEnd w:id="280"/>
      <w:r w:rsidR="00615983">
        <w:rPr>
          <w:rStyle w:val="afffe"/>
        </w:rPr>
        <w:commentReference w:id="280"/>
      </w:r>
      <w:commentRangeEnd w:id="281"/>
      <w:r w:rsidR="00615983">
        <w:rPr>
          <w:rStyle w:val="afffe"/>
        </w:rPr>
        <w:commentReference w:id="281"/>
      </w:r>
    </w:p>
    <w:p w14:paraId="69C3B464" w14:textId="3503BC68" w:rsidR="00355B45" w:rsidRPr="00355B45" w:rsidRDefault="00355B45" w:rsidP="00F7171A">
      <w:pPr>
        <w:pStyle w:val="NO"/>
      </w:pPr>
      <w:r w:rsidRPr="00D63AE2">
        <w:t>NOTE:</w:t>
      </w:r>
      <w:r w:rsidRPr="00D63AE2">
        <w:tab/>
        <w:t>The count-down behaviour defined above does not preclude other device implementation alternatives of random selection of access occasion.</w:t>
      </w:r>
    </w:p>
    <w:p w14:paraId="1A232874" w14:textId="77777777" w:rsidR="00891729" w:rsidRPr="00D63AE2" w:rsidRDefault="00891729" w:rsidP="00891729">
      <w:pPr>
        <w:pStyle w:val="41"/>
      </w:pPr>
      <w:bookmarkStart w:id="282" w:name="_Toc195805183"/>
      <w:bookmarkStart w:id="283" w:name="_Toc197703339"/>
      <w:bookmarkStart w:id="284" w:name="_Toc207633131"/>
      <w:r w:rsidRPr="00D63AE2">
        <w:t>5.3.1.2</w:t>
      </w:r>
      <w:r w:rsidRPr="00D63AE2">
        <w:tab/>
        <w:t xml:space="preserve">Transmission of </w:t>
      </w:r>
      <w:r w:rsidRPr="00D63AE2">
        <w:rPr>
          <w:i/>
          <w:iCs/>
        </w:rPr>
        <w:t>Access Random ID</w:t>
      </w:r>
      <w:r w:rsidRPr="00D63AE2">
        <w:t xml:space="preserve"> message</w:t>
      </w:r>
      <w:bookmarkEnd w:id="282"/>
      <w:bookmarkEnd w:id="283"/>
      <w:bookmarkEnd w:id="284"/>
    </w:p>
    <w:p w14:paraId="51D3AE1A" w14:textId="77777777" w:rsidR="00891729" w:rsidRPr="00D63AE2" w:rsidRDefault="00891729" w:rsidP="00891729">
      <w:r w:rsidRPr="00D63AE2">
        <w:t>The A-IoT MAC entity shall:</w:t>
      </w:r>
    </w:p>
    <w:p w14:paraId="40CAEB9E" w14:textId="77777777" w:rsidR="00891729" w:rsidRPr="00D63AE2" w:rsidRDefault="00891729" w:rsidP="00891729">
      <w:pPr>
        <w:pStyle w:val="B1"/>
      </w:pPr>
      <w:r w:rsidRPr="00D63AE2">
        <w:t>1&gt;</w:t>
      </w:r>
      <w:r w:rsidRPr="00D63AE2">
        <w:tab/>
        <w:t>generate a 16-bit random number 'j' in the range: 0 ≤ j &lt; 2</w:t>
      </w:r>
      <w:r w:rsidRPr="00D63AE2">
        <w:rPr>
          <w:vertAlign w:val="superscript"/>
        </w:rPr>
        <w:t>16</w:t>
      </w:r>
      <w:r w:rsidRPr="00D63AE2">
        <w:t>;</w:t>
      </w:r>
    </w:p>
    <w:p w14:paraId="43BDF3E0" w14:textId="77777777" w:rsidR="00891729" w:rsidRPr="00D63AE2" w:rsidRDefault="00891729" w:rsidP="00891729">
      <w:pPr>
        <w:pStyle w:val="B1"/>
      </w:pPr>
      <w:r w:rsidRPr="00D63AE2">
        <w:t>1&gt;</w:t>
      </w:r>
      <w:r w:rsidRPr="00D63AE2">
        <w:tab/>
        <w:t xml:space="preserve">set the </w:t>
      </w:r>
      <w:r w:rsidRPr="00D63AE2">
        <w:rPr>
          <w:i/>
          <w:iCs/>
        </w:rPr>
        <w:t>Random ID</w:t>
      </w:r>
      <w:r w:rsidRPr="00D63AE2">
        <w:t xml:space="preserve"> field to the ‘j’ in the </w:t>
      </w:r>
      <w:r w:rsidRPr="00D63AE2">
        <w:rPr>
          <w:i/>
          <w:iCs/>
        </w:rPr>
        <w:t>Access Random ID</w:t>
      </w:r>
      <w:r w:rsidRPr="00D63AE2">
        <w:t xml:space="preserve"> message;</w:t>
      </w:r>
    </w:p>
    <w:p w14:paraId="6941AC4B" w14:textId="77777777" w:rsidR="00891729" w:rsidRPr="00D63AE2" w:rsidRDefault="00891729" w:rsidP="00891729">
      <w:pPr>
        <w:pStyle w:val="B1"/>
        <w:rPr>
          <w:lang w:eastAsia="ko-KR"/>
        </w:rPr>
      </w:pPr>
      <w:r w:rsidRPr="00D63AE2">
        <w:t>1&gt;</w:t>
      </w:r>
      <w:r w:rsidRPr="00D63AE2">
        <w:tab/>
      </w:r>
      <w:r w:rsidRPr="00D63AE2">
        <w:rPr>
          <w:lang w:eastAsia="ko-KR"/>
        </w:rPr>
        <w:t xml:space="preserve">instruct the physical layer to transmit the </w:t>
      </w:r>
      <w:r w:rsidRPr="00D63AE2">
        <w:rPr>
          <w:i/>
          <w:iCs/>
          <w:lang w:eastAsia="ko-KR"/>
        </w:rPr>
        <w:t xml:space="preserve">Access </w:t>
      </w:r>
      <w:r w:rsidRPr="00D63AE2">
        <w:rPr>
          <w:i/>
          <w:iCs/>
        </w:rPr>
        <w:t>Random ID</w:t>
      </w:r>
      <w:r w:rsidRPr="00D63AE2">
        <w:t xml:space="preserve"> message</w:t>
      </w:r>
      <w:r w:rsidRPr="00D63AE2">
        <w:rPr>
          <w:lang w:eastAsia="ko-KR"/>
        </w:rPr>
        <w:t xml:space="preserve"> using the selected access occasion </w:t>
      </w:r>
      <w:r w:rsidRPr="00D63AE2">
        <w:rPr>
          <w:lang w:val="en-US" w:eastAsia="zh-CN"/>
        </w:rPr>
        <w:t xml:space="preserve">as specified in clause </w:t>
      </w:r>
      <w:r w:rsidRPr="00D63AE2">
        <w:t>5.3.1.1</w:t>
      </w:r>
      <w:r w:rsidRPr="00D63AE2">
        <w:rPr>
          <w:lang w:val="en-US" w:eastAsia="zh-CN"/>
        </w:rPr>
        <w:t>, and indicate the L1 parameters to the physical layer, as specified in clause 6.2.1.6</w:t>
      </w:r>
      <w:r w:rsidRPr="00D63AE2">
        <w:rPr>
          <w:lang w:eastAsia="ko-KR"/>
        </w:rPr>
        <w:t>.</w:t>
      </w:r>
    </w:p>
    <w:p w14:paraId="177BA3DF" w14:textId="77777777" w:rsidR="00891729" w:rsidRPr="00D63AE2" w:rsidRDefault="00891729" w:rsidP="00891729">
      <w:pPr>
        <w:pStyle w:val="41"/>
      </w:pPr>
      <w:bookmarkStart w:id="285" w:name="_Toc195805184"/>
      <w:bookmarkStart w:id="286" w:name="_Toc197703340"/>
      <w:bookmarkStart w:id="287" w:name="_Toc207633132"/>
      <w:r w:rsidRPr="00D63AE2">
        <w:t>5.3.1.3</w:t>
      </w:r>
      <w:r w:rsidRPr="00D63AE2">
        <w:tab/>
        <w:t xml:space="preserve">Reception of </w:t>
      </w:r>
      <w:r w:rsidRPr="00D63AE2">
        <w:rPr>
          <w:i/>
          <w:iCs/>
          <w:lang w:eastAsia="ko-KR"/>
        </w:rPr>
        <w:t>Random ID Response</w:t>
      </w:r>
      <w:r w:rsidRPr="00D63AE2">
        <w:rPr>
          <w:lang w:eastAsia="ko-KR"/>
        </w:rPr>
        <w:t xml:space="preserve"> message</w:t>
      </w:r>
      <w:bookmarkEnd w:id="285"/>
      <w:bookmarkEnd w:id="286"/>
      <w:bookmarkEnd w:id="287"/>
    </w:p>
    <w:p w14:paraId="7D4A67B1" w14:textId="1836E8B8" w:rsidR="00891729" w:rsidRPr="00D63AE2" w:rsidRDefault="00891729" w:rsidP="00891729">
      <w:pPr>
        <w:rPr>
          <w:lang w:eastAsia="ko-KR"/>
        </w:rPr>
      </w:pPr>
      <w:commentRangeStart w:id="288"/>
      <w:commentRangeStart w:id="289"/>
      <w:r w:rsidRPr="00D63AE2">
        <w:rPr>
          <w:lang w:eastAsia="ko-KR"/>
        </w:rPr>
        <w:t>Once</w:t>
      </w:r>
      <w:commentRangeEnd w:id="288"/>
      <w:r w:rsidR="00B14785">
        <w:rPr>
          <w:rStyle w:val="afffe"/>
        </w:rPr>
        <w:commentReference w:id="288"/>
      </w:r>
      <w:commentRangeEnd w:id="289"/>
      <w:r w:rsidR="007A55A6">
        <w:rPr>
          <w:rStyle w:val="afffe"/>
        </w:rPr>
        <w:commentReference w:id="289"/>
      </w:r>
      <w:r w:rsidRPr="00D63AE2">
        <w:rPr>
          <w:lang w:eastAsia="ko-KR"/>
        </w:rPr>
        <w:t xml:space="preserv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w:t>
      </w:r>
      <w:del w:id="290" w:author="Huawei, HiSilicon_v0" w:date="2025-09-01T14:42:00Z">
        <w:r w:rsidRPr="00D63AE2" w:rsidDel="009B6DB4">
          <w:rPr>
            <w:lang w:eastAsia="ko-KR"/>
          </w:rPr>
          <w:delText xml:space="preserve">shall </w:delText>
        </w:r>
      </w:del>
      <w:r w:rsidRPr="00D63AE2">
        <w:rPr>
          <w:lang w:eastAsia="ko-KR"/>
        </w:rPr>
        <w:t>monitor</w:t>
      </w:r>
      <w:ins w:id="291" w:author="Huawei, HiSilicon_v0" w:date="2025-09-01T14:42:00Z">
        <w:r w:rsidR="009B6DB4">
          <w:rPr>
            <w:lang w:eastAsia="ko-KR"/>
          </w:rPr>
          <w:t>s</w:t>
        </w:r>
      </w:ins>
      <w:r w:rsidRPr="00D63AE2">
        <w:rPr>
          <w:lang w:eastAsia="ko-KR"/>
        </w:rPr>
        <w:t xml:space="preserve"> for </w:t>
      </w:r>
      <w:r w:rsidRPr="00D63AE2">
        <w:rPr>
          <w:i/>
          <w:iCs/>
          <w:lang w:eastAsia="ko-KR"/>
        </w:rPr>
        <w:t>Random ID Response</w:t>
      </w:r>
      <w:r w:rsidRPr="00D63AE2">
        <w:rPr>
          <w:lang w:eastAsia="ko-KR"/>
        </w:rPr>
        <w:t xml:space="preserve"> message until it has received </w:t>
      </w:r>
      <w:del w:id="292" w:author="Huawei, HiSilicon_v0" w:date="2025-08-31T22:19:00Z">
        <w:r w:rsidRPr="00D63AE2" w:rsidDel="00CD5015">
          <w:rPr>
            <w:lang w:eastAsia="ko-KR"/>
          </w:rPr>
          <w:delText>[FFS one or</w:delText>
        </w:r>
      </w:del>
      <w:r w:rsidRPr="00D63AE2">
        <w:rPr>
          <w:lang w:eastAsia="ko-KR"/>
        </w:rPr>
        <w:t xml:space="preserve"> </w:t>
      </w:r>
      <w:del w:id="293" w:author="Huawei, HiSilicon_v0" w:date="2025-09-01T15:05:00Z">
        <w:r w:rsidRPr="00D63AE2" w:rsidDel="00EA4EE2">
          <w:rPr>
            <w:i/>
            <w:iCs/>
            <w:lang w:eastAsia="ko-KR"/>
          </w:rPr>
          <w:delText>k</w:delText>
        </w:r>
      </w:del>
      <w:ins w:id="294" w:author="Huawei, HiSilicon_v0" w:date="2025-09-01T15:05:00Z">
        <w:r w:rsidR="00EA4EE2">
          <w:rPr>
            <w:i/>
            <w:iCs/>
            <w:lang w:eastAsia="ko-KR"/>
          </w:rPr>
          <w:t>K</w:t>
        </w:r>
      </w:ins>
      <w:del w:id="295" w:author="Huawei, HiSilicon_v0" w:date="2025-08-31T22:19:00Z">
        <w:r w:rsidRPr="00D63AE2" w:rsidDel="00CD5015">
          <w:rPr>
            <w:lang w:eastAsia="ko-KR"/>
          </w:rPr>
          <w:delText>]</w:delText>
        </w:r>
      </w:del>
      <w:r w:rsidRPr="00D63AE2">
        <w:rPr>
          <w:lang w:eastAsia="ko-KR"/>
        </w:rPr>
        <w:t xml:space="preserve"> </w:t>
      </w:r>
      <w:ins w:id="296" w:author="Huawei, HiSilicon_Rapp1" w:date="2025-09-05T09:51:00Z">
        <w:r w:rsidR="007A55A6">
          <w:rPr>
            <w:lang w:eastAsia="ko-KR"/>
          </w:rPr>
          <w:t>message</w:t>
        </w:r>
      </w:ins>
      <w:ins w:id="297" w:author="Huawei, HiSilicon_Rapp1" w:date="2025-09-05T09:52:00Z">
        <w:r w:rsidR="00CC2205">
          <w:rPr>
            <w:lang w:eastAsia="ko-KR"/>
          </w:rPr>
          <w:t>(</w:t>
        </w:r>
      </w:ins>
      <w:ins w:id="298" w:author="Huawei, HiSilicon_Rapp1" w:date="2025-09-05T09:51:00Z">
        <w:r w:rsidR="007A55A6">
          <w:rPr>
            <w:lang w:eastAsia="ko-KR"/>
          </w:rPr>
          <w:t>s</w:t>
        </w:r>
      </w:ins>
      <w:ins w:id="299" w:author="Huawei, HiSilicon_Rapp1" w:date="2025-09-05T09:52:00Z">
        <w:r w:rsidR="00CC2205">
          <w:rPr>
            <w:lang w:eastAsia="ko-KR"/>
          </w:rPr>
          <w:t>)</w:t>
        </w:r>
      </w:ins>
      <w:ins w:id="300" w:author="Huawei, HiSilicon_Rapp1" w:date="2025-09-05T09:51:00Z">
        <w:r w:rsidR="007A55A6">
          <w:rPr>
            <w:lang w:eastAsia="ko-KR"/>
          </w:rPr>
          <w:t xml:space="preserve"> of </w:t>
        </w:r>
      </w:ins>
      <w:ins w:id="301" w:author="Huawei, HiSilicon_Rapp1" w:date="2025-09-05T09:52:00Z">
        <w:r w:rsidR="007A55A6">
          <w:rPr>
            <w:lang w:eastAsia="ko-KR"/>
          </w:rPr>
          <w:t xml:space="preserve">the </w:t>
        </w:r>
      </w:ins>
      <w:r w:rsidRPr="00D63AE2">
        <w:rPr>
          <w:i/>
          <w:iCs/>
          <w:lang w:eastAsia="ko-KR"/>
        </w:rPr>
        <w:t>Access Trigger</w:t>
      </w:r>
      <w:r w:rsidRPr="00D63AE2">
        <w:rPr>
          <w:lang w:eastAsia="ko-KR"/>
        </w:rPr>
        <w:t xml:space="preserve"> </w:t>
      </w:r>
      <w:commentRangeStart w:id="302"/>
      <w:commentRangeStart w:id="303"/>
      <w:r w:rsidRPr="00D63AE2">
        <w:rPr>
          <w:lang w:eastAsia="ko-KR"/>
        </w:rPr>
        <w:t>message</w:t>
      </w:r>
      <w:ins w:id="304" w:author="Huawei, HiSilicon_v0" w:date="2025-09-01T15:00:00Z">
        <w:r w:rsidR="004968D0">
          <w:rPr>
            <w:lang w:eastAsia="ko-KR"/>
          </w:rPr>
          <w:t xml:space="preserve"> </w:t>
        </w:r>
      </w:ins>
      <w:commentRangeEnd w:id="302"/>
      <w:r w:rsidR="004C067E">
        <w:rPr>
          <w:rStyle w:val="afffe"/>
        </w:rPr>
        <w:commentReference w:id="302"/>
      </w:r>
      <w:commentRangeEnd w:id="303"/>
      <w:r w:rsidR="00CC2205">
        <w:rPr>
          <w:rStyle w:val="afffe"/>
        </w:rPr>
        <w:commentReference w:id="303"/>
      </w:r>
      <w:ins w:id="305" w:author="Huawei, HiSilicon_v0" w:date="2025-09-01T15:00:00Z">
        <w:del w:id="306" w:author="Huawei, HiSilicon_Rapp1" w:date="2025-09-05T09:52:00Z">
          <w:r w:rsidR="004968D0" w:rsidDel="007A55A6">
            <w:rPr>
              <w:lang w:eastAsia="ko-KR"/>
            </w:rPr>
            <w:delText>(</w:delText>
          </w:r>
        </w:del>
      </w:ins>
      <w:ins w:id="307" w:author="Huawei, HiSilicon_v0" w:date="2025-09-01T15:05:00Z">
        <w:del w:id="308" w:author="Huawei, HiSilicon_Rapp1" w:date="2025-09-05T09:52:00Z">
          <w:r w:rsidR="00EA4EE2" w:rsidDel="007A55A6">
            <w:rPr>
              <w:i/>
              <w:iCs/>
              <w:lang w:eastAsia="ko-KR"/>
            </w:rPr>
            <w:delText>K</w:delText>
          </w:r>
        </w:del>
      </w:ins>
      <w:ins w:id="309" w:author="Huawei, HiSilicon_v0" w:date="2025-09-01T15:00:00Z">
        <w:del w:id="310" w:author="Huawei, HiSilicon_Rapp1" w:date="2025-09-05T09:52:00Z">
          <w:r w:rsidR="004968D0" w:rsidDel="007A55A6">
            <w:rPr>
              <w:lang w:eastAsia="ko-KR"/>
            </w:rPr>
            <w:delText xml:space="preserve"> is configured in the </w:delText>
          </w:r>
          <w:r w:rsidR="004968D0" w:rsidRPr="00CD5015" w:rsidDel="007A55A6">
            <w:rPr>
              <w:i/>
              <w:iCs/>
              <w:lang w:eastAsia="ko-KR"/>
            </w:rPr>
            <w:delText>A-IoT Paging</w:delText>
          </w:r>
          <w:r w:rsidR="004968D0" w:rsidDel="007A55A6">
            <w:rPr>
              <w:lang w:eastAsia="ko-KR"/>
            </w:rPr>
            <w:delText xml:space="preserve"> messa</w:delText>
          </w:r>
          <w:commentRangeStart w:id="311"/>
          <w:commentRangeStart w:id="312"/>
          <w:r w:rsidR="004968D0" w:rsidDel="007A55A6">
            <w:rPr>
              <w:lang w:eastAsia="ko-KR"/>
            </w:rPr>
            <w:delText>ge</w:delText>
          </w:r>
        </w:del>
      </w:ins>
      <w:commentRangeEnd w:id="311"/>
      <w:del w:id="313" w:author="Huawei, HiSilicon_Rapp1" w:date="2025-09-05T09:52:00Z">
        <w:r w:rsidR="001217B9" w:rsidDel="007A55A6">
          <w:rPr>
            <w:rStyle w:val="afffe"/>
          </w:rPr>
          <w:commentReference w:id="311"/>
        </w:r>
      </w:del>
      <w:commentRangeEnd w:id="312"/>
      <w:r w:rsidR="00CC2205">
        <w:rPr>
          <w:rStyle w:val="afffe"/>
        </w:rPr>
        <w:commentReference w:id="312"/>
      </w:r>
      <w:del w:id="314" w:author="Huawei, HiSilicon_Rapp1" w:date="2025-09-05T09:52:00Z">
        <w:r w:rsidR="004968D0" w:rsidDel="007A55A6">
          <w:rPr>
            <w:lang w:eastAsia="ko-KR"/>
          </w:rPr>
          <w:delText xml:space="preserve"> </w:delText>
        </w:r>
      </w:del>
      <w:r w:rsidRPr="00D63AE2">
        <w:rPr>
          <w:lang w:eastAsia="ko-KR"/>
        </w:rPr>
        <w:t xml:space="preserve">or </w:t>
      </w:r>
      <w:ins w:id="315" w:author="Huawei, HiSilicon_Rapp1" w:date="2025-09-05T09:52:00Z">
        <w:r w:rsidR="00CC2205">
          <w:rPr>
            <w:lang w:eastAsia="ko-KR"/>
          </w:rPr>
          <w:t>the</w:t>
        </w:r>
      </w:ins>
      <w:del w:id="316" w:author="Huawei, HiSilicon_Rapp1" w:date="2025-09-05T09:52:00Z">
        <w:r w:rsidRPr="00D63AE2" w:rsidDel="00CC2205">
          <w:rPr>
            <w:lang w:eastAsia="ko-KR"/>
          </w:rPr>
          <w:delText>one</w:delText>
        </w:r>
      </w:del>
      <w:r w:rsidRPr="00D63AE2">
        <w:rPr>
          <w:lang w:eastAsia="ko-KR"/>
        </w:rPr>
        <w:t xml:space="preserve"> </w:t>
      </w:r>
      <w:r w:rsidRPr="00D63AE2">
        <w:rPr>
          <w:i/>
          <w:iCs/>
          <w:lang w:eastAsia="zh-CN"/>
        </w:rPr>
        <w:t xml:space="preserve">A-IoT </w:t>
      </w:r>
      <w:r w:rsidRPr="00D63AE2">
        <w:rPr>
          <w:i/>
          <w:iCs/>
          <w:lang w:eastAsia="ko-KR"/>
        </w:rPr>
        <w:t>Paging</w:t>
      </w:r>
      <w:r w:rsidRPr="00D63AE2">
        <w:rPr>
          <w:lang w:eastAsia="ko-KR"/>
        </w:rPr>
        <w:t xml:space="preserve"> message </w:t>
      </w:r>
      <w:commentRangeStart w:id="317"/>
      <w:commentRangeStart w:id="318"/>
      <w:r w:rsidRPr="00D63AE2">
        <w:rPr>
          <w:lang w:eastAsia="ko-KR"/>
        </w:rPr>
        <w:t xml:space="preserve">(i.e., the device does not process the </w:t>
      </w:r>
      <w:r w:rsidRPr="00D63AE2">
        <w:rPr>
          <w:i/>
          <w:iCs/>
          <w:lang w:eastAsia="ko-KR"/>
        </w:rPr>
        <w:t>Random ID Response</w:t>
      </w:r>
      <w:r w:rsidRPr="00D63AE2">
        <w:rPr>
          <w:lang w:eastAsia="ko-KR"/>
        </w:rPr>
        <w:t xml:space="preserve"> message after that)</w:t>
      </w:r>
      <w:commentRangeEnd w:id="317"/>
      <w:r w:rsidR="004C067E">
        <w:rPr>
          <w:rStyle w:val="afffe"/>
        </w:rPr>
        <w:commentReference w:id="317"/>
      </w:r>
      <w:commentRangeEnd w:id="318"/>
      <w:r w:rsidR="00CC2205">
        <w:rPr>
          <w:rStyle w:val="afffe"/>
        </w:rPr>
        <w:commentReference w:id="318"/>
      </w:r>
      <w:r w:rsidRPr="00D63AE2">
        <w:rPr>
          <w:lang w:eastAsia="ko-KR"/>
        </w:rPr>
        <w:t xml:space="preserve">. </w:t>
      </w:r>
      <w:ins w:id="319" w:author="Huawei, HiSilicon_Rapp1" w:date="2025-09-05T09:52:00Z">
        <w:r w:rsidR="00CC2205">
          <w:rPr>
            <w:lang w:eastAsia="ko-KR"/>
          </w:rPr>
          <w:t xml:space="preserve">The </w:t>
        </w:r>
        <w:r w:rsidR="007A55A6">
          <w:rPr>
            <w:i/>
            <w:iCs/>
            <w:lang w:eastAsia="ko-KR"/>
          </w:rPr>
          <w:t>K</w:t>
        </w:r>
        <w:r w:rsidR="007A55A6">
          <w:rPr>
            <w:lang w:eastAsia="ko-KR"/>
          </w:rPr>
          <w:t xml:space="preserve"> is configured in the </w:t>
        </w:r>
        <w:r w:rsidR="007A55A6" w:rsidRPr="00CD5015">
          <w:rPr>
            <w:i/>
            <w:iCs/>
            <w:lang w:eastAsia="ko-KR"/>
          </w:rPr>
          <w:t>A-IoT Paging</w:t>
        </w:r>
        <w:r w:rsidR="007A55A6">
          <w:rPr>
            <w:lang w:eastAsia="ko-KR"/>
          </w:rPr>
          <w:t xml:space="preserve"> messa</w:t>
        </w:r>
        <w:commentRangeStart w:id="320"/>
        <w:r w:rsidR="007A55A6">
          <w:rPr>
            <w:lang w:eastAsia="ko-KR"/>
          </w:rPr>
          <w:t>ge</w:t>
        </w:r>
        <w:commentRangeEnd w:id="320"/>
        <w:r w:rsidR="00CC2205">
          <w:rPr>
            <w:lang w:eastAsia="ko-KR"/>
          </w:rPr>
          <w:t>.</w:t>
        </w:r>
        <w:r w:rsidR="007A55A6">
          <w:rPr>
            <w:rStyle w:val="afffe"/>
          </w:rPr>
          <w:commentReference w:id="320"/>
        </w:r>
      </w:ins>
    </w:p>
    <w:p w14:paraId="2A78EEA8" w14:textId="77777777" w:rsidR="00891729" w:rsidRPr="00D63AE2" w:rsidRDefault="00891729" w:rsidP="00891729">
      <w:pPr>
        <w:rPr>
          <w:lang w:eastAsia="ko-KR"/>
        </w:rPr>
      </w:pPr>
      <w:commentRangeStart w:id="321"/>
      <w:commentRangeStart w:id="322"/>
      <w:commentRangeStart w:id="323"/>
      <w:r w:rsidRPr="00D63AE2">
        <w:rPr>
          <w:lang w:eastAsia="ko-KR"/>
        </w:rPr>
        <w:t xml:space="preserve">Upon reception of </w:t>
      </w:r>
      <w:r w:rsidRPr="00D63AE2">
        <w:rPr>
          <w:i/>
          <w:iCs/>
          <w:lang w:eastAsia="ko-KR"/>
        </w:rPr>
        <w:t>Random ID Response</w:t>
      </w:r>
      <w:r w:rsidRPr="00D63AE2">
        <w:rPr>
          <w:lang w:eastAsia="ko-KR"/>
        </w:rPr>
        <w:t xml:space="preserve"> message, the A-IoT MAC entity shall</w:t>
      </w:r>
      <w:commentRangeEnd w:id="321"/>
      <w:r w:rsidR="004C067E">
        <w:rPr>
          <w:rStyle w:val="afffe"/>
        </w:rPr>
        <w:commentReference w:id="321"/>
      </w:r>
      <w:commentRangeEnd w:id="322"/>
      <w:r w:rsidR="004B3CAD">
        <w:rPr>
          <w:rStyle w:val="afffe"/>
        </w:rPr>
        <w:commentReference w:id="322"/>
      </w:r>
      <w:commentRangeEnd w:id="323"/>
      <w:r w:rsidR="00CC2205">
        <w:rPr>
          <w:rStyle w:val="afffe"/>
        </w:rPr>
        <w:commentReference w:id="323"/>
      </w:r>
      <w:r w:rsidRPr="00D63AE2">
        <w:rPr>
          <w:lang w:eastAsia="ko-KR"/>
        </w:rPr>
        <w:t>:</w:t>
      </w:r>
    </w:p>
    <w:p w14:paraId="7C687885" w14:textId="77777777" w:rsidR="00891729" w:rsidRPr="00D63AE2" w:rsidRDefault="00891729" w:rsidP="00891729">
      <w:pPr>
        <w:pStyle w:val="B1"/>
        <w:rPr>
          <w:lang w:eastAsia="ko-KR"/>
        </w:rPr>
      </w:pPr>
      <w:r w:rsidRPr="00D63AE2">
        <w:rPr>
          <w:lang w:eastAsia="ko-KR"/>
        </w:rPr>
        <w:t>1&gt;</w:t>
      </w:r>
      <w:r w:rsidRPr="00D63AE2">
        <w:rPr>
          <w:lang w:eastAsia="ko-KR"/>
        </w:rPr>
        <w:tab/>
        <w:t xml:space="preserve">if the device has no stored AS ID (i.e., initial reception of </w:t>
      </w:r>
      <w:r w:rsidRPr="00D63AE2">
        <w:rPr>
          <w:i/>
          <w:iCs/>
          <w:lang w:eastAsia="ko-KR"/>
        </w:rPr>
        <w:t xml:space="preserve">Random ID Response </w:t>
      </w:r>
      <w:r w:rsidRPr="00D63AE2">
        <w:rPr>
          <w:lang w:eastAsia="ko-KR"/>
        </w:rPr>
        <w:t>message):</w:t>
      </w:r>
    </w:p>
    <w:p w14:paraId="2CDC7155" w14:textId="5214059F" w:rsidR="00B743FD" w:rsidRPr="00B743FD" w:rsidRDefault="00891729" w:rsidP="00B743FD">
      <w:pPr>
        <w:pStyle w:val="B2"/>
        <w:rPr>
          <w:lang w:eastAsia="zh-CN"/>
        </w:rPr>
      </w:pPr>
      <w:r w:rsidRPr="00D63AE2">
        <w:rPr>
          <w:lang w:eastAsia="ko-KR"/>
        </w:rPr>
        <w:t>2&gt;</w:t>
      </w:r>
      <w:r w:rsidRPr="00D63AE2">
        <w:rPr>
          <w:lang w:eastAsia="ko-KR"/>
        </w:rPr>
        <w:tab/>
        <w:t xml:space="preserve">for each ID entry in </w:t>
      </w:r>
      <w:r w:rsidRPr="00D63AE2">
        <w:rPr>
          <w:i/>
          <w:iCs/>
          <w:lang w:eastAsia="ko-KR"/>
        </w:rPr>
        <w:t>Random ID Response</w:t>
      </w:r>
      <w:r w:rsidRPr="00D63AE2">
        <w:rPr>
          <w:lang w:eastAsia="ko-KR"/>
        </w:rPr>
        <w:t xml:space="preserve"> message:</w:t>
      </w:r>
    </w:p>
    <w:p w14:paraId="0BEC21C4" w14:textId="77777777" w:rsidR="007E288D" w:rsidRDefault="00891729" w:rsidP="00B743FD">
      <w:pPr>
        <w:pStyle w:val="B3"/>
        <w:rPr>
          <w:ins w:id="324" w:author="Huawei, HiSilicon_v0" w:date="2025-09-01T17:05:00Z"/>
        </w:rPr>
      </w:pPr>
      <w:r w:rsidRPr="00D63AE2">
        <w:rPr>
          <w:lang w:eastAsia="ko-KR"/>
        </w:rPr>
        <w:t>3&gt;</w:t>
      </w:r>
      <w:r w:rsidRPr="00D63AE2">
        <w:rPr>
          <w:lang w:eastAsia="ko-KR"/>
        </w:rPr>
        <w:tab/>
        <w:t xml:space="preserve">if the value indicated by </w:t>
      </w:r>
      <w:r w:rsidRPr="00D63AE2">
        <w:rPr>
          <w:i/>
          <w:iCs/>
          <w:lang w:eastAsia="ko-KR"/>
        </w:rPr>
        <w:t>Echoed Random ID</w:t>
      </w:r>
      <w:r w:rsidRPr="00D63AE2">
        <w:rPr>
          <w:lang w:eastAsia="ko-KR"/>
        </w:rPr>
        <w:t xml:space="preserve"> field is identical to the </w:t>
      </w:r>
      <w:r w:rsidRPr="00D63AE2">
        <w:t xml:space="preserve">value of the </w:t>
      </w:r>
      <w:r w:rsidRPr="00D63AE2">
        <w:rPr>
          <w:i/>
          <w:iCs/>
        </w:rPr>
        <w:t>Random ID</w:t>
      </w:r>
      <w:r w:rsidRPr="00D63AE2">
        <w:t xml:space="preserve"> field in the transmitted </w:t>
      </w:r>
      <w:r w:rsidRPr="00D63AE2">
        <w:rPr>
          <w:i/>
          <w:iCs/>
        </w:rPr>
        <w:t>Access Random ID</w:t>
      </w:r>
      <w:r w:rsidRPr="00D63AE2">
        <w:t xml:space="preserve"> message</w:t>
      </w:r>
      <w:ins w:id="325" w:author="Huawei, HiSilicon_v0" w:date="2025-09-01T17:05:00Z">
        <w:r w:rsidR="007E288D">
          <w:t>; and</w:t>
        </w:r>
      </w:ins>
    </w:p>
    <w:p w14:paraId="317C3D4E" w14:textId="0D8B1BB5" w:rsidR="00891729" w:rsidRPr="00D63AE2" w:rsidRDefault="007E288D" w:rsidP="00B743FD">
      <w:pPr>
        <w:pStyle w:val="B3"/>
        <w:rPr>
          <w:lang w:eastAsia="ko-KR"/>
        </w:rPr>
      </w:pPr>
      <w:ins w:id="326" w:author="Huawei, HiSilicon_v0" w:date="2025-09-01T17:05:00Z">
        <w:r>
          <w:t>3&gt;</w:t>
        </w:r>
        <w:r>
          <w:tab/>
          <w:t xml:space="preserve">if </w:t>
        </w:r>
      </w:ins>
      <w:ins w:id="327" w:author="Huawei, HiSilicon_Rapp1" w:date="2025-09-05T10:04:00Z">
        <w:r w:rsidR="00C2163B">
          <w:rPr>
            <w:color w:val="EE0000"/>
            <w:u w:val="single"/>
          </w:rPr>
          <w:t xml:space="preserve">the </w:t>
        </w:r>
        <w:r w:rsidR="00C2163B" w:rsidRPr="00C2163B">
          <w:rPr>
            <w:i/>
            <w:iCs/>
            <w:color w:val="EE0000"/>
            <w:u w:val="single"/>
          </w:rPr>
          <w:t>Frequency Index</w:t>
        </w:r>
        <w:r w:rsidR="00C2163B">
          <w:rPr>
            <w:color w:val="EE0000"/>
            <w:u w:val="single"/>
          </w:rPr>
          <w:t xml:space="preserve"> field is</w:t>
        </w:r>
        <w:r w:rsidR="00C2163B">
          <w:t xml:space="preserve"> </w:t>
        </w:r>
      </w:ins>
      <w:ins w:id="328" w:author="Huawei, HiSilicon_v0" w:date="2025-09-01T17:05:00Z">
        <w:r>
          <w:t xml:space="preserve">present </w:t>
        </w:r>
      </w:ins>
      <w:ins w:id="329" w:author="Huawei, HiSilicon_v0" w:date="2025-09-01T17:06:00Z">
        <w:r>
          <w:t xml:space="preserve">(i.e., </w:t>
        </w:r>
        <w:r w:rsidRPr="007E288D">
          <w:rPr>
            <w:i/>
            <w:iCs/>
          </w:rPr>
          <w:t>Frequency Index Present Indication</w:t>
        </w:r>
        <w:r>
          <w:t xml:space="preserve"> is set to 1),</w:t>
        </w:r>
      </w:ins>
      <w:ins w:id="330" w:author="Huawei, HiSilicon_Rapp1" w:date="2025-09-05T10:04:00Z">
        <w:r w:rsidR="00C2163B">
          <w:t xml:space="preserve"> and</w:t>
        </w:r>
      </w:ins>
      <w:ins w:id="331" w:author="Huawei, HiSilicon_v0" w:date="2025-09-01T17:06:00Z">
        <w:r>
          <w:t xml:space="preserve"> </w:t>
        </w:r>
        <w:commentRangeStart w:id="332"/>
        <w:commentRangeStart w:id="333"/>
        <w:commentRangeStart w:id="334"/>
        <w:r>
          <w:t xml:space="preserve">the </w:t>
        </w:r>
      </w:ins>
      <w:ins w:id="335" w:author="Huawei, HiSilicon_Rapp1" w:date="2025-09-05T10:03:00Z">
        <w:r w:rsidR="00C2163B">
          <w:t xml:space="preserve">small frequency shift factor indicated by the </w:t>
        </w:r>
      </w:ins>
      <w:ins w:id="336" w:author="Huawei, HiSilicon_v0" w:date="2025-09-01T17:06:00Z">
        <w:r w:rsidRPr="007E288D">
          <w:rPr>
            <w:i/>
            <w:iCs/>
          </w:rPr>
          <w:t>Frequency Index</w:t>
        </w:r>
        <w:r>
          <w:t xml:space="preserve"> field</w:t>
        </w:r>
      </w:ins>
      <w:commentRangeEnd w:id="332"/>
      <w:r w:rsidR="00FF4188">
        <w:rPr>
          <w:rStyle w:val="afffe"/>
        </w:rPr>
        <w:commentReference w:id="332"/>
      </w:r>
      <w:commentRangeEnd w:id="333"/>
      <w:r w:rsidR="00A90900">
        <w:rPr>
          <w:rStyle w:val="afffe"/>
        </w:rPr>
        <w:commentReference w:id="333"/>
      </w:r>
      <w:commentRangeEnd w:id="334"/>
      <w:r w:rsidR="00C2163B">
        <w:rPr>
          <w:rStyle w:val="afffe"/>
        </w:rPr>
        <w:commentReference w:id="334"/>
      </w:r>
      <w:ins w:id="337" w:author="Huawei, HiSilicon_v0" w:date="2025-09-01T17:06:00Z">
        <w:r>
          <w:t xml:space="preserve"> </w:t>
        </w:r>
      </w:ins>
      <w:ins w:id="338" w:author="Huawei, HiSilicon_v0" w:date="2025-09-01T17:07:00Z">
        <w:r>
          <w:t>match</w:t>
        </w:r>
      </w:ins>
      <w:ins w:id="339" w:author="Huawei, HiSilicon_v0" w:date="2025-09-01T17:06:00Z">
        <w:r>
          <w:t xml:space="preserve">es the </w:t>
        </w:r>
      </w:ins>
      <w:ins w:id="340" w:author="Huawei, HiSilicon_v0" w:date="2025-09-01T17:08:00Z">
        <w:r>
          <w:t xml:space="preserve">value of the </w:t>
        </w:r>
      </w:ins>
      <w:ins w:id="341" w:author="Huawei, HiSilicon_v0" w:date="2025-09-01T17:07:00Z">
        <w:r>
          <w:t>small</w:t>
        </w:r>
      </w:ins>
      <w:ins w:id="342" w:author="Huawei, HiSilicon_v0" w:date="2025-09-01T17:06:00Z">
        <w:r>
          <w:t xml:space="preserve"> freque</w:t>
        </w:r>
      </w:ins>
      <w:ins w:id="343" w:author="Huawei, HiSilicon_v0" w:date="2025-09-01T17:07:00Z">
        <w:r>
          <w:t xml:space="preserve">ncy shift factor used for the transmission of </w:t>
        </w:r>
        <w:r w:rsidRPr="007E288D">
          <w:rPr>
            <w:i/>
            <w:iCs/>
          </w:rPr>
          <w:t>Access Random ID</w:t>
        </w:r>
        <w:r>
          <w:t xml:space="preserve"> </w:t>
        </w:r>
        <w:commentRangeStart w:id="344"/>
        <w:r>
          <w:t>message</w:t>
        </w:r>
      </w:ins>
      <w:commentRangeEnd w:id="344"/>
      <w:ins w:id="345" w:author="Huawei, HiSilicon_v0" w:date="2025-09-01T17:33:00Z">
        <w:r w:rsidR="00443D52">
          <w:rPr>
            <w:rStyle w:val="afffe"/>
          </w:rPr>
          <w:commentReference w:id="344"/>
        </w:r>
      </w:ins>
      <w:r w:rsidR="00891729" w:rsidRPr="00D63AE2">
        <w:rPr>
          <w:lang w:eastAsia="ko-KR"/>
        </w:rPr>
        <w:t>:</w:t>
      </w:r>
    </w:p>
    <w:p w14:paraId="0648B833" w14:textId="5F7EF53E" w:rsidR="00891729" w:rsidRPr="00D63AE2" w:rsidRDefault="00891729" w:rsidP="00B743FD">
      <w:pPr>
        <w:pStyle w:val="B4"/>
        <w:rPr>
          <w:lang w:eastAsia="ko-KR"/>
        </w:rPr>
      </w:pPr>
      <w:r w:rsidRPr="00D63AE2">
        <w:rPr>
          <w:lang w:eastAsia="ko-KR"/>
        </w:rPr>
        <w:t>4&gt;</w:t>
      </w:r>
      <w:r w:rsidRPr="00D63AE2">
        <w:rPr>
          <w:lang w:eastAsia="ko-KR"/>
        </w:rPr>
        <w:tab/>
        <w:t>consider this CBRA procedure is successful;</w:t>
      </w:r>
    </w:p>
    <w:p w14:paraId="2ECF2E5B" w14:textId="2606175D" w:rsidR="00891729" w:rsidRPr="00D63AE2" w:rsidRDefault="00891729" w:rsidP="00F7171A">
      <w:pPr>
        <w:pStyle w:val="B4"/>
        <w:rPr>
          <w:lang w:eastAsia="ko-KR"/>
        </w:rPr>
      </w:pPr>
      <w:r w:rsidRPr="00D63AE2">
        <w:rPr>
          <w:lang w:eastAsia="ko-KR"/>
        </w:rPr>
        <w:t>4&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i.e., </w:t>
      </w:r>
      <w:r w:rsidRPr="00D63AE2">
        <w:rPr>
          <w:i/>
          <w:iCs/>
          <w:lang w:eastAsia="ko-KR"/>
        </w:rPr>
        <w:t>AS ID Present</w:t>
      </w:r>
      <w:r w:rsidRPr="00D63AE2">
        <w:rPr>
          <w:lang w:eastAsia="ko-KR"/>
        </w:rPr>
        <w:t xml:space="preserve"> </w:t>
      </w:r>
      <w:r w:rsidRPr="00D63AE2">
        <w:rPr>
          <w:i/>
          <w:iCs/>
          <w:lang w:eastAsia="ko-KR"/>
        </w:rPr>
        <w:t>Indication</w:t>
      </w:r>
      <w:r w:rsidRPr="00D63AE2">
        <w:rPr>
          <w:lang w:eastAsia="ko-KR"/>
        </w:rPr>
        <w:t xml:space="preserve"> field is set to 1):</w:t>
      </w:r>
    </w:p>
    <w:p w14:paraId="5D322AE1" w14:textId="48DE2831" w:rsidR="00891729" w:rsidRPr="00D63AE2" w:rsidRDefault="00891729" w:rsidP="00F7171A">
      <w:pPr>
        <w:pStyle w:val="B5"/>
        <w:rPr>
          <w:lang w:eastAsia="ko-KR"/>
        </w:rPr>
      </w:pPr>
      <w:r w:rsidRPr="00D63AE2">
        <w:rPr>
          <w:lang w:eastAsia="ko-KR"/>
        </w:rPr>
        <w:t>5&gt;</w:t>
      </w:r>
      <w:r w:rsidRPr="00D63AE2">
        <w:rPr>
          <w:lang w:eastAsia="ko-KR"/>
        </w:rPr>
        <w:tab/>
        <w:t xml:space="preserve">set AS ID to the value indicated by the </w:t>
      </w:r>
      <w:r w:rsidRPr="00D63AE2">
        <w:rPr>
          <w:i/>
          <w:iCs/>
          <w:lang w:eastAsia="ko-KR"/>
        </w:rPr>
        <w:t>Assigned AS ID</w:t>
      </w:r>
      <w:r w:rsidRPr="00D63AE2">
        <w:rPr>
          <w:lang w:eastAsia="ko-KR"/>
        </w:rPr>
        <w:t xml:space="preserve"> field and store the AS ID;</w:t>
      </w:r>
    </w:p>
    <w:p w14:paraId="68A3E110" w14:textId="0DB8C7E1" w:rsidR="00891729" w:rsidRPr="00D63AE2" w:rsidRDefault="00891729" w:rsidP="00F7171A">
      <w:pPr>
        <w:pStyle w:val="B4"/>
        <w:rPr>
          <w:lang w:eastAsia="ko-KR"/>
        </w:rPr>
      </w:pPr>
      <w:r w:rsidRPr="00D63AE2">
        <w:rPr>
          <w:lang w:eastAsia="ko-KR"/>
        </w:rPr>
        <w:t>4&gt;</w:t>
      </w:r>
      <w:r w:rsidRPr="00D63AE2">
        <w:rPr>
          <w:lang w:eastAsia="ko-KR"/>
        </w:rPr>
        <w:tab/>
        <w:t>else:</w:t>
      </w:r>
    </w:p>
    <w:p w14:paraId="71FE0F28" w14:textId="154D069C" w:rsidR="00891729" w:rsidRDefault="00891729" w:rsidP="00E560B9">
      <w:pPr>
        <w:pStyle w:val="B5"/>
        <w:rPr>
          <w:lang w:eastAsia="ko-KR"/>
        </w:rPr>
      </w:pPr>
      <w:r w:rsidRPr="00D63AE2">
        <w:rPr>
          <w:lang w:eastAsia="ko-KR"/>
        </w:rPr>
        <w:t>5&gt;</w:t>
      </w:r>
      <w:r w:rsidRPr="00D63AE2">
        <w:rPr>
          <w:lang w:eastAsia="ko-KR"/>
        </w:rPr>
        <w:tab/>
        <w:t xml:space="preserve">set AS ID to the value </w:t>
      </w:r>
      <w:r w:rsidR="00F3137C" w:rsidRPr="00D63AE2">
        <w:rPr>
          <w:lang w:eastAsia="ko-KR"/>
        </w:rPr>
        <w:t>indicated by</w:t>
      </w:r>
      <w:r>
        <w:t xml:space="preserve"> the </w:t>
      </w:r>
      <w:r w:rsidR="00F3137C" w:rsidRPr="00D63AE2">
        <w:rPr>
          <w:i/>
          <w:iCs/>
          <w:lang w:eastAsia="ko-KR"/>
        </w:rPr>
        <w:t>Echoed</w:t>
      </w:r>
      <w:r w:rsidR="00F3137C" w:rsidRPr="00D63AE2">
        <w:rPr>
          <w:i/>
          <w:iCs/>
        </w:rPr>
        <w:t xml:space="preserve"> </w:t>
      </w:r>
      <w:r w:rsidRPr="00714554">
        <w:rPr>
          <w:i/>
          <w:iCs/>
        </w:rPr>
        <w:t>Random ID</w:t>
      </w:r>
      <w:r>
        <w:t xml:space="preserve"> field </w:t>
      </w:r>
      <w:r>
        <w:rPr>
          <w:lang w:eastAsia="ko-KR"/>
        </w:rPr>
        <w:t>and store the AS ID</w:t>
      </w:r>
      <w:r w:rsidRPr="0088126F">
        <w:rPr>
          <w:lang w:eastAsia="ko-KR"/>
        </w:rPr>
        <w:t>;</w:t>
      </w:r>
    </w:p>
    <w:p w14:paraId="03506211" w14:textId="77777777" w:rsidR="00891729" w:rsidRPr="00D63AE2" w:rsidRDefault="00891729" w:rsidP="00891729">
      <w:pPr>
        <w:pStyle w:val="B4"/>
      </w:pPr>
      <w:r w:rsidRPr="00D63AE2">
        <w:rPr>
          <w:lang w:eastAsia="zh-CN"/>
        </w:rPr>
        <w:t>4</w:t>
      </w:r>
      <w:r w:rsidRPr="00D63AE2">
        <w:t>&gt;</w:t>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 ends</w:t>
      </w:r>
      <w:r w:rsidRPr="00D63AE2">
        <w:t>;</w:t>
      </w:r>
    </w:p>
    <w:p w14:paraId="336997F5" w14:textId="77777777" w:rsidR="00F3137C" w:rsidRPr="00D63AE2" w:rsidRDefault="00F3137C" w:rsidP="00F3137C">
      <w:pPr>
        <w:pStyle w:val="B1"/>
        <w:rPr>
          <w:lang w:eastAsia="ko-KR"/>
        </w:rPr>
      </w:pPr>
      <w:r w:rsidRPr="00D63AE2">
        <w:rPr>
          <w:lang w:eastAsia="ko-KR"/>
        </w:rPr>
        <w:t>1&gt;</w:t>
      </w:r>
      <w:r w:rsidRPr="00D63AE2">
        <w:rPr>
          <w:lang w:eastAsia="ko-KR"/>
        </w:rPr>
        <w:tab/>
        <w:t>else:</w:t>
      </w:r>
    </w:p>
    <w:p w14:paraId="452CFA13" w14:textId="5F8613A0" w:rsidR="00891729" w:rsidRPr="00D63AE2" w:rsidRDefault="00891729" w:rsidP="00891729">
      <w:pPr>
        <w:pStyle w:val="B2"/>
        <w:rPr>
          <w:lang w:eastAsia="ko-KR"/>
        </w:rPr>
      </w:pPr>
      <w:r w:rsidRPr="00D63AE2">
        <w:rPr>
          <w:lang w:eastAsia="ko-KR"/>
        </w:rPr>
        <w:t>2&gt;</w:t>
      </w:r>
      <w:r w:rsidRPr="00D63AE2">
        <w:rPr>
          <w:lang w:eastAsia="ko-KR"/>
        </w:rPr>
        <w:tab/>
        <w:t xml:space="preserve">for each ID entry in the </w:t>
      </w:r>
      <w:r w:rsidRPr="00D63AE2">
        <w:rPr>
          <w:i/>
          <w:iCs/>
          <w:lang w:eastAsia="ko-KR"/>
        </w:rPr>
        <w:t>Random ID Response</w:t>
      </w:r>
      <w:r w:rsidRPr="00D63AE2">
        <w:rPr>
          <w:lang w:eastAsia="ko-KR"/>
        </w:rPr>
        <w:t xml:space="preserve"> message:</w:t>
      </w:r>
    </w:p>
    <w:p w14:paraId="698274B4" w14:textId="77777777" w:rsidR="00891729" w:rsidRPr="00D63AE2" w:rsidRDefault="00891729" w:rsidP="00891729">
      <w:pPr>
        <w:pStyle w:val="B3"/>
        <w:rPr>
          <w:lang w:eastAsia="ko-KR"/>
        </w:rPr>
      </w:pPr>
      <w:r w:rsidRPr="00D63AE2">
        <w:rPr>
          <w:lang w:eastAsia="ko-KR"/>
        </w:rPr>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included, and the value indicated by </w:t>
      </w:r>
      <w:r w:rsidRPr="00D63AE2">
        <w:rPr>
          <w:i/>
          <w:iCs/>
          <w:lang w:eastAsia="ko-KR"/>
        </w:rPr>
        <w:t>Assigned AS ID</w:t>
      </w:r>
      <w:r w:rsidRPr="00D63AE2">
        <w:rPr>
          <w:lang w:eastAsia="ko-KR"/>
        </w:rPr>
        <w:t xml:space="preserve"> field is identical to the stored AS ID; or</w:t>
      </w:r>
    </w:p>
    <w:p w14:paraId="4CC41A5F" w14:textId="77777777" w:rsidR="00891729" w:rsidRPr="00D63AE2" w:rsidRDefault="00891729" w:rsidP="00891729">
      <w:pPr>
        <w:pStyle w:val="B3"/>
        <w:rPr>
          <w:lang w:eastAsia="ko-KR"/>
        </w:rPr>
      </w:pPr>
      <w:r w:rsidRPr="00D63AE2">
        <w:rPr>
          <w:lang w:eastAsia="ko-KR"/>
        </w:rPr>
        <w:lastRenderedPageBreak/>
        <w:t>3&gt;</w:t>
      </w:r>
      <w:r w:rsidRPr="00D63AE2">
        <w:rPr>
          <w:lang w:eastAsia="ko-KR"/>
        </w:rPr>
        <w:tab/>
        <w:t xml:space="preserve">if the </w:t>
      </w:r>
      <w:r w:rsidRPr="00D63AE2">
        <w:rPr>
          <w:i/>
          <w:iCs/>
          <w:lang w:eastAsia="ko-KR"/>
        </w:rPr>
        <w:t>Assigned AS ID</w:t>
      </w:r>
      <w:r w:rsidRPr="00D63AE2">
        <w:rPr>
          <w:lang w:eastAsia="ko-KR"/>
        </w:rPr>
        <w:t xml:space="preserve"> field corresponding to the </w:t>
      </w:r>
      <w:r w:rsidRPr="00D63AE2">
        <w:rPr>
          <w:i/>
          <w:iCs/>
          <w:lang w:eastAsia="ko-KR"/>
        </w:rPr>
        <w:t>Echoed Random ID</w:t>
      </w:r>
      <w:r w:rsidRPr="00D63AE2">
        <w:rPr>
          <w:lang w:eastAsia="ko-KR"/>
        </w:rPr>
        <w:t xml:space="preserve"> field is not included, and the value indicated by </w:t>
      </w:r>
      <w:r w:rsidRPr="00D63AE2">
        <w:rPr>
          <w:i/>
          <w:iCs/>
          <w:lang w:eastAsia="ko-KR"/>
        </w:rPr>
        <w:t>Echoed Random ID</w:t>
      </w:r>
      <w:r w:rsidRPr="00D63AE2">
        <w:rPr>
          <w:lang w:eastAsia="ko-KR"/>
        </w:rPr>
        <w:t xml:space="preserve"> field is identical to the stored AS ID:</w:t>
      </w:r>
    </w:p>
    <w:p w14:paraId="1A348774" w14:textId="77777777" w:rsidR="00891729" w:rsidRPr="00D63AE2" w:rsidRDefault="00891729" w:rsidP="00F7171A">
      <w:pPr>
        <w:pStyle w:val="B4"/>
      </w:pPr>
      <w:bookmarkStart w:id="346" w:name="_Toc195805185"/>
      <w:commentRangeStart w:id="347"/>
      <w:commentRangeStart w:id="348"/>
      <w:r w:rsidRPr="00D63AE2">
        <w:t>4&gt;</w:t>
      </w:r>
      <w:commentRangeEnd w:id="347"/>
      <w:r w:rsidR="000775E2">
        <w:rPr>
          <w:rStyle w:val="afffe"/>
        </w:rPr>
        <w:commentReference w:id="347"/>
      </w:r>
      <w:commentRangeEnd w:id="348"/>
      <w:r w:rsidR="00C2163B">
        <w:rPr>
          <w:rStyle w:val="afffe"/>
        </w:rPr>
        <w:commentReference w:id="348"/>
      </w:r>
      <w:r w:rsidRPr="00D63AE2">
        <w:tab/>
        <w:t>initiate the D2R message transmission as specified in clause 5.4.1, upon which the procedure of processing this</w:t>
      </w:r>
      <w:r w:rsidRPr="00D63AE2">
        <w:rPr>
          <w:i/>
          <w:iCs/>
          <w:lang w:eastAsia="ko-KR"/>
        </w:rPr>
        <w:t xml:space="preserve"> Random ID Response</w:t>
      </w:r>
      <w:r w:rsidRPr="00D63AE2">
        <w:rPr>
          <w:lang w:eastAsia="ko-KR"/>
        </w:rPr>
        <w:t xml:space="preserve"> message</w:t>
      </w:r>
      <w:r w:rsidRPr="00D63AE2">
        <w:t xml:space="preserve"> ends.</w:t>
      </w:r>
    </w:p>
    <w:p w14:paraId="6C3D37EB" w14:textId="4B9107D4" w:rsidR="00891729" w:rsidRPr="00D63AE2" w:rsidRDefault="00891729" w:rsidP="00891729">
      <w:pPr>
        <w:pStyle w:val="31"/>
      </w:pPr>
      <w:bookmarkStart w:id="349" w:name="_Toc197703341"/>
      <w:bookmarkStart w:id="350" w:name="_Toc207633133"/>
      <w:r w:rsidRPr="00D63AE2">
        <w:t>5.3.2</w:t>
      </w:r>
      <w:r w:rsidRPr="00D63AE2">
        <w:tab/>
        <w:t>Contention-Free Access procedure</w:t>
      </w:r>
      <w:bookmarkEnd w:id="346"/>
      <w:bookmarkEnd w:id="349"/>
      <w:bookmarkEnd w:id="350"/>
    </w:p>
    <w:p w14:paraId="039716DB" w14:textId="21A07702" w:rsidR="00891729" w:rsidRPr="00D63AE2" w:rsidRDefault="00891729" w:rsidP="00891729">
      <w:r w:rsidRPr="00D63AE2">
        <w:t>If Contention-Free Access</w:t>
      </w:r>
      <w:ins w:id="351" w:author="Huawei, HiSilicon_v0" w:date="2025-08-31T22:28:00Z">
        <w:r w:rsidR="00CD5015">
          <w:t xml:space="preserve"> (CFA)</w:t>
        </w:r>
      </w:ins>
      <w:r w:rsidRPr="00D63AE2">
        <w:t xml:space="preserve"> procedure is initiated according to clause 5.2, the A-IoT MAC entity shall:</w:t>
      </w:r>
    </w:p>
    <w:p w14:paraId="56547300" w14:textId="77777777" w:rsidR="00891729" w:rsidRPr="00D63AE2" w:rsidRDefault="00891729" w:rsidP="00891729">
      <w:pPr>
        <w:pStyle w:val="B1"/>
      </w:pPr>
      <w:r w:rsidRPr="00D63AE2">
        <w:t>1&gt;</w:t>
      </w:r>
      <w:r w:rsidRPr="00D63AE2">
        <w:tab/>
        <w:t>initiate the D2R message transmission as specified in clause 5.4.1.</w:t>
      </w:r>
    </w:p>
    <w:p w14:paraId="00CC9D9F" w14:textId="412C4101" w:rsidR="00891729" w:rsidRDefault="00891729" w:rsidP="00891729">
      <w:pPr>
        <w:pStyle w:val="21"/>
      </w:pPr>
      <w:bookmarkStart w:id="352" w:name="_Toc197703342"/>
      <w:bookmarkStart w:id="353" w:name="_Toc207633134"/>
      <w:r w:rsidRPr="00D63AE2">
        <w:t>5.4</w:t>
      </w:r>
      <w:r w:rsidRPr="00D63AE2">
        <w:tab/>
        <w:t xml:space="preserve">A-IoT upper layer data </w:t>
      </w:r>
      <w:ins w:id="354" w:author="Huawei, HiSilicon_v0" w:date="2025-08-31T23:34:00Z">
        <w:r w:rsidR="00290612">
          <w:t>procedure</w:t>
        </w:r>
      </w:ins>
      <w:del w:id="355" w:author="Huawei, HiSilicon_v0" w:date="2025-08-31T23:34:00Z">
        <w:r w:rsidRPr="00D63AE2" w:rsidDel="00290612">
          <w:delText>transmission</w:delText>
        </w:r>
      </w:del>
      <w:bookmarkEnd w:id="352"/>
      <w:bookmarkEnd w:id="353"/>
    </w:p>
    <w:p w14:paraId="1FDA9651" w14:textId="77777777" w:rsidR="00290612" w:rsidRPr="00290612" w:rsidRDefault="00290612" w:rsidP="003D7344">
      <w:pPr>
        <w:pStyle w:val="31"/>
        <w:rPr>
          <w:ins w:id="356" w:author="Huawei, HiSilicon_v0" w:date="2025-08-31T23:35:00Z"/>
          <w:rFonts w:ascii="Times New Roman" w:hAnsi="Times New Roman"/>
          <w:sz w:val="20"/>
          <w:lang w:eastAsia="zh-CN"/>
        </w:rPr>
      </w:pPr>
      <w:bookmarkStart w:id="357" w:name="_Toc207633135"/>
      <w:ins w:id="358" w:author="Huawei, HiSilicon_v0" w:date="2025-08-31T23:35:00Z">
        <w:r w:rsidRPr="00290612">
          <w:rPr>
            <w:lang w:eastAsia="zh-CN"/>
          </w:rPr>
          <w:t>5.4.1</w:t>
        </w:r>
        <w:r w:rsidRPr="00290612">
          <w:rPr>
            <w:lang w:eastAsia="zh-CN"/>
          </w:rPr>
          <w:tab/>
          <w:t>General</w:t>
        </w:r>
        <w:bookmarkEnd w:id="357"/>
      </w:ins>
    </w:p>
    <w:p w14:paraId="5B2F7268" w14:textId="1E6EE871" w:rsidR="00290612" w:rsidRPr="00936AC6" w:rsidRDefault="00290612" w:rsidP="00290612">
      <w:pPr>
        <w:spacing w:after="60"/>
        <w:rPr>
          <w:ins w:id="359" w:author="Huawei, HiSilicon_v0" w:date="2025-08-31T23:34:00Z"/>
          <w:color w:val="EE0000"/>
          <w:rPrChange w:id="360" w:author="Huawei, HiSilicon_Rapp1" w:date="2025-09-05T08:55:00Z">
            <w:rPr>
              <w:ins w:id="361" w:author="Huawei, HiSilicon_v0" w:date="2025-08-31T23:34:00Z"/>
              <w:color w:val="EE0000"/>
              <w:u w:val="single"/>
            </w:rPr>
          </w:rPrChange>
        </w:rPr>
      </w:pPr>
      <w:ins w:id="362" w:author="Huawei, HiSilicon_v0" w:date="2025-08-31T23:34:00Z">
        <w:r w:rsidRPr="00936AC6">
          <w:rPr>
            <w:lang w:eastAsia="zh-CN"/>
            <w:rPrChange w:id="363" w:author="Huawei, HiSilicon_Rapp1" w:date="2025-09-05T08:55:00Z">
              <w:rPr>
                <w:color w:val="EE0000"/>
                <w:u w:val="single"/>
                <w:lang w:eastAsia="zh-CN"/>
              </w:rPr>
            </w:rPrChange>
          </w:rPr>
          <w:t xml:space="preserve">The purpose of this procedure is for a device to transmit or receive </w:t>
        </w:r>
        <w:r w:rsidRPr="00936AC6">
          <w:rPr>
            <w:rPrChange w:id="364" w:author="Huawei, HiSilicon_Rapp1" w:date="2025-09-05T08:55:00Z">
              <w:rPr>
                <w:color w:val="EE0000"/>
                <w:u w:val="single"/>
              </w:rPr>
            </w:rPrChange>
          </w:rPr>
          <w:t xml:space="preserve">upper layer data. </w:t>
        </w:r>
      </w:ins>
      <w:commentRangeStart w:id="365"/>
      <w:commentRangeStart w:id="366"/>
      <w:ins w:id="367" w:author="Huawei, HiSilicon_v0" w:date="2025-08-31T23:40:00Z">
        <w:del w:id="368" w:author="Huawei, HiSilicon_Rapp1" w:date="2025-09-05T10:06:00Z">
          <w:r w:rsidR="003D7344" w:rsidRPr="00936AC6" w:rsidDel="00C2163B">
            <w:rPr>
              <w:rPrChange w:id="369" w:author="Huawei, HiSilicon_Rapp1" w:date="2025-09-05T08:55:00Z">
                <w:rPr>
                  <w:color w:val="EE0000"/>
                  <w:u w:val="single"/>
                </w:rPr>
              </w:rPrChange>
            </w:rPr>
            <w:delText xml:space="preserve">The segmentation can be triggered for D2R message transmission. </w:delText>
          </w:r>
        </w:del>
      </w:ins>
      <w:commentRangeEnd w:id="365"/>
      <w:del w:id="370" w:author="Huawei, HiSilicon_Rapp1" w:date="2025-09-05T10:06:00Z">
        <w:r w:rsidR="004C067E" w:rsidRPr="00936AC6" w:rsidDel="00C2163B">
          <w:rPr>
            <w:rStyle w:val="afffe"/>
          </w:rPr>
          <w:commentReference w:id="365"/>
        </w:r>
        <w:commentRangeEnd w:id="366"/>
        <w:r w:rsidR="00C2163B" w:rsidDel="00C2163B">
          <w:rPr>
            <w:rStyle w:val="afffe"/>
          </w:rPr>
          <w:commentReference w:id="366"/>
        </w:r>
      </w:del>
    </w:p>
    <w:p w14:paraId="44C78F57" w14:textId="57B00E22" w:rsidR="00891729" w:rsidRPr="00D63AE2" w:rsidRDefault="00891729" w:rsidP="00891729">
      <w:pPr>
        <w:pStyle w:val="31"/>
      </w:pPr>
      <w:bookmarkStart w:id="371" w:name="_Toc195805187"/>
      <w:bookmarkStart w:id="372" w:name="_Toc197703343"/>
      <w:bookmarkStart w:id="373" w:name="_Toc207633136"/>
      <w:r w:rsidRPr="00D63AE2">
        <w:t>5.4.</w:t>
      </w:r>
      <w:ins w:id="374" w:author="Huawei, HiSilicon_v0" w:date="2025-08-31T23:39:00Z">
        <w:r w:rsidR="003D7344">
          <w:t>2</w:t>
        </w:r>
      </w:ins>
      <w:del w:id="375" w:author="Huawei, HiSilicon_v0" w:date="2025-08-31T23:39:00Z">
        <w:r w:rsidRPr="00D63AE2" w:rsidDel="003D7344">
          <w:delText>1</w:delText>
        </w:r>
      </w:del>
      <w:r w:rsidRPr="00D63AE2">
        <w:tab/>
        <w:t>D2R message transmission</w:t>
      </w:r>
      <w:bookmarkEnd w:id="371"/>
      <w:bookmarkEnd w:id="372"/>
      <w:bookmarkEnd w:id="373"/>
    </w:p>
    <w:p w14:paraId="36D2C763" w14:textId="6B3FC7AB" w:rsidR="00891729" w:rsidRPr="00D63AE2" w:rsidRDefault="00891729" w:rsidP="00891729">
      <w:bookmarkStart w:id="376" w:name="OLE_LINK13"/>
      <w:r w:rsidRPr="00D63AE2">
        <w:t>Upon initiation of the procedure</w:t>
      </w:r>
      <w:ins w:id="377" w:author="Huawei, HiSilicon_v0" w:date="2025-08-31T23:43:00Z">
        <w:r w:rsidR="003D7344">
          <w:t xml:space="preserve"> </w:t>
        </w:r>
      </w:ins>
      <w:ins w:id="378" w:author="Huawei, HiSilicon_v0" w:date="2025-08-31T23:44:00Z">
        <w:r w:rsidR="003D7344">
          <w:t xml:space="preserve">corresponding to the A-IoT access procedure or reception of </w:t>
        </w:r>
      </w:ins>
      <w:commentRangeStart w:id="379"/>
      <w:commentRangeStart w:id="380"/>
      <w:ins w:id="381" w:author="Huawei, HiSilicon_v0" w:date="2025-08-31T23:45:00Z">
        <w:r w:rsidR="008C2280">
          <w:t>a</w:t>
        </w:r>
      </w:ins>
      <w:commentRangeEnd w:id="379"/>
      <w:r w:rsidR="004B4C3C">
        <w:rPr>
          <w:rStyle w:val="afffe"/>
        </w:rPr>
        <w:commentReference w:id="379"/>
      </w:r>
      <w:commentRangeEnd w:id="380"/>
      <w:r w:rsidR="00C2163B">
        <w:rPr>
          <w:rStyle w:val="afffe"/>
        </w:rPr>
        <w:commentReference w:id="380"/>
      </w:r>
      <w:ins w:id="382" w:author="Huawei, HiSilicon_Rapp1" w:date="2025-09-05T11:23:00Z">
        <w:r w:rsidR="006324CD">
          <w:t>n</w:t>
        </w:r>
      </w:ins>
      <w:ins w:id="383" w:author="Huawei, HiSilicon_v0" w:date="2025-08-31T23:45:00Z">
        <w:r w:rsidR="008C2280">
          <w:t xml:space="preserve"> </w:t>
        </w:r>
      </w:ins>
      <w:ins w:id="384" w:author="Huawei, HiSilicon_v0" w:date="2025-08-31T23:44:00Z">
        <w:r w:rsidR="003D7344" w:rsidRPr="008C2280">
          <w:rPr>
            <w:i/>
            <w:iCs/>
          </w:rPr>
          <w:t xml:space="preserve">R2D </w:t>
        </w:r>
      </w:ins>
      <w:ins w:id="385" w:author="Huawei, HiSilicon_v0" w:date="2025-08-31T23:45:00Z">
        <w:r w:rsidR="008C2280" w:rsidRPr="008C2280">
          <w:rPr>
            <w:i/>
            <w:iCs/>
          </w:rPr>
          <w:t>Up</w:t>
        </w:r>
      </w:ins>
      <w:ins w:id="386" w:author="Huawei, HiSilicon_v0" w:date="2025-08-31T23:46:00Z">
        <w:r w:rsidR="008C2280" w:rsidRPr="008C2280">
          <w:rPr>
            <w:i/>
            <w:iCs/>
          </w:rPr>
          <w:t>per Layer Data</w:t>
        </w:r>
        <w:r w:rsidR="008C2280">
          <w:t xml:space="preserve"> </w:t>
        </w:r>
        <w:r w:rsidR="008C2280" w:rsidRPr="008C2280">
          <w:rPr>
            <w:i/>
            <w:iCs/>
          </w:rPr>
          <w:t xml:space="preserve">Transfer </w:t>
        </w:r>
      </w:ins>
      <w:ins w:id="387" w:author="Huawei, HiSilicon_v0" w:date="2025-08-31T23:44:00Z">
        <w:r w:rsidR="003D7344">
          <w:t xml:space="preserve">message </w:t>
        </w:r>
      </w:ins>
      <w:commentRangeStart w:id="388"/>
      <w:commentRangeStart w:id="389"/>
      <w:ins w:id="390" w:author="Huawei, HiSilicon_v0" w:date="2025-08-31T23:45:00Z">
        <w:r w:rsidR="003D7344">
          <w:t xml:space="preserve">which </w:t>
        </w:r>
      </w:ins>
      <w:ins w:id="391" w:author="Huawei, HiSilicon_v0" w:date="2025-08-31T23:44:00Z">
        <w:r w:rsidR="003D7344">
          <w:t>contain</w:t>
        </w:r>
      </w:ins>
      <w:ins w:id="392" w:author="Huawei, HiSilicon_v0" w:date="2025-08-31T23:45:00Z">
        <w:r w:rsidR="003D7344">
          <w:t>s</w:t>
        </w:r>
      </w:ins>
      <w:ins w:id="393" w:author="Huawei, HiSilicon_v0" w:date="2025-08-31T23:44:00Z">
        <w:r w:rsidR="003D7344">
          <w:t xml:space="preserve"> </w:t>
        </w:r>
      </w:ins>
      <w:ins w:id="394" w:author="Huawei, HiSilicon_v0" w:date="2025-08-31T23:47:00Z">
        <w:r w:rsidR="008C2280">
          <w:t xml:space="preserve">either </w:t>
        </w:r>
      </w:ins>
      <w:ins w:id="395" w:author="Huawei, HiSilicon_Rapp1" w:date="2025-09-05T10:08:00Z">
        <w:r w:rsidR="00C2163B">
          <w:t xml:space="preserve">the </w:t>
        </w:r>
        <w:r w:rsidR="00C2163B" w:rsidRPr="00C2163B">
          <w:rPr>
            <w:i/>
            <w:iCs/>
            <w:rPrChange w:id="396" w:author="Huawei, HiSilicon_Rapp1" w:date="2025-09-05T10:10:00Z">
              <w:rPr/>
            </w:rPrChange>
          </w:rPr>
          <w:t>Data SDU field</w:t>
        </w:r>
      </w:ins>
      <w:ins w:id="397" w:author="Huawei, HiSilicon_v0" w:date="2025-08-31T23:45:00Z">
        <w:del w:id="398" w:author="Huawei, HiSilicon_Rapp1" w:date="2025-09-05T10:08:00Z">
          <w:r w:rsidR="003D7344" w:rsidRPr="00C2163B" w:rsidDel="00C2163B">
            <w:rPr>
              <w:i/>
              <w:iCs/>
              <w:rPrChange w:id="399" w:author="Huawei, HiSilicon_Rapp1" w:date="2025-09-05T10:10:00Z">
                <w:rPr/>
              </w:rPrChange>
            </w:rPr>
            <w:delText>a</w:delText>
          </w:r>
        </w:del>
      </w:ins>
      <w:ins w:id="400" w:author="Huawei, HiSilicon_v0" w:date="2025-08-31T23:46:00Z">
        <w:del w:id="401" w:author="Huawei, HiSilicon_Rapp1" w:date="2025-09-05T10:08:00Z">
          <w:r w:rsidR="008C2280" w:rsidDel="00C2163B">
            <w:delText>n</w:delText>
          </w:r>
        </w:del>
      </w:ins>
      <w:ins w:id="402" w:author="Huawei, HiSilicon_v0" w:date="2025-08-31T23:45:00Z">
        <w:del w:id="403" w:author="Huawei, HiSilicon_Rapp1" w:date="2025-09-05T10:08:00Z">
          <w:r w:rsidR="003D7344" w:rsidDel="00C2163B">
            <w:delText xml:space="preserve"> </w:delText>
          </w:r>
          <w:commentRangeStart w:id="404"/>
          <w:commentRangeStart w:id="405"/>
          <w:r w:rsidR="003D7344" w:rsidDel="00C2163B">
            <w:delText>upper layer data</w:delText>
          </w:r>
        </w:del>
      </w:ins>
      <w:commentRangeEnd w:id="404"/>
      <w:r w:rsidR="00D2085F">
        <w:rPr>
          <w:rStyle w:val="afffe"/>
        </w:rPr>
        <w:commentReference w:id="404"/>
      </w:r>
      <w:commentRangeEnd w:id="405"/>
      <w:r w:rsidR="00C2163B">
        <w:rPr>
          <w:rStyle w:val="afffe"/>
        </w:rPr>
        <w:commentReference w:id="405"/>
      </w:r>
      <w:ins w:id="406" w:author="Huawei, HiSilicon_v0" w:date="2025-08-31T23:47:00Z">
        <w:r w:rsidR="008C2280">
          <w:t xml:space="preserve"> or </w:t>
        </w:r>
      </w:ins>
      <w:ins w:id="407" w:author="Huawei, HiSilicon_Rapp1" w:date="2025-09-05T10:08:00Z">
        <w:r w:rsidR="00C2163B">
          <w:t>the</w:t>
        </w:r>
      </w:ins>
      <w:ins w:id="408" w:author="Huawei, HiSilicon_v0" w:date="2025-08-31T23:47:00Z">
        <w:del w:id="409" w:author="Huawei, HiSilicon_Rapp1" w:date="2025-09-05T10:08:00Z">
          <w:r w:rsidR="008C2280" w:rsidDel="00C2163B">
            <w:delText>a</w:delText>
          </w:r>
        </w:del>
        <w:r w:rsidR="008C2280">
          <w:t xml:space="preserve"> </w:t>
        </w:r>
        <w:r w:rsidR="008C2280" w:rsidRPr="008C2280">
          <w:rPr>
            <w:i/>
            <w:iCs/>
          </w:rPr>
          <w:t>Received Data Size field</w:t>
        </w:r>
        <w:r w:rsidR="008C2280">
          <w:t xml:space="preserve"> set to </w:t>
        </w:r>
        <w:commentRangeStart w:id="410"/>
        <w:r w:rsidR="008C2280">
          <w:t>0</w:t>
        </w:r>
      </w:ins>
      <w:commentRangeEnd w:id="410"/>
      <w:ins w:id="411" w:author="Huawei, HiSilicon_v0" w:date="2025-09-01T17:20:00Z">
        <w:r w:rsidR="00ED246B">
          <w:rPr>
            <w:rStyle w:val="afffe"/>
          </w:rPr>
          <w:commentReference w:id="410"/>
        </w:r>
      </w:ins>
      <w:commentRangeEnd w:id="388"/>
      <w:r w:rsidR="005D32F6">
        <w:rPr>
          <w:rStyle w:val="afffe"/>
        </w:rPr>
        <w:commentReference w:id="388"/>
      </w:r>
      <w:commentRangeEnd w:id="389"/>
      <w:r w:rsidR="00C2163B">
        <w:rPr>
          <w:rStyle w:val="afffe"/>
        </w:rPr>
        <w:commentReference w:id="389"/>
      </w:r>
      <w:r w:rsidRPr="00D63AE2">
        <w:t>, the A-IoT MAC entity shall:</w:t>
      </w:r>
    </w:p>
    <w:bookmarkEnd w:id="376"/>
    <w:p w14:paraId="4F37EA8B" w14:textId="47934202" w:rsidR="00891729" w:rsidRPr="00D63AE2" w:rsidRDefault="00891729" w:rsidP="00F7171A">
      <w:pPr>
        <w:pStyle w:val="B1"/>
      </w:pPr>
      <w:r w:rsidRPr="00D63AE2">
        <w:t>1&gt;</w:t>
      </w:r>
      <w:r w:rsidRPr="00D63AE2">
        <w:tab/>
      </w:r>
      <w:commentRangeStart w:id="412"/>
      <w:commentRangeStart w:id="413"/>
      <w:commentRangeStart w:id="414"/>
      <w:r w:rsidRPr="00D63AE2">
        <w:t>apply</w:t>
      </w:r>
      <w:commentRangeEnd w:id="412"/>
      <w:r w:rsidR="00B40513">
        <w:rPr>
          <w:rStyle w:val="afffe"/>
        </w:rPr>
        <w:commentReference w:id="412"/>
      </w:r>
      <w:commentRangeEnd w:id="413"/>
      <w:r w:rsidR="0058408B">
        <w:rPr>
          <w:rStyle w:val="afffe"/>
        </w:rPr>
        <w:commentReference w:id="413"/>
      </w:r>
      <w:commentRangeEnd w:id="414"/>
      <w:r w:rsidR="00C2163B">
        <w:rPr>
          <w:rStyle w:val="afffe"/>
        </w:rPr>
        <w:commentReference w:id="414"/>
      </w:r>
      <w:r w:rsidRPr="00D63AE2">
        <w:t xml:space="preserve"> the </w:t>
      </w:r>
      <w:r w:rsidRPr="00F7171A">
        <w:rPr>
          <w:i/>
        </w:rPr>
        <w:t>D2R Scheduling Info</w:t>
      </w:r>
      <w:r w:rsidRPr="00D63AE2">
        <w:t xml:space="preserve">, received in the </w:t>
      </w:r>
      <w:r w:rsidRPr="00D63AE2">
        <w:rPr>
          <w:i/>
          <w:iCs/>
          <w:lang w:eastAsia="ko-KR"/>
        </w:rPr>
        <w:t>A-IoT Paging</w:t>
      </w:r>
      <w:r w:rsidRPr="00D63AE2">
        <w:rPr>
          <w:lang w:eastAsia="ko-KR"/>
        </w:rPr>
        <w:t xml:space="preserve"> message with </w:t>
      </w:r>
      <w:r w:rsidRPr="0047614C">
        <w:rPr>
          <w:i/>
          <w:iCs/>
          <w:lang w:eastAsia="ko-KR"/>
        </w:rPr>
        <w:t>A</w:t>
      </w:r>
      <w:r w:rsidRPr="0047614C">
        <w:rPr>
          <w:i/>
          <w:iCs/>
          <w:lang w:eastAsia="zh-CN"/>
        </w:rPr>
        <w:t>c</w:t>
      </w:r>
      <w:r w:rsidRPr="0047614C">
        <w:rPr>
          <w:i/>
          <w:iCs/>
          <w:lang w:eastAsia="ko-KR"/>
        </w:rPr>
        <w:t>cess Type</w:t>
      </w:r>
      <w:r w:rsidRPr="00D63AE2">
        <w:rPr>
          <w:lang w:eastAsia="ko-KR"/>
        </w:rPr>
        <w:t xml:space="preserve"> set to CFA </w:t>
      </w:r>
      <w:r w:rsidRPr="00D63AE2">
        <w:t xml:space="preserve">or in the </w:t>
      </w:r>
      <w:r w:rsidRPr="00D63AE2">
        <w:rPr>
          <w:i/>
          <w:iCs/>
          <w:lang w:eastAsia="ko-KR"/>
        </w:rPr>
        <w:t>Random ID Response</w:t>
      </w:r>
      <w:r w:rsidRPr="00D63AE2">
        <w:rPr>
          <w:lang w:eastAsia="ko-KR"/>
        </w:rPr>
        <w:t xml:space="preserve"> message or in the</w:t>
      </w:r>
      <w:r w:rsidRPr="00D63AE2">
        <w:rPr>
          <w:i/>
          <w:iCs/>
        </w:rPr>
        <w:t xml:space="preserve"> R2D Upper Layer Data Transfer </w:t>
      </w:r>
      <w:r w:rsidRPr="00D63AE2">
        <w:t xml:space="preserve">message containing </w:t>
      </w:r>
      <w:bookmarkStart w:id="415" w:name="_Hlk207576429"/>
      <w:ins w:id="416" w:author="Huawei, HiSilicon_v0" w:date="2025-08-31T23:48:00Z">
        <w:r w:rsidR="008C2280">
          <w:t xml:space="preserve">either </w:t>
        </w:r>
      </w:ins>
      <w:r w:rsidRPr="00D63AE2">
        <w:t xml:space="preserve">the </w:t>
      </w:r>
      <w:r w:rsidRPr="00D63AE2">
        <w:rPr>
          <w:i/>
          <w:iCs/>
          <w:lang w:eastAsia="zh-CN"/>
        </w:rPr>
        <w:t xml:space="preserve">Data SDU </w:t>
      </w:r>
      <w:bookmarkEnd w:id="415"/>
      <w:r w:rsidRPr="00D63AE2">
        <w:rPr>
          <w:lang w:eastAsia="zh-CN"/>
        </w:rPr>
        <w:t>field</w:t>
      </w:r>
      <w:ins w:id="417" w:author="Huawei, HiSilicon_v0" w:date="2025-08-31T23:48:00Z">
        <w:r w:rsidR="008C2280">
          <w:rPr>
            <w:lang w:eastAsia="zh-CN"/>
          </w:rPr>
          <w:t xml:space="preserve"> </w:t>
        </w:r>
        <w:r w:rsidR="008C2280">
          <w:t xml:space="preserve">or the </w:t>
        </w:r>
        <w:r w:rsidR="008C2280" w:rsidRPr="008C2280">
          <w:rPr>
            <w:i/>
            <w:iCs/>
          </w:rPr>
          <w:t>Received Data Size field</w:t>
        </w:r>
        <w:r w:rsidR="008C2280">
          <w:t xml:space="preserve"> set to 0</w:t>
        </w:r>
      </w:ins>
      <w:ins w:id="418" w:author="Huawei, HiSilicon_Rapp1" w:date="2025-09-05T10:11:00Z">
        <w:r w:rsidR="00C2163B">
          <w:t>, whichever triggered the initiation of the procedure</w:t>
        </w:r>
      </w:ins>
      <w:r w:rsidRPr="00D63AE2">
        <w:t>;</w:t>
      </w:r>
    </w:p>
    <w:p w14:paraId="2F2DBE93" w14:textId="77777777" w:rsidR="00891729" w:rsidRPr="00D63AE2" w:rsidRDefault="00891729" w:rsidP="00891729">
      <w:pPr>
        <w:pStyle w:val="B1"/>
      </w:pPr>
      <w:r w:rsidRPr="00D63AE2">
        <w:t>1&gt;</w:t>
      </w:r>
      <w:r w:rsidRPr="00D63AE2">
        <w:tab/>
        <w:t>if upper layer data is available to be transmitted:</w:t>
      </w:r>
    </w:p>
    <w:p w14:paraId="08F4CC59" w14:textId="290DA66A" w:rsidR="00891729" w:rsidRPr="00D63AE2" w:rsidRDefault="00891729" w:rsidP="00891729">
      <w:pPr>
        <w:pStyle w:val="B2"/>
      </w:pPr>
      <w:r w:rsidRPr="00D63AE2">
        <w:t>2&gt;</w:t>
      </w:r>
      <w:r w:rsidRPr="00D63AE2">
        <w:tab/>
        <w:t xml:space="preserve">if </w:t>
      </w:r>
      <w:r w:rsidRPr="00F7171A">
        <w:t xml:space="preserve">the size of the resulting MAC PDU including the total </w:t>
      </w:r>
      <w:r w:rsidRPr="00D63AE2">
        <w:t>upper layer</w:t>
      </w:r>
      <w:r w:rsidRPr="00F7171A">
        <w:t xml:space="preserve"> data is smaller than or equal to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325015A0" w14:textId="0BB5F7EB" w:rsidR="00891729" w:rsidRPr="00D63AE2" w:rsidRDefault="00891729" w:rsidP="00891729">
      <w:pPr>
        <w:pStyle w:val="B3"/>
      </w:pPr>
      <w:r w:rsidRPr="00D63AE2">
        <w:t>3&gt;</w:t>
      </w:r>
      <w:r w:rsidRPr="00D63AE2">
        <w:tab/>
        <w:t xml:space="preserve">generate the </w:t>
      </w:r>
      <w:r w:rsidRPr="00D63AE2">
        <w:rPr>
          <w:i/>
          <w:iCs/>
        </w:rPr>
        <w:t>D2R Upper Layer Data Transfer</w:t>
      </w:r>
      <w:r w:rsidRPr="00D63AE2">
        <w:t xml:space="preserve"> message, as follows:</w:t>
      </w:r>
    </w:p>
    <w:p w14:paraId="37B3B705" w14:textId="77777777" w:rsidR="00891729" w:rsidRPr="00D63AE2" w:rsidRDefault="00891729" w:rsidP="00891729">
      <w:pPr>
        <w:pStyle w:val="B4"/>
        <w:rPr>
          <w:lang w:eastAsia="zh-CN"/>
        </w:rPr>
      </w:pPr>
      <w:r w:rsidRPr="00D63AE2">
        <w:t>4&gt;</w:t>
      </w:r>
      <w:r w:rsidRPr="00D63AE2">
        <w:tab/>
        <w:t xml:space="preserve">set the </w:t>
      </w:r>
      <w:r w:rsidRPr="00D63AE2">
        <w:rPr>
          <w:i/>
          <w:iCs/>
        </w:rPr>
        <w:t>More Data Indication</w:t>
      </w:r>
      <w:r w:rsidRPr="00D63AE2">
        <w:t xml:space="preserve"> field to value 0;</w:t>
      </w:r>
    </w:p>
    <w:p w14:paraId="048104D9" w14:textId="77777777" w:rsidR="00891729" w:rsidRPr="00D63AE2" w:rsidRDefault="00891729" w:rsidP="00891729">
      <w:pPr>
        <w:pStyle w:val="B4"/>
      </w:pPr>
      <w:r w:rsidRPr="00D63AE2">
        <w:t>4&gt;</w:t>
      </w:r>
      <w:r w:rsidRPr="00D63AE2">
        <w:tab/>
        <w:t xml:space="preserve">include </w:t>
      </w:r>
      <w:r w:rsidRPr="00D63AE2">
        <w:rPr>
          <w:i/>
          <w:iCs/>
        </w:rPr>
        <w:t xml:space="preserve">SDU Length </w:t>
      </w:r>
      <w:r w:rsidRPr="00D63AE2">
        <w:t xml:space="preserve">field and </w:t>
      </w:r>
      <w:r w:rsidRPr="00D63AE2">
        <w:rPr>
          <w:i/>
          <w:iCs/>
        </w:rPr>
        <w:t>Data SDU</w:t>
      </w:r>
      <w:r w:rsidRPr="00D63AE2">
        <w:t xml:space="preserve"> field;</w:t>
      </w:r>
    </w:p>
    <w:p w14:paraId="64A3BDFD" w14:textId="5F2D9BBC" w:rsidR="00891729" w:rsidRPr="00D63AE2" w:rsidRDefault="00891729" w:rsidP="00891729">
      <w:pPr>
        <w:pStyle w:val="B4"/>
      </w:pPr>
      <w:r w:rsidRPr="00D63AE2">
        <w:t>4&gt;</w:t>
      </w:r>
      <w:r w:rsidRPr="00D63AE2">
        <w:tab/>
        <w:t xml:space="preserve">if </w:t>
      </w:r>
      <w:r w:rsidRPr="00D63AE2">
        <w:rPr>
          <w:color w:val="000000"/>
        </w:rPr>
        <w:t xml:space="preserve">the size of the resulting MAC PDU including the total upper layer data is 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78BC85D9" w14:textId="77777777" w:rsidR="00891729" w:rsidRPr="00D63AE2" w:rsidRDefault="00891729" w:rsidP="00891729">
      <w:pPr>
        <w:pStyle w:val="B5"/>
      </w:pPr>
      <w:r w:rsidRPr="00D63AE2">
        <w:t>5&gt;</w:t>
      </w:r>
      <w:r w:rsidRPr="00D63AE2">
        <w:tab/>
        <w:t xml:space="preserve">include the </w:t>
      </w:r>
      <w:r w:rsidRPr="00D63AE2">
        <w:rPr>
          <w:i/>
          <w:iCs/>
        </w:rPr>
        <w:t>MAC Padding</w:t>
      </w:r>
      <w:r w:rsidRPr="00D63AE2">
        <w:t xml:space="preserve"> </w:t>
      </w:r>
      <w:commentRangeStart w:id="419"/>
      <w:commentRangeStart w:id="420"/>
      <w:r w:rsidRPr="00D63AE2">
        <w:t>field</w:t>
      </w:r>
      <w:commentRangeEnd w:id="419"/>
      <w:r w:rsidR="00D217E1">
        <w:rPr>
          <w:rStyle w:val="afffe"/>
        </w:rPr>
        <w:commentReference w:id="419"/>
      </w:r>
      <w:commentRangeEnd w:id="420"/>
      <w:r w:rsidR="00AE46FE">
        <w:rPr>
          <w:rStyle w:val="afffe"/>
        </w:rPr>
        <w:commentReference w:id="420"/>
      </w:r>
      <w:r w:rsidRPr="00D63AE2">
        <w:t>;</w:t>
      </w:r>
    </w:p>
    <w:p w14:paraId="7367C818" w14:textId="73BC5A27" w:rsidR="00891729" w:rsidRPr="00D63AE2" w:rsidRDefault="00891729" w:rsidP="00891729">
      <w:pPr>
        <w:pStyle w:val="B3"/>
      </w:pPr>
      <w:r w:rsidRPr="00D63AE2">
        <w:rPr>
          <w:lang w:eastAsia="ko-KR"/>
        </w:rPr>
        <w:t>3&gt;</w:t>
      </w:r>
      <w:r w:rsidRPr="00D63AE2">
        <w:rPr>
          <w:lang w:eastAsia="ko-KR"/>
        </w:rPr>
        <w:tab/>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r w:rsidRPr="00D63AE2">
        <w:rPr>
          <w:lang w:eastAsia="ko-KR"/>
        </w:rPr>
        <w:t>;</w:t>
      </w:r>
    </w:p>
    <w:p w14:paraId="6F744111" w14:textId="1BDB88B9" w:rsidR="00891729" w:rsidRPr="00D63AE2" w:rsidRDefault="00891729" w:rsidP="00891729">
      <w:pPr>
        <w:pStyle w:val="B2"/>
      </w:pPr>
      <w:r w:rsidRPr="00D63AE2">
        <w:t>2&gt;</w:t>
      </w:r>
      <w:r w:rsidRPr="00D63AE2">
        <w:tab/>
        <w:t>else (</w:t>
      </w:r>
      <w:r w:rsidRPr="00D63AE2">
        <w:rPr>
          <w:color w:val="000000"/>
        </w:rPr>
        <w:t xml:space="preserve">the size of the resulting MAC PDU including the total upper layer data is larger than </w:t>
      </w:r>
      <w:r w:rsidRPr="00D63AE2">
        <w:t xml:space="preserve">the resource size given by the </w:t>
      </w:r>
      <w:r w:rsidRPr="00F7171A">
        <w:rPr>
          <w:i/>
        </w:rPr>
        <w:t xml:space="preserve">D2R </w:t>
      </w:r>
      <w:commentRangeStart w:id="421"/>
      <w:commentRangeStart w:id="422"/>
      <w:r w:rsidRPr="00D63AE2">
        <w:rPr>
          <w:i/>
          <w:iCs/>
        </w:rPr>
        <w:t>TBS</w:t>
      </w:r>
      <w:r w:rsidRPr="00D63AE2">
        <w:t xml:space="preserve"> </w:t>
      </w:r>
      <w:commentRangeEnd w:id="421"/>
      <w:r w:rsidR="00371FCE">
        <w:rPr>
          <w:rStyle w:val="afffe"/>
        </w:rPr>
        <w:commentReference w:id="421"/>
      </w:r>
      <w:commentRangeEnd w:id="422"/>
      <w:r w:rsidR="00AE46FE">
        <w:rPr>
          <w:rStyle w:val="afffe"/>
        </w:rPr>
        <w:commentReference w:id="422"/>
      </w:r>
      <w:r w:rsidRPr="00D63AE2">
        <w:t xml:space="preserve">in the </w:t>
      </w:r>
      <w:r w:rsidRPr="00D63AE2">
        <w:rPr>
          <w:i/>
          <w:iCs/>
        </w:rPr>
        <w:t xml:space="preserve">D2R </w:t>
      </w:r>
      <w:r w:rsidRPr="00F7171A">
        <w:rPr>
          <w:i/>
        </w:rPr>
        <w:t>Scheduling Info</w:t>
      </w:r>
      <w:r w:rsidRPr="00D63AE2">
        <w:t>):</w:t>
      </w:r>
    </w:p>
    <w:p w14:paraId="59F12F39" w14:textId="258F42BC" w:rsidR="00891729" w:rsidRPr="00D63AE2" w:rsidRDefault="00891729" w:rsidP="00891729">
      <w:pPr>
        <w:pStyle w:val="B3"/>
      </w:pPr>
      <w:r w:rsidRPr="00D63AE2">
        <w:t>3&gt;</w:t>
      </w:r>
      <w:r w:rsidRPr="00D63AE2">
        <w:tab/>
      </w:r>
      <w:ins w:id="423" w:author="Huawei, HiSilicon_Rapp1" w:date="2025-09-05T10:14:00Z">
        <w:r w:rsidR="00AE46FE">
          <w:t>initiate the segmentation procedure for</w:t>
        </w:r>
        <w:r w:rsidR="00AE46FE" w:rsidRPr="00D63AE2">
          <w:t xml:space="preserve"> </w:t>
        </w:r>
      </w:ins>
      <w:r w:rsidRPr="00D63AE2">
        <w:t xml:space="preserve">the upper layer data SDU </w:t>
      </w:r>
      <w:del w:id="424" w:author="Huawei, HiSilicon_Rapp1" w:date="2025-09-05T10:14:00Z">
        <w:r w:rsidRPr="00D63AE2" w:rsidDel="00AE46FE">
          <w:delText xml:space="preserve">is to be </w:delText>
        </w:r>
        <w:commentRangeStart w:id="425"/>
        <w:commentRangeStart w:id="426"/>
        <w:r w:rsidRPr="00D63AE2" w:rsidDel="00AE46FE">
          <w:delText>segmented</w:delText>
        </w:r>
        <w:commentRangeEnd w:id="425"/>
        <w:r w:rsidR="00B40513" w:rsidDel="00AE46FE">
          <w:rPr>
            <w:rStyle w:val="afffe"/>
          </w:rPr>
          <w:commentReference w:id="425"/>
        </w:r>
        <w:commentRangeEnd w:id="426"/>
        <w:r w:rsidR="00AE46FE" w:rsidDel="00AE46FE">
          <w:rPr>
            <w:rStyle w:val="afffe"/>
          </w:rPr>
          <w:commentReference w:id="426"/>
        </w:r>
        <w:r w:rsidRPr="00D63AE2" w:rsidDel="00AE46FE">
          <w:delText xml:space="preserve"> according to clause</w:delText>
        </w:r>
      </w:del>
      <w:ins w:id="427" w:author="Huawei, HiSilicon_Rapp1" w:date="2025-09-05T10:14:00Z">
        <w:r w:rsidR="00AE46FE">
          <w:t>as specified in</w:t>
        </w:r>
      </w:ins>
      <w:r w:rsidRPr="00D63AE2">
        <w:t xml:space="preserve"> 5.4.</w:t>
      </w:r>
      <w:ins w:id="428" w:author="Huawei, HiSilicon_v0" w:date="2025-08-31T23:57:00Z">
        <w:r w:rsidR="00CA620B">
          <w:t>4</w:t>
        </w:r>
      </w:ins>
      <w:del w:id="429" w:author="Huawei, HiSilicon_v0" w:date="2025-08-31T23:57:00Z">
        <w:r w:rsidRPr="00D63AE2" w:rsidDel="00CA620B">
          <w:delText>3</w:delText>
        </w:r>
      </w:del>
      <w:r w:rsidRPr="00D63AE2">
        <w:t>;</w:t>
      </w:r>
    </w:p>
    <w:p w14:paraId="28138FF8" w14:textId="550EABFA" w:rsidR="00F3137C" w:rsidRPr="00D63AE2" w:rsidRDefault="00F3137C" w:rsidP="00F3137C">
      <w:pPr>
        <w:pStyle w:val="B1"/>
      </w:pPr>
      <w:r w:rsidRPr="00D63AE2">
        <w:t>1&gt;</w:t>
      </w:r>
      <w:r w:rsidRPr="00D63AE2">
        <w:tab/>
        <w:t>else (i.e., upper layer data is not available to be transmitted):</w:t>
      </w:r>
    </w:p>
    <w:p w14:paraId="1186F55D" w14:textId="77777777" w:rsidR="00F3137C" w:rsidRPr="00D63AE2" w:rsidRDefault="00F3137C" w:rsidP="00F3137C">
      <w:pPr>
        <w:pStyle w:val="B2"/>
      </w:pPr>
      <w:r w:rsidRPr="00D63AE2">
        <w:t>2&gt;</w:t>
      </w:r>
      <w:r w:rsidRPr="00D63AE2">
        <w:tab/>
        <w:t xml:space="preserve">generate the </w:t>
      </w:r>
      <w:r w:rsidRPr="00D63AE2">
        <w:rPr>
          <w:i/>
          <w:iCs/>
        </w:rPr>
        <w:t>D2R Upper Layer Data Transfer</w:t>
      </w:r>
      <w:r w:rsidRPr="00D63AE2">
        <w:t xml:space="preserve"> message, as follows:</w:t>
      </w:r>
    </w:p>
    <w:p w14:paraId="017FA337" w14:textId="404C9CEF" w:rsidR="00F3137C" w:rsidRPr="00D63AE2" w:rsidRDefault="00F3137C" w:rsidP="00F3137C">
      <w:pPr>
        <w:pStyle w:val="B3"/>
      </w:pPr>
      <w:r w:rsidRPr="00D63AE2">
        <w:t>3&gt;</w:t>
      </w:r>
      <w:r w:rsidRPr="00D63AE2">
        <w:tab/>
        <w:t xml:space="preserve">set the </w:t>
      </w:r>
      <w:r w:rsidRPr="00D63AE2">
        <w:rPr>
          <w:i/>
          <w:iCs/>
        </w:rPr>
        <w:t>More Data Indication</w:t>
      </w:r>
      <w:r w:rsidRPr="00D63AE2">
        <w:t xml:space="preserve"> field to </w:t>
      </w:r>
      <w:commentRangeStart w:id="430"/>
      <w:ins w:id="431" w:author="Huawei, HiSilicon_v0" w:date="2025-08-31T19:19:00Z">
        <w:r w:rsidR="00B01D5B">
          <w:t>0</w:t>
        </w:r>
      </w:ins>
      <w:commentRangeEnd w:id="430"/>
      <w:ins w:id="432" w:author="Huawei, HiSilicon_v0" w:date="2025-09-01T17:20:00Z">
        <w:r w:rsidR="00ED246B">
          <w:rPr>
            <w:rStyle w:val="afffe"/>
          </w:rPr>
          <w:commentReference w:id="430"/>
        </w:r>
      </w:ins>
      <w:del w:id="433" w:author="Huawei, HiSilicon_v0" w:date="2025-08-31T19:19:00Z">
        <w:r w:rsidRPr="00D63AE2" w:rsidDel="00B01D5B">
          <w:delText>[value ffs]</w:delText>
        </w:r>
      </w:del>
      <w:r w:rsidRPr="00D63AE2">
        <w:t>;</w:t>
      </w:r>
    </w:p>
    <w:p w14:paraId="18A531D3" w14:textId="77777777" w:rsidR="00F3137C" w:rsidRPr="00D63AE2" w:rsidRDefault="00F3137C" w:rsidP="00F3137C">
      <w:pPr>
        <w:pStyle w:val="B3"/>
      </w:pPr>
      <w:r w:rsidRPr="00D63AE2">
        <w:t>3&gt;</w:t>
      </w:r>
      <w:r w:rsidRPr="00D63AE2">
        <w:tab/>
        <w:t xml:space="preserve">set the </w:t>
      </w:r>
      <w:r w:rsidRPr="00D63AE2">
        <w:rPr>
          <w:i/>
          <w:iCs/>
        </w:rPr>
        <w:t xml:space="preserve">SDU Length </w:t>
      </w:r>
      <w:r w:rsidRPr="00D63AE2">
        <w:t>field to 0;</w:t>
      </w:r>
    </w:p>
    <w:p w14:paraId="4F8CF0B8" w14:textId="23F8631D" w:rsidR="00492D0A" w:rsidRDefault="00F3137C" w:rsidP="00F3137C">
      <w:pPr>
        <w:pStyle w:val="B3"/>
        <w:rPr>
          <w:ins w:id="434" w:author="Huawei, HiSilicon_v0" w:date="2025-09-01T15:19:00Z"/>
        </w:rPr>
      </w:pPr>
      <w:r w:rsidRPr="00D63AE2">
        <w:t>3&gt;</w:t>
      </w:r>
      <w:r w:rsidRPr="00D63AE2">
        <w:tab/>
      </w:r>
      <w:ins w:id="435" w:author="Huawei, HiSilicon_v0" w:date="2025-09-01T15:19:00Z">
        <w:r w:rsidR="00492D0A">
          <w:t xml:space="preserve">if the size of the resulting MAC PDU </w:t>
        </w:r>
        <w:commentRangeStart w:id="436"/>
        <w:commentRangeStart w:id="437"/>
        <w:commentRangeStart w:id="438"/>
        <w:r w:rsidR="00492D0A">
          <w:t xml:space="preserve">including no upper layer data </w:t>
        </w:r>
      </w:ins>
      <w:commentRangeEnd w:id="436"/>
      <w:r w:rsidR="00B27C65">
        <w:rPr>
          <w:rStyle w:val="afffe"/>
        </w:rPr>
        <w:commentReference w:id="436"/>
      </w:r>
      <w:commentRangeEnd w:id="437"/>
      <w:r w:rsidR="004C067E">
        <w:rPr>
          <w:rStyle w:val="afffe"/>
        </w:rPr>
        <w:commentReference w:id="437"/>
      </w:r>
      <w:commentRangeEnd w:id="438"/>
      <w:r w:rsidR="00AE46FE">
        <w:rPr>
          <w:rStyle w:val="afffe"/>
        </w:rPr>
        <w:commentReference w:id="438"/>
      </w:r>
      <w:ins w:id="439" w:author="Huawei, HiSilicon_v0" w:date="2025-09-01T15:19:00Z">
        <w:r w:rsidR="00492D0A">
          <w:t xml:space="preserve">is smaller than </w:t>
        </w:r>
        <w:bookmarkStart w:id="440" w:name="OLE_LINK10"/>
        <w:r w:rsidR="00492D0A">
          <w:t xml:space="preserve">the resource size given by the </w:t>
        </w:r>
        <w:r w:rsidR="00492D0A" w:rsidRPr="00492D0A">
          <w:rPr>
            <w:i/>
            <w:iCs/>
          </w:rPr>
          <w:t>D2R TBS</w:t>
        </w:r>
        <w:r w:rsidR="00492D0A">
          <w:t xml:space="preserve"> in the </w:t>
        </w:r>
        <w:r w:rsidR="00492D0A" w:rsidRPr="00492D0A">
          <w:rPr>
            <w:i/>
            <w:iCs/>
          </w:rPr>
          <w:t xml:space="preserve">D2R Scheduling </w:t>
        </w:r>
        <w:commentRangeStart w:id="441"/>
        <w:r w:rsidR="00492D0A" w:rsidRPr="00492D0A">
          <w:rPr>
            <w:i/>
            <w:iCs/>
          </w:rPr>
          <w:t>Info</w:t>
        </w:r>
      </w:ins>
      <w:commentRangeEnd w:id="441"/>
      <w:ins w:id="442" w:author="Huawei, HiSilicon_v0" w:date="2025-09-01T17:20:00Z">
        <w:r w:rsidR="00ED246B">
          <w:rPr>
            <w:rStyle w:val="afffe"/>
          </w:rPr>
          <w:commentReference w:id="441"/>
        </w:r>
      </w:ins>
      <w:bookmarkEnd w:id="440"/>
      <w:ins w:id="443" w:author="Huawei, HiSilicon_v0" w:date="2025-09-01T15:19:00Z">
        <w:r w:rsidR="00492D0A">
          <w:t>:</w:t>
        </w:r>
      </w:ins>
    </w:p>
    <w:p w14:paraId="14753204" w14:textId="4EF9F492" w:rsidR="00F3137C" w:rsidRPr="00D63AE2" w:rsidRDefault="00492D0A" w:rsidP="00492D0A">
      <w:pPr>
        <w:pStyle w:val="B4"/>
      </w:pPr>
      <w:ins w:id="444" w:author="Huawei, HiSilicon_v0" w:date="2025-09-01T15:19:00Z">
        <w:r>
          <w:t>4&gt;</w:t>
        </w:r>
        <w:r>
          <w:tab/>
        </w:r>
      </w:ins>
      <w:r w:rsidR="00F3137C" w:rsidRPr="00D63AE2">
        <w:t xml:space="preserve">include the </w:t>
      </w:r>
      <w:r w:rsidR="00F3137C" w:rsidRPr="00D63AE2">
        <w:rPr>
          <w:i/>
          <w:iCs/>
        </w:rPr>
        <w:t>MAC Padding</w:t>
      </w:r>
      <w:r w:rsidR="00F3137C" w:rsidRPr="00D63AE2">
        <w:t xml:space="preserve"> </w:t>
      </w:r>
      <w:commentRangeStart w:id="445"/>
      <w:r w:rsidR="00F3137C" w:rsidRPr="00D63AE2">
        <w:t>field</w:t>
      </w:r>
      <w:commentRangeEnd w:id="445"/>
      <w:r w:rsidR="006619A3">
        <w:rPr>
          <w:rStyle w:val="afffe"/>
        </w:rPr>
        <w:commentReference w:id="445"/>
      </w:r>
      <w:r w:rsidR="00F3137C" w:rsidRPr="00D63AE2">
        <w:t>;</w:t>
      </w:r>
    </w:p>
    <w:p w14:paraId="3BF7E111" w14:textId="247AF870" w:rsidR="00F3137C" w:rsidRPr="00D63AE2" w:rsidRDefault="00F3137C" w:rsidP="00F7171A">
      <w:pPr>
        <w:pStyle w:val="B2"/>
      </w:pPr>
      <w:r w:rsidRPr="00D63AE2">
        <w:lastRenderedPageBreak/>
        <w:t>2&gt;</w:t>
      </w:r>
      <w:r w:rsidRPr="00D63AE2">
        <w:tab/>
      </w:r>
      <w:r w:rsidRPr="00D63AE2">
        <w:rPr>
          <w:lang w:eastAsia="ko-KR"/>
        </w:rPr>
        <w:t xml:space="preserve">instruct the physical layer to transmit the </w:t>
      </w:r>
      <w:r w:rsidRPr="00D63AE2">
        <w:rPr>
          <w:i/>
          <w:iCs/>
        </w:rPr>
        <w:t>D2R Upper Layer Data Transfer</w:t>
      </w:r>
      <w:r w:rsidRPr="00D63AE2">
        <w:t xml:space="preserve"> message and indicate the L1 parameters to the physical layer, as specified in clause 6.2.1.6.</w:t>
      </w:r>
    </w:p>
    <w:p w14:paraId="39D8F185" w14:textId="2EE87E59" w:rsidR="00891729" w:rsidRPr="00D63AE2" w:rsidRDefault="00891729" w:rsidP="00891729">
      <w:pPr>
        <w:pStyle w:val="NO"/>
        <w:rPr>
          <w:lang w:val="en-US"/>
        </w:rPr>
      </w:pPr>
      <w:bookmarkStart w:id="446" w:name="_Toc195805188"/>
      <w:r w:rsidRPr="00D63AE2">
        <w:rPr>
          <w:lang w:val="en-US"/>
        </w:rPr>
        <w:t>NOTE:</w:t>
      </w:r>
      <w:r w:rsidRPr="00D63AE2">
        <w:rPr>
          <w:lang w:val="en-US"/>
        </w:rPr>
        <w:tab/>
        <w:t xml:space="preserve">It is up to reader’s implementation to avoid segmentation for the </w:t>
      </w:r>
      <w:r w:rsidRPr="00D63AE2">
        <w:rPr>
          <w:i/>
          <w:iCs/>
        </w:rPr>
        <w:t>D2R Upper Layer Data Transfer</w:t>
      </w:r>
      <w:r w:rsidRPr="00D63AE2">
        <w:t xml:space="preserve"> message</w:t>
      </w:r>
      <w:r w:rsidRPr="00D63AE2">
        <w:rPr>
          <w:lang w:val="en-US"/>
        </w:rPr>
        <w:t xml:space="preserve"> for </w:t>
      </w:r>
      <w:r w:rsidRPr="00D63AE2">
        <w:rPr>
          <w:rFonts w:hint="eastAsia"/>
        </w:rPr>
        <w:t>inventory response</w:t>
      </w:r>
      <w:r w:rsidRPr="00D63AE2">
        <w:rPr>
          <w:lang w:val="en-US"/>
        </w:rPr>
        <w:t>.</w:t>
      </w:r>
    </w:p>
    <w:p w14:paraId="52B653A8" w14:textId="159FEDB6" w:rsidR="00891729" w:rsidRPr="00D63AE2" w:rsidRDefault="00891729" w:rsidP="00891729">
      <w:pPr>
        <w:pStyle w:val="31"/>
      </w:pPr>
      <w:bookmarkStart w:id="447" w:name="_Toc197703344"/>
      <w:bookmarkStart w:id="448" w:name="_Toc207633137"/>
      <w:r w:rsidRPr="00D63AE2">
        <w:t>5.4.</w:t>
      </w:r>
      <w:ins w:id="449" w:author="Huawei, HiSilicon_v0" w:date="2025-08-31T23:51:00Z">
        <w:r w:rsidR="008C2280">
          <w:t>3</w:t>
        </w:r>
      </w:ins>
      <w:del w:id="450" w:author="Huawei, HiSilicon_v0" w:date="2025-08-31T23:51:00Z">
        <w:r w:rsidRPr="00D63AE2" w:rsidDel="008C2280">
          <w:delText>2</w:delText>
        </w:r>
      </w:del>
      <w:r w:rsidRPr="00D63AE2">
        <w:tab/>
        <w:t>R2D message reception</w:t>
      </w:r>
      <w:bookmarkEnd w:id="446"/>
      <w:bookmarkEnd w:id="447"/>
      <w:bookmarkEnd w:id="448"/>
    </w:p>
    <w:p w14:paraId="37B433CA" w14:textId="08DBC87C" w:rsidR="00891729" w:rsidRPr="00D63AE2" w:rsidRDefault="00AE46FE" w:rsidP="00891729">
      <w:ins w:id="451" w:author="Huawei, HiSilicon_Rapp1" w:date="2025-09-05T10:17:00Z">
        <w:r>
          <w:t>Upon reception of a</w:t>
        </w:r>
      </w:ins>
      <w:ins w:id="452" w:author="Huawei, HiSilicon_Rapp1" w:date="2025-09-05T11:23:00Z">
        <w:r w:rsidR="006324CD">
          <w:t>n</w:t>
        </w:r>
      </w:ins>
      <w:del w:id="453" w:author="Huawei, HiSilicon_Rapp1" w:date="2025-09-05T10:17:00Z">
        <w:r w:rsidR="00891729" w:rsidRPr="00D63AE2" w:rsidDel="00AE46FE">
          <w:delText>Once a</w:delText>
        </w:r>
      </w:del>
      <w:r w:rsidR="00891729" w:rsidRPr="00D63AE2">
        <w:t xml:space="preserve"> </w:t>
      </w:r>
      <w:commentRangeStart w:id="454"/>
      <w:commentRangeStart w:id="455"/>
      <w:commentRangeStart w:id="456"/>
      <w:commentRangeStart w:id="457"/>
      <w:commentRangeStart w:id="458"/>
      <w:commentRangeStart w:id="459"/>
      <w:commentRangeStart w:id="460"/>
      <w:commentRangeEnd w:id="454"/>
      <w:r w:rsidR="006B47E0">
        <w:rPr>
          <w:rStyle w:val="afffe"/>
        </w:rPr>
        <w:commentReference w:id="454"/>
      </w:r>
      <w:commentRangeEnd w:id="455"/>
      <w:r w:rsidR="00371FCE">
        <w:rPr>
          <w:rStyle w:val="afffe"/>
        </w:rPr>
        <w:commentReference w:id="455"/>
      </w:r>
      <w:commentRangeEnd w:id="456"/>
      <w:r w:rsidR="005A551D">
        <w:rPr>
          <w:rStyle w:val="afffe"/>
        </w:rPr>
        <w:commentReference w:id="456"/>
      </w:r>
      <w:commentRangeEnd w:id="457"/>
      <w:r w:rsidR="0005575D">
        <w:rPr>
          <w:rStyle w:val="afffe"/>
        </w:rPr>
        <w:commentReference w:id="457"/>
      </w:r>
      <w:commentRangeEnd w:id="458"/>
      <w:r w:rsidR="00466B4E">
        <w:rPr>
          <w:rStyle w:val="afffe"/>
        </w:rPr>
        <w:commentReference w:id="458"/>
      </w:r>
      <w:commentRangeEnd w:id="459"/>
      <w:r>
        <w:rPr>
          <w:rStyle w:val="afffe"/>
        </w:rPr>
        <w:commentReference w:id="459"/>
      </w:r>
      <w:commentRangeEnd w:id="460"/>
      <w:r w:rsidR="00F2352D">
        <w:rPr>
          <w:rStyle w:val="afffe"/>
        </w:rPr>
        <w:commentReference w:id="460"/>
      </w:r>
      <w:commentRangeStart w:id="461"/>
      <w:commentRangeStart w:id="462"/>
      <w:commentRangeStart w:id="463"/>
      <w:commentRangeEnd w:id="461"/>
      <w:r w:rsidR="004C067E">
        <w:rPr>
          <w:rStyle w:val="afffe"/>
        </w:rPr>
        <w:commentReference w:id="461"/>
      </w:r>
      <w:commentRangeEnd w:id="462"/>
      <w:r w:rsidR="000C183B">
        <w:rPr>
          <w:rStyle w:val="afffe"/>
        </w:rPr>
        <w:commentReference w:id="462"/>
      </w:r>
      <w:commentRangeEnd w:id="463"/>
      <w:r>
        <w:rPr>
          <w:rStyle w:val="afffe"/>
        </w:rPr>
        <w:commentReference w:id="463"/>
      </w:r>
      <w:r w:rsidR="00891729" w:rsidRPr="00F7171A">
        <w:rPr>
          <w:i/>
        </w:rPr>
        <w:t xml:space="preserve">R2D </w:t>
      </w:r>
      <w:r w:rsidR="00891729" w:rsidRPr="00D63AE2">
        <w:rPr>
          <w:i/>
          <w:iCs/>
        </w:rPr>
        <w:t>Upper Layer Data Transfer</w:t>
      </w:r>
      <w:r w:rsidR="00891729" w:rsidRPr="00D63AE2">
        <w:t xml:space="preserve"> message</w:t>
      </w:r>
      <w:del w:id="464" w:author="Huawei, HiSilicon_Rapp1" w:date="2025-09-05T10:18:00Z">
        <w:r w:rsidR="00891729" w:rsidRPr="00D63AE2" w:rsidDel="00AE46FE">
          <w:delText xml:space="preserve"> is received</w:delText>
        </w:r>
      </w:del>
      <w:r w:rsidR="00891729" w:rsidRPr="00D63AE2">
        <w:t>, the A-IoT MAC entity shall:</w:t>
      </w:r>
    </w:p>
    <w:p w14:paraId="1733AB78" w14:textId="4AF6E232" w:rsidR="00891729" w:rsidRPr="00D63AE2" w:rsidRDefault="00891729" w:rsidP="00891729">
      <w:pPr>
        <w:pStyle w:val="B1"/>
      </w:pPr>
      <w:r w:rsidRPr="00D63AE2">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3445E154" w14:textId="5EE840AC" w:rsidR="00891729" w:rsidRPr="00D63AE2" w:rsidRDefault="00891729" w:rsidP="00891729">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w:t>
      </w:r>
      <w:commentRangeStart w:id="465"/>
      <w:commentRangeStart w:id="466"/>
      <w:r w:rsidRPr="00D63AE2">
        <w:rPr>
          <w:lang w:eastAsia="ko-KR"/>
        </w:rPr>
        <w:t>included</w:t>
      </w:r>
      <w:commentRangeEnd w:id="465"/>
      <w:r w:rsidR="0051635D">
        <w:rPr>
          <w:rStyle w:val="afffe"/>
        </w:rPr>
        <w:commentReference w:id="465"/>
      </w:r>
      <w:commentRangeEnd w:id="466"/>
      <w:r w:rsidR="00AE46FE">
        <w:rPr>
          <w:rStyle w:val="afffe"/>
        </w:rPr>
        <w:commentReference w:id="466"/>
      </w:r>
      <w:ins w:id="467" w:author="Huawei, HiSilicon_Rapp1" w:date="2025-09-05T10:18:00Z">
        <w:r w:rsidR="00AE46FE" w:rsidRPr="00AE46FE">
          <w:t xml:space="preserve"> </w:t>
        </w:r>
        <w:r w:rsidR="00AE46FE">
          <w:t xml:space="preserve">(i.e., </w:t>
        </w:r>
        <w:r w:rsidR="00AE46FE" w:rsidRPr="00AE46FE">
          <w:rPr>
            <w:i/>
            <w:iCs/>
            <w:rPrChange w:id="468" w:author="Huawei, HiSilicon_Rapp1" w:date="2025-09-05T10:18:00Z">
              <w:rPr/>
            </w:rPrChange>
          </w:rPr>
          <w:t>CI</w:t>
        </w:r>
        <w:r w:rsidR="00AE46FE">
          <w:t xml:space="preserve"> field set to 1)</w:t>
        </w:r>
      </w:ins>
      <w:r w:rsidRPr="00D63AE2">
        <w:rPr>
          <w:lang w:eastAsia="ko-KR"/>
        </w:rPr>
        <w:t>:</w:t>
      </w:r>
    </w:p>
    <w:p w14:paraId="77E218F9" w14:textId="77777777" w:rsidR="00891729" w:rsidRPr="00D63AE2" w:rsidRDefault="00891729" w:rsidP="007366C6">
      <w:pPr>
        <w:pStyle w:val="B3"/>
      </w:pPr>
      <w:r w:rsidRPr="00D63AE2">
        <w:rPr>
          <w:lang w:eastAsia="zh-CN"/>
        </w:rPr>
        <w:t>3&gt;</w:t>
      </w:r>
      <w:r w:rsidRPr="00D63AE2">
        <w:rPr>
          <w:lang w:eastAsia="zh-CN"/>
        </w:rPr>
        <w:tab/>
      </w:r>
      <w:r w:rsidRPr="00D63AE2">
        <w:t xml:space="preserve">forward </w:t>
      </w:r>
      <w:bookmarkStart w:id="469" w:name="_Hlk204971873"/>
      <w:r w:rsidRPr="00D63AE2">
        <w:t>the upper layer data SDU</w:t>
      </w:r>
      <w:bookmarkEnd w:id="469"/>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E4F0E8" w14:textId="0AD4A639" w:rsidR="00891729" w:rsidRPr="00D63AE2" w:rsidRDefault="00891729" w:rsidP="007366C6">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del w:id="470" w:author="Huawei, HiSilicon_v0" w:date="2025-08-31T23:55:00Z">
        <w:r w:rsidRPr="0047614C" w:rsidDel="008C2280">
          <w:rPr>
            <w:lang w:eastAsia="ko-KR"/>
          </w:rPr>
          <w:delText>1</w:delText>
        </w:r>
      </w:del>
      <w:ins w:id="471" w:author="Huawei, HiSilicon_v0" w:date="2025-08-31T23:55:00Z">
        <w:r w:rsidR="008C2280">
          <w:rPr>
            <w:lang w:eastAsia="ko-KR"/>
          </w:rPr>
          <w:t>2</w:t>
        </w:r>
      </w:ins>
      <w:r w:rsidRPr="0047614C">
        <w:rPr>
          <w:lang w:eastAsia="zh-CN"/>
        </w:rPr>
        <w:t>;</w:t>
      </w:r>
    </w:p>
    <w:p w14:paraId="64FAD636" w14:textId="129AD74B" w:rsidR="00891729" w:rsidRDefault="00891729" w:rsidP="00891729">
      <w:pPr>
        <w:pStyle w:val="B2"/>
        <w:rPr>
          <w:ins w:id="472" w:author="Huawei, HiSilicon_v0" w:date="2025-08-31T23:53:00Z"/>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 xml:space="preserve">field is </w:t>
      </w:r>
      <w:commentRangeStart w:id="473"/>
      <w:commentRangeStart w:id="474"/>
      <w:r w:rsidRPr="00D63AE2">
        <w:rPr>
          <w:lang w:eastAsia="ko-KR"/>
        </w:rPr>
        <w:t>included</w:t>
      </w:r>
      <w:commentRangeEnd w:id="473"/>
      <w:r w:rsidR="0051635D">
        <w:rPr>
          <w:rStyle w:val="afffe"/>
        </w:rPr>
        <w:commentReference w:id="473"/>
      </w:r>
      <w:commentRangeEnd w:id="474"/>
      <w:r w:rsidR="00AE46FE">
        <w:rPr>
          <w:rStyle w:val="afffe"/>
        </w:rPr>
        <w:commentReference w:id="474"/>
      </w:r>
      <w:ins w:id="475" w:author="Huawei, HiSilicon_Rapp1" w:date="2025-09-05T10:18:00Z">
        <w:r w:rsidR="00AE46FE" w:rsidRPr="00AE46FE">
          <w:t xml:space="preserve"> </w:t>
        </w:r>
        <w:r w:rsidR="00AE46FE">
          <w:t xml:space="preserve">(i.e., </w:t>
        </w:r>
        <w:r w:rsidR="00AE46FE" w:rsidRPr="00AE46FE">
          <w:rPr>
            <w:i/>
            <w:iCs/>
            <w:rPrChange w:id="476" w:author="Huawei, HiSilicon_Rapp1" w:date="2025-09-05T10:18:00Z">
              <w:rPr/>
            </w:rPrChange>
          </w:rPr>
          <w:t>CI</w:t>
        </w:r>
        <w:r w:rsidR="00AE46FE">
          <w:t xml:space="preserve"> field set to 0)</w:t>
        </w:r>
      </w:ins>
      <w:r w:rsidRPr="00D63AE2">
        <w:rPr>
          <w:lang w:eastAsia="ko-KR"/>
        </w:rPr>
        <w:t>:</w:t>
      </w:r>
    </w:p>
    <w:p w14:paraId="08ACB123" w14:textId="291F8760" w:rsidR="008C2280" w:rsidRDefault="00CA620B" w:rsidP="00CA620B">
      <w:pPr>
        <w:pStyle w:val="B3"/>
        <w:rPr>
          <w:ins w:id="477" w:author="Huawei, HiSilicon_v0" w:date="2025-08-31T23:54:00Z"/>
          <w:lang w:eastAsia="ko-KR"/>
        </w:rPr>
      </w:pPr>
      <w:ins w:id="478" w:author="Huawei, HiSilicon_v0" w:date="2025-08-31T23:56:00Z">
        <w:r>
          <w:rPr>
            <w:lang w:eastAsia="zh-CN"/>
          </w:rPr>
          <w:t>3&gt;</w:t>
        </w:r>
        <w:r>
          <w:rPr>
            <w:lang w:eastAsia="zh-CN"/>
          </w:rPr>
          <w:tab/>
        </w:r>
      </w:ins>
      <w:ins w:id="479" w:author="Huawei, HiSilicon_v0" w:date="2025-08-31T23:55:00Z">
        <w:r w:rsidR="008C2280">
          <w:rPr>
            <w:lang w:eastAsia="zh-CN"/>
          </w:rPr>
          <w:t>i</w:t>
        </w:r>
      </w:ins>
      <w:ins w:id="480" w:author="Huawei, HiSilicon_v0" w:date="2025-08-31T23:53:00Z">
        <w:r w:rsidR="008C2280">
          <w:rPr>
            <w:lang w:eastAsia="zh-CN"/>
          </w:rPr>
          <w:t xml:space="preserve">f </w:t>
        </w:r>
      </w:ins>
      <w:ins w:id="481" w:author="Huawei, HiSilicon_v0" w:date="2025-08-31T23:54:00Z">
        <w:r w:rsidR="008C2280" w:rsidRPr="00D63AE2">
          <w:rPr>
            <w:lang w:eastAsia="ko-KR"/>
          </w:rPr>
          <w:t xml:space="preserve">the </w:t>
        </w:r>
        <w:r w:rsidR="008C2280" w:rsidRPr="00D63AE2">
          <w:rPr>
            <w:i/>
            <w:iCs/>
            <w:lang w:eastAsia="ko-KR"/>
          </w:rPr>
          <w:t xml:space="preserve">Received Data Size </w:t>
        </w:r>
        <w:r w:rsidR="008C2280" w:rsidRPr="00D63AE2">
          <w:rPr>
            <w:lang w:eastAsia="ko-KR"/>
          </w:rPr>
          <w:t>field</w:t>
        </w:r>
        <w:r w:rsidR="008C2280">
          <w:rPr>
            <w:lang w:eastAsia="ko-KR"/>
          </w:rPr>
          <w:t xml:space="preserve"> is set to 0:</w:t>
        </w:r>
      </w:ins>
    </w:p>
    <w:p w14:paraId="0B4E0ADC" w14:textId="625329D8" w:rsidR="008C2280" w:rsidRDefault="00CA620B" w:rsidP="00CA620B">
      <w:pPr>
        <w:pStyle w:val="B4"/>
        <w:rPr>
          <w:ins w:id="482" w:author="Huawei, HiSilicon_v0" w:date="2025-08-31T23:55:00Z"/>
          <w:lang w:eastAsia="zh-CN"/>
        </w:rPr>
      </w:pPr>
      <w:ins w:id="483" w:author="Huawei, HiSilicon_v0" w:date="2025-08-31T23:56:00Z">
        <w:r>
          <w:rPr>
            <w:lang w:eastAsia="zh-CN"/>
          </w:rPr>
          <w:t>4</w:t>
        </w:r>
      </w:ins>
      <w:ins w:id="484" w:author="Huawei, HiSilicon_v0" w:date="2025-08-31T23:55:00Z">
        <w:r w:rsidR="008C2280">
          <w:rPr>
            <w:lang w:eastAsia="zh-CN"/>
          </w:rPr>
          <w:t>&gt;</w:t>
        </w:r>
        <w:commentRangeStart w:id="485"/>
        <w:commentRangeStart w:id="486"/>
        <w:r w:rsidR="008C2280">
          <w:rPr>
            <w:lang w:eastAsia="zh-CN"/>
          </w:rPr>
          <w:tab/>
        </w:r>
      </w:ins>
      <w:ins w:id="487" w:author="Huawei, HiSilicon_Rapp1" w:date="2025-09-05T10:19:00Z">
        <w:r w:rsidR="00AE46FE">
          <w:rPr>
            <w:lang w:eastAsia="zh-CN"/>
          </w:rPr>
          <w:t>initiate</w:t>
        </w:r>
      </w:ins>
      <w:ins w:id="488" w:author="Huawei, HiSilicon_v0" w:date="2025-08-31T23:56:00Z">
        <w:del w:id="489" w:author="Huawei, HiSilicon_Rapp1" w:date="2025-09-05T10:19:00Z">
          <w:r w:rsidDel="00AE46FE">
            <w:rPr>
              <w:lang w:eastAsia="zh-CN"/>
            </w:rPr>
            <w:delText>p</w:delText>
          </w:r>
        </w:del>
      </w:ins>
      <w:ins w:id="490" w:author="Huawei, HiSilicon_v0" w:date="2025-08-31T23:54:00Z">
        <w:del w:id="491" w:author="Huawei, HiSilicon_Rapp1" w:date="2025-09-05T10:19:00Z">
          <w:r w:rsidR="008C2280" w:rsidDel="00AE46FE">
            <w:rPr>
              <w:lang w:eastAsia="zh-CN"/>
            </w:rPr>
            <w:delText>erform</w:delText>
          </w:r>
        </w:del>
      </w:ins>
      <w:commentRangeEnd w:id="485"/>
      <w:r w:rsidR="0005575D">
        <w:rPr>
          <w:rStyle w:val="afffe"/>
        </w:rPr>
        <w:commentReference w:id="485"/>
      </w:r>
      <w:commentRangeEnd w:id="486"/>
      <w:r w:rsidR="00AE46FE">
        <w:rPr>
          <w:rStyle w:val="afffe"/>
        </w:rPr>
        <w:commentReference w:id="486"/>
      </w:r>
      <w:ins w:id="492" w:author="Huawei, HiSilicon_v0" w:date="2025-08-31T23:54:00Z">
        <w:r w:rsidR="008C2280">
          <w:rPr>
            <w:lang w:eastAsia="zh-CN"/>
          </w:rPr>
          <w:t xml:space="preserve"> </w:t>
        </w:r>
        <w:r w:rsidR="008C2280" w:rsidRPr="00D63AE2">
          <w:rPr>
            <w:lang w:eastAsia="zh-CN"/>
          </w:rPr>
          <w:t xml:space="preserve">the D2R </w:t>
        </w:r>
        <w:r w:rsidR="008C2280">
          <w:rPr>
            <w:lang w:eastAsia="zh-CN"/>
          </w:rPr>
          <w:t>message transmission</w:t>
        </w:r>
        <w:r w:rsidR="008C2280" w:rsidRPr="00D63AE2">
          <w:rPr>
            <w:lang w:eastAsia="zh-CN"/>
          </w:rPr>
          <w:t xml:space="preserve"> procedure as specified in clause 5.4.</w:t>
        </w:r>
        <w:commentRangeStart w:id="493"/>
        <w:commentRangeStart w:id="494"/>
        <w:r w:rsidR="008C2280">
          <w:rPr>
            <w:lang w:eastAsia="zh-CN"/>
          </w:rPr>
          <w:t>2</w:t>
        </w:r>
      </w:ins>
      <w:commentRangeEnd w:id="493"/>
      <w:r w:rsidR="00986A86">
        <w:rPr>
          <w:rStyle w:val="afffe"/>
        </w:rPr>
        <w:commentReference w:id="493"/>
      </w:r>
      <w:commentRangeEnd w:id="494"/>
      <w:r w:rsidR="00AE46FE">
        <w:rPr>
          <w:rStyle w:val="afffe"/>
        </w:rPr>
        <w:commentReference w:id="494"/>
      </w:r>
      <w:ins w:id="495" w:author="Huawei, HiSilicon_Rapp1" w:date="2025-09-05T10:19:00Z">
        <w:r w:rsidR="00AE46FE">
          <w:rPr>
            <w:lang w:eastAsia="zh-CN"/>
          </w:rPr>
          <w:t>;</w:t>
        </w:r>
      </w:ins>
    </w:p>
    <w:p w14:paraId="6BE5B59C" w14:textId="21537AC6" w:rsidR="008C2280" w:rsidRPr="008C2280" w:rsidRDefault="00CA620B" w:rsidP="00CA620B">
      <w:pPr>
        <w:pStyle w:val="B3"/>
        <w:rPr>
          <w:lang w:eastAsia="zh-CN"/>
        </w:rPr>
      </w:pPr>
      <w:ins w:id="496" w:author="Huawei, HiSilicon_v0" w:date="2025-08-31T23:56:00Z">
        <w:r>
          <w:rPr>
            <w:lang w:eastAsia="zh-CN"/>
          </w:rPr>
          <w:t>3&gt;</w:t>
        </w:r>
        <w:r>
          <w:rPr>
            <w:lang w:eastAsia="zh-CN"/>
          </w:rPr>
          <w:tab/>
        </w:r>
        <w:r>
          <w:rPr>
            <w:lang w:eastAsia="zh-CN"/>
          </w:rPr>
          <w:tab/>
        </w:r>
      </w:ins>
      <w:ins w:id="497" w:author="Huawei, HiSilicon_v0" w:date="2025-08-31T23:55:00Z">
        <w:r w:rsidR="008C2280">
          <w:rPr>
            <w:lang w:eastAsia="zh-CN"/>
          </w:rPr>
          <w:t>else:</w:t>
        </w:r>
      </w:ins>
    </w:p>
    <w:p w14:paraId="05F8BEF8" w14:textId="0DA6B01E" w:rsidR="00891729" w:rsidRPr="00D63AE2" w:rsidRDefault="00CA620B" w:rsidP="00CA620B">
      <w:pPr>
        <w:pStyle w:val="B4"/>
        <w:rPr>
          <w:lang w:eastAsia="zh-CN"/>
        </w:rPr>
      </w:pPr>
      <w:ins w:id="498" w:author="Huawei, HiSilicon_v0" w:date="2025-08-31T23:56:00Z">
        <w:r>
          <w:rPr>
            <w:lang w:eastAsia="zh-CN"/>
          </w:rPr>
          <w:t>4</w:t>
        </w:r>
      </w:ins>
      <w:del w:id="499" w:author="Huawei, HiSilicon_v0" w:date="2025-08-31T23:55:00Z">
        <w:r w:rsidR="00891729" w:rsidRPr="00D63AE2" w:rsidDel="008C2280">
          <w:rPr>
            <w:lang w:eastAsia="zh-CN"/>
          </w:rPr>
          <w:delText>3</w:delText>
        </w:r>
      </w:del>
      <w:r w:rsidR="00891729" w:rsidRPr="00D63AE2">
        <w:rPr>
          <w:lang w:eastAsia="zh-CN"/>
        </w:rPr>
        <w:t>&gt;</w:t>
      </w:r>
      <w:r w:rsidR="00891729" w:rsidRPr="00D63AE2">
        <w:rPr>
          <w:lang w:eastAsia="zh-CN"/>
        </w:rPr>
        <w:tab/>
      </w:r>
      <w:commentRangeStart w:id="500"/>
      <w:r w:rsidR="00891729" w:rsidRPr="00D63AE2">
        <w:rPr>
          <w:lang w:eastAsia="zh-CN"/>
        </w:rPr>
        <w:t xml:space="preserve">perform </w:t>
      </w:r>
      <w:commentRangeEnd w:id="500"/>
      <w:r w:rsidR="00A541DD">
        <w:rPr>
          <w:rStyle w:val="afffe"/>
        </w:rPr>
        <w:commentReference w:id="500"/>
      </w:r>
      <w:r w:rsidR="00891729" w:rsidRPr="00D63AE2">
        <w:rPr>
          <w:lang w:eastAsia="zh-CN"/>
        </w:rPr>
        <w:t>the D2R segmentation procedure using this information as specified in clause 5.4.</w:t>
      </w:r>
      <w:del w:id="501" w:author="Huawei, HiSilicon_v0" w:date="2025-08-31T23:55:00Z">
        <w:r w:rsidR="00891729" w:rsidRPr="00D63AE2" w:rsidDel="008C2280">
          <w:rPr>
            <w:lang w:eastAsia="zh-CN"/>
          </w:rPr>
          <w:delText>3</w:delText>
        </w:r>
      </w:del>
      <w:proofErr w:type="gramStart"/>
      <w:ins w:id="502" w:author="Huawei, HiSilicon_v0" w:date="2025-08-31T23:55:00Z">
        <w:r w:rsidR="008C2280">
          <w:rPr>
            <w:lang w:eastAsia="zh-CN"/>
          </w:rPr>
          <w:t>4</w:t>
        </w:r>
      </w:ins>
      <w:r w:rsidR="00891729" w:rsidRPr="00D63AE2">
        <w:rPr>
          <w:lang w:eastAsia="zh-CN"/>
        </w:rPr>
        <w:t>;</w:t>
      </w:r>
      <w:proofErr w:type="gramEnd"/>
    </w:p>
    <w:p w14:paraId="0C21C5AE" w14:textId="115AB6FD" w:rsidR="00891729" w:rsidRPr="00D63AE2" w:rsidRDefault="00891729" w:rsidP="007366C6">
      <w:pPr>
        <w:pStyle w:val="B1"/>
      </w:pPr>
      <w:r w:rsidRPr="00D63AE2">
        <w:rPr>
          <w:lang w:eastAsia="ko-KR"/>
        </w:rPr>
        <w:t>1&gt;</w:t>
      </w:r>
      <w:r w:rsidRPr="00D63AE2">
        <w:rPr>
          <w:lang w:eastAsia="ko-KR"/>
        </w:rPr>
        <w:tab/>
        <w:t>else</w:t>
      </w:r>
      <w:r w:rsidR="00E560B9">
        <w:rPr>
          <w:lang w:eastAsia="ko-KR"/>
        </w:rPr>
        <w:t xml:space="preserve"> </w:t>
      </w:r>
      <w:r>
        <w:t xml:space="preserve">if the </w:t>
      </w:r>
      <w:r w:rsidRPr="00D63AE2">
        <w:t>device has no stored AS ID, and</w:t>
      </w:r>
      <w:r w:rsidR="00F3137C">
        <w:t xml:space="preserve"> </w:t>
      </w:r>
      <w:r>
        <w:t>if CFA</w:t>
      </w:r>
      <w:r w:rsidRPr="00D63AE2">
        <w:t xml:space="preserve"> procedure has been performed in the current procedure:</w:t>
      </w:r>
    </w:p>
    <w:p w14:paraId="06A949D4" w14:textId="77777777" w:rsidR="00891729" w:rsidRPr="00D63AE2" w:rsidRDefault="00891729" w:rsidP="00891729">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2782100A" w14:textId="602ACA25" w:rsidR="00891729" w:rsidRPr="00D63AE2" w:rsidRDefault="00891729" w:rsidP="00891729">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43AE0C70" w14:textId="77777777" w:rsidR="00891729" w:rsidRPr="00D63AE2" w:rsidRDefault="00891729" w:rsidP="00891729">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071FFABF" w14:textId="59097D24" w:rsidR="00891729" w:rsidRPr="00D63AE2" w:rsidRDefault="00891729" w:rsidP="00891729">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ins w:id="503" w:author="Huawei, HiSilicon_v0" w:date="2025-08-31T23:56:00Z">
        <w:r w:rsidR="00CA620B">
          <w:rPr>
            <w:lang w:eastAsia="ko-KR"/>
          </w:rPr>
          <w:t>2</w:t>
        </w:r>
      </w:ins>
      <w:del w:id="504" w:author="Huawei, HiSilicon_v0" w:date="2025-08-31T23:56:00Z">
        <w:r w:rsidRPr="00D63AE2" w:rsidDel="00CA620B">
          <w:rPr>
            <w:lang w:eastAsia="ko-KR"/>
          </w:rPr>
          <w:delText>1</w:delText>
        </w:r>
      </w:del>
      <w:r w:rsidRPr="00D63AE2">
        <w:rPr>
          <w:lang w:eastAsia="ko-KR"/>
        </w:rPr>
        <w:t>.</w:t>
      </w:r>
    </w:p>
    <w:p w14:paraId="55B39C53" w14:textId="3A7CD639" w:rsidR="00891729" w:rsidRDefault="00891729" w:rsidP="00891729">
      <w:pPr>
        <w:pStyle w:val="31"/>
      </w:pPr>
      <w:bookmarkStart w:id="505" w:name="_Toc197703345"/>
      <w:bookmarkStart w:id="506" w:name="_Toc207633138"/>
      <w:bookmarkStart w:id="507" w:name="_Toc195805189"/>
      <w:r w:rsidRPr="00D63AE2">
        <w:t>5.4.</w:t>
      </w:r>
      <w:ins w:id="508" w:author="Huawei, HiSilicon_v0" w:date="2025-08-31T23:57:00Z">
        <w:r w:rsidR="00CA620B">
          <w:t>4</w:t>
        </w:r>
      </w:ins>
      <w:del w:id="509" w:author="Huawei, HiSilicon_v0" w:date="2025-08-31T23:57:00Z">
        <w:r w:rsidRPr="00D63AE2" w:rsidDel="00CA620B">
          <w:delText>3</w:delText>
        </w:r>
      </w:del>
      <w:r w:rsidRPr="00D63AE2">
        <w:tab/>
      </w:r>
      <w:r w:rsidR="00E560B9">
        <w:t xml:space="preserve">D2R </w:t>
      </w:r>
      <w:bookmarkEnd w:id="505"/>
      <w:r w:rsidR="00E560B9">
        <w:t>segmentation</w:t>
      </w:r>
      <w:bookmarkEnd w:id="506"/>
    </w:p>
    <w:bookmarkEnd w:id="507"/>
    <w:p w14:paraId="65125EC8" w14:textId="07BD5DD9" w:rsidR="00891729" w:rsidRPr="00D63AE2" w:rsidRDefault="00891729" w:rsidP="00891729">
      <w:r w:rsidRPr="00D63AE2">
        <w:t xml:space="preserve">Upon initiation of this </w:t>
      </w:r>
      <w:r w:rsidRPr="00D63AE2">
        <w:rPr>
          <w:rFonts w:hint="eastAsia"/>
          <w:lang w:eastAsia="zh-CN"/>
        </w:rPr>
        <w:t>D</w:t>
      </w:r>
      <w:r w:rsidRPr="00D63AE2">
        <w:t>2R segmentation procedure according to clause 5.4.</w:t>
      </w:r>
      <w:ins w:id="510" w:author="Huawei, HiSilicon_v0" w:date="2025-08-31T23:58:00Z">
        <w:r w:rsidR="00CA620B">
          <w:t>2</w:t>
        </w:r>
      </w:ins>
      <w:del w:id="511" w:author="Huawei, HiSilicon_v0" w:date="2025-08-31T23:58:00Z">
        <w:r w:rsidRPr="00D63AE2" w:rsidDel="00CA620B">
          <w:delText>1</w:delText>
        </w:r>
      </w:del>
      <w:r w:rsidRPr="00D63AE2">
        <w:t xml:space="preserve">, or upon reception of </w:t>
      </w:r>
      <w:r w:rsidRPr="00D63AE2">
        <w:rPr>
          <w:i/>
          <w:iCs/>
        </w:rPr>
        <w:t xml:space="preserve">R2D Upper Layer Data Transfer </w:t>
      </w:r>
      <w:r w:rsidRPr="00D63AE2">
        <w:t xml:space="preserve">message containing the </w:t>
      </w:r>
      <w:r w:rsidRPr="00D63AE2">
        <w:rPr>
          <w:i/>
          <w:iCs/>
          <w:lang w:eastAsia="ko-KR"/>
        </w:rPr>
        <w:t xml:space="preserve">Received Data Size </w:t>
      </w:r>
      <w:r w:rsidRPr="00D63AE2">
        <w:rPr>
          <w:lang w:eastAsia="ko-KR"/>
        </w:rPr>
        <w:t>field</w:t>
      </w:r>
      <w:ins w:id="512" w:author="Huawei, HiSilicon_v0" w:date="2025-08-31T23:58:00Z">
        <w:r w:rsidR="00CA620B">
          <w:rPr>
            <w:lang w:eastAsia="ko-KR"/>
          </w:rPr>
          <w:t xml:space="preserve"> not set to 0</w:t>
        </w:r>
      </w:ins>
      <w:r w:rsidRPr="00D63AE2">
        <w:rPr>
          <w:lang w:eastAsia="ko-KR"/>
        </w:rPr>
        <w:t>, as specified in clause 5.4.</w:t>
      </w:r>
      <w:ins w:id="513" w:author="Huawei, HiSilicon_v0" w:date="2025-08-31T23:58:00Z">
        <w:r w:rsidR="00CA620B">
          <w:rPr>
            <w:lang w:eastAsia="ko-KR"/>
          </w:rPr>
          <w:t>3</w:t>
        </w:r>
      </w:ins>
      <w:del w:id="514" w:author="Huawei, HiSilicon_v0" w:date="2025-08-31T23:58:00Z">
        <w:r w:rsidRPr="00D63AE2" w:rsidDel="00CA620B">
          <w:rPr>
            <w:lang w:eastAsia="ko-KR"/>
          </w:rPr>
          <w:delText>2</w:delText>
        </w:r>
      </w:del>
      <w:r w:rsidRPr="00D63AE2">
        <w:rPr>
          <w:lang w:eastAsia="ko-KR"/>
        </w:rPr>
        <w:t>,</w:t>
      </w:r>
      <w:r w:rsidRPr="00D63AE2">
        <w:t xml:space="preserve"> </w:t>
      </w:r>
      <w:commentRangeStart w:id="515"/>
      <w:commentRangeStart w:id="516"/>
      <w:r w:rsidRPr="00D63AE2">
        <w:t>after this segmentation procedure is initiated,</w:t>
      </w:r>
      <w:commentRangeEnd w:id="515"/>
      <w:r w:rsidR="00B40513">
        <w:rPr>
          <w:rStyle w:val="afffe"/>
        </w:rPr>
        <w:commentReference w:id="515"/>
      </w:r>
      <w:commentRangeEnd w:id="516"/>
      <w:r w:rsidR="00C05BE0">
        <w:rPr>
          <w:rStyle w:val="afffe"/>
        </w:rPr>
        <w:commentReference w:id="516"/>
      </w:r>
      <w:r w:rsidRPr="00D63AE2">
        <w:t xml:space="preserve"> the A-IoT MAC entity shall:</w:t>
      </w:r>
    </w:p>
    <w:p w14:paraId="0CCB1D4A" w14:textId="7D59FAC9" w:rsidR="00891729" w:rsidRPr="00D63AE2" w:rsidRDefault="00891729" w:rsidP="00891729">
      <w:pPr>
        <w:pStyle w:val="B1"/>
      </w:pPr>
      <w:r w:rsidRPr="00D63AE2">
        <w:t>1&gt;</w:t>
      </w:r>
      <w:r w:rsidRPr="00D63AE2">
        <w:tab/>
        <w:t xml:space="preserve">apply the received </w:t>
      </w:r>
      <w:r w:rsidRPr="00F7171A">
        <w:rPr>
          <w:i/>
        </w:rPr>
        <w:t>D2R Scheduling Info</w:t>
      </w:r>
      <w:r w:rsidRPr="00D63AE2">
        <w:t xml:space="preserve">, </w:t>
      </w:r>
      <w:bookmarkStart w:id="517" w:name="OLE_LINK15"/>
      <w:commentRangeStart w:id="518"/>
      <w:commentRangeStart w:id="519"/>
      <w:commentRangeStart w:id="520"/>
      <w:commentRangeStart w:id="521"/>
      <w:r w:rsidRPr="00D63AE2">
        <w:t>received</w:t>
      </w:r>
      <w:commentRangeEnd w:id="518"/>
      <w:r w:rsidR="00B40513">
        <w:rPr>
          <w:rStyle w:val="afffe"/>
        </w:rPr>
        <w:commentReference w:id="518"/>
      </w:r>
      <w:commentRangeEnd w:id="519"/>
      <w:r w:rsidR="00AE46FE">
        <w:rPr>
          <w:rStyle w:val="afffe"/>
        </w:rPr>
        <w:commentReference w:id="519"/>
      </w:r>
      <w:r w:rsidRPr="00D63AE2">
        <w:t xml:space="preserve"> in the </w:t>
      </w:r>
      <w:bookmarkStart w:id="522" w:name="OLE_LINK14"/>
      <w:r w:rsidRPr="00D63AE2">
        <w:rPr>
          <w:i/>
          <w:iCs/>
        </w:rPr>
        <w:t xml:space="preserve">R2D Upper Layer Data Transfer </w:t>
      </w:r>
      <w:r w:rsidRPr="00D63AE2">
        <w:t xml:space="preserve">message </w:t>
      </w:r>
      <w:bookmarkStart w:id="523" w:name="OLE_LINK16"/>
      <w:bookmarkEnd w:id="517"/>
      <w:bookmarkEnd w:id="522"/>
      <w:r w:rsidRPr="00D63AE2">
        <w:t>containing the</w:t>
      </w:r>
      <w:r w:rsidRPr="00D63AE2">
        <w:rPr>
          <w:i/>
          <w:iCs/>
          <w:lang w:eastAsia="ko-KR"/>
        </w:rPr>
        <w:t xml:space="preserve"> Received Data Size </w:t>
      </w:r>
      <w:r w:rsidRPr="00D63AE2">
        <w:rPr>
          <w:lang w:eastAsia="ko-KR"/>
        </w:rPr>
        <w:t>field</w:t>
      </w:r>
      <w:bookmarkEnd w:id="523"/>
      <w:commentRangeEnd w:id="520"/>
      <w:r w:rsidR="00F52758">
        <w:rPr>
          <w:rStyle w:val="afffe"/>
        </w:rPr>
        <w:commentReference w:id="520"/>
      </w:r>
      <w:commentRangeEnd w:id="521"/>
      <w:r w:rsidR="00AE46FE">
        <w:rPr>
          <w:rStyle w:val="afffe"/>
        </w:rPr>
        <w:commentReference w:id="521"/>
      </w:r>
      <w:r w:rsidRPr="00D63AE2">
        <w:t>;</w:t>
      </w:r>
    </w:p>
    <w:p w14:paraId="672F60B2" w14:textId="7FF6F81D" w:rsidR="00891729" w:rsidRPr="00D63AE2" w:rsidRDefault="00891729" w:rsidP="007366C6">
      <w:pPr>
        <w:pStyle w:val="B1"/>
      </w:pPr>
      <w:r w:rsidRPr="00D63AE2">
        <w:t>1&gt;</w:t>
      </w:r>
      <w:r w:rsidRPr="00D63AE2">
        <w:tab/>
        <w:t xml:space="preserve">generate the </w:t>
      </w:r>
      <w:r w:rsidRPr="00D63AE2">
        <w:rPr>
          <w:i/>
          <w:iCs/>
        </w:rPr>
        <w:t>D2R Upper Layer Data Transfer</w:t>
      </w:r>
      <w:r w:rsidRPr="00D63AE2">
        <w:t xml:space="preserve"> message for this segment according to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 as follows:</w:t>
      </w:r>
    </w:p>
    <w:p w14:paraId="1F9D6B13" w14:textId="2A8A55BD" w:rsidR="00891729" w:rsidRPr="00D63AE2" w:rsidRDefault="00891729" w:rsidP="007366C6">
      <w:pPr>
        <w:pStyle w:val="B2"/>
      </w:pPr>
      <w:r w:rsidRPr="00D63AE2">
        <w:t>2&gt;</w:t>
      </w:r>
      <w:r w:rsidRPr="00D63AE2">
        <w:tab/>
        <w:t xml:space="preserve">include the </w:t>
      </w:r>
      <w:r w:rsidRPr="00D63AE2">
        <w:rPr>
          <w:i/>
          <w:iCs/>
        </w:rPr>
        <w:t xml:space="preserve">SDU Length </w:t>
      </w:r>
      <w:r w:rsidRPr="00D63AE2">
        <w:t xml:space="preserve">field and set the </w:t>
      </w:r>
      <w:r w:rsidRPr="00D63AE2">
        <w:rPr>
          <w:i/>
          <w:iCs/>
        </w:rPr>
        <w:t>Data SDU</w:t>
      </w:r>
      <w:r w:rsidRPr="00D63AE2">
        <w:t xml:space="preserve"> field to include the segment which starts from the (x+1)</w:t>
      </w:r>
      <w:proofErr w:type="spellStart"/>
      <w:r w:rsidRPr="00D63AE2">
        <w:rPr>
          <w:vertAlign w:val="superscript"/>
        </w:rPr>
        <w:t>th</w:t>
      </w:r>
      <w:proofErr w:type="spellEnd"/>
      <w:r w:rsidRPr="00D63AE2">
        <w:t xml:space="preserve"> byte of the original upper layer data SDU, where x=0 if the </w:t>
      </w:r>
      <w:r w:rsidRPr="00D63AE2">
        <w:rPr>
          <w:i/>
          <w:iCs/>
          <w:lang w:eastAsia="zh-CN"/>
        </w:rPr>
        <w:t>Received Data Size</w:t>
      </w:r>
      <w:r w:rsidRPr="00D63AE2">
        <w:rPr>
          <w:lang w:eastAsia="zh-CN"/>
        </w:rPr>
        <w:t xml:space="preserve"> field is not included, otherwise x equals to</w:t>
      </w:r>
      <w:r w:rsidRPr="00D63AE2">
        <w:t xml:space="preserve"> the value indicated by the </w:t>
      </w:r>
      <w:r w:rsidRPr="00D63AE2">
        <w:rPr>
          <w:i/>
          <w:iCs/>
          <w:lang w:eastAsia="zh-CN"/>
        </w:rPr>
        <w:t>Received Data Size</w:t>
      </w:r>
      <w:r w:rsidRPr="00D63AE2">
        <w:rPr>
          <w:lang w:eastAsia="zh-CN"/>
        </w:rPr>
        <w:t xml:space="preserve"> field</w:t>
      </w:r>
      <w:r w:rsidRPr="00D63AE2">
        <w:t>;</w:t>
      </w:r>
    </w:p>
    <w:p w14:paraId="231D807E" w14:textId="1D065D74" w:rsidR="00891729" w:rsidRPr="00D63AE2" w:rsidRDefault="00891729" w:rsidP="007366C6">
      <w:pPr>
        <w:pStyle w:val="B2"/>
      </w:pPr>
      <w:r w:rsidRPr="00D63AE2">
        <w:t>2&gt;</w:t>
      </w:r>
      <w:r w:rsidRPr="00D63AE2">
        <w:tab/>
        <w:t>if the segment is the last segment of the original upper layer data SDU:</w:t>
      </w:r>
    </w:p>
    <w:p w14:paraId="3DD720A4" w14:textId="183BFF23" w:rsidR="00891729" w:rsidRPr="00D63AE2" w:rsidRDefault="00891729" w:rsidP="007366C6">
      <w:pPr>
        <w:pStyle w:val="B3"/>
      </w:pPr>
      <w:r w:rsidRPr="00D63AE2">
        <w:t>3&gt;</w:t>
      </w:r>
      <w:r w:rsidRPr="00D63AE2">
        <w:tab/>
        <w:t xml:space="preserve">set </w:t>
      </w:r>
      <w:r w:rsidRPr="00D63AE2">
        <w:rPr>
          <w:i/>
          <w:iCs/>
        </w:rPr>
        <w:t>More Data Indication</w:t>
      </w:r>
      <w:r w:rsidRPr="00D63AE2">
        <w:t xml:space="preserve"> field to value 0;</w:t>
      </w:r>
    </w:p>
    <w:p w14:paraId="010BF645" w14:textId="2215D83E" w:rsidR="00891729" w:rsidRPr="00D63AE2" w:rsidRDefault="00891729" w:rsidP="007366C6">
      <w:pPr>
        <w:pStyle w:val="B3"/>
      </w:pPr>
      <w:r w:rsidRPr="00D63AE2">
        <w:t>3&gt;</w:t>
      </w:r>
      <w:r w:rsidRPr="00D63AE2">
        <w:tab/>
        <w:t xml:space="preserve">if </w:t>
      </w:r>
      <w:r w:rsidRPr="00F7171A">
        <w:t xml:space="preserve">the size of the resulting MAC PDU including the segment is </w:t>
      </w:r>
      <w:commentRangeStart w:id="524"/>
      <w:commentRangeStart w:id="525"/>
      <w:del w:id="526" w:author="Huawei, HiSilicon_Rapp1" w:date="2025-09-05T10:20:00Z">
        <w:r w:rsidRPr="00F7171A" w:rsidDel="00AE46FE">
          <w:delText>expected to be</w:delText>
        </w:r>
        <w:commentRangeEnd w:id="524"/>
        <w:r w:rsidR="00371FCE" w:rsidDel="00AE46FE">
          <w:rPr>
            <w:rStyle w:val="afffe"/>
          </w:rPr>
          <w:commentReference w:id="524"/>
        </w:r>
        <w:commentRangeEnd w:id="525"/>
        <w:r w:rsidR="00AE46FE" w:rsidDel="00AE46FE">
          <w:rPr>
            <w:rStyle w:val="afffe"/>
          </w:rPr>
          <w:commentReference w:id="525"/>
        </w:r>
        <w:r w:rsidRPr="00F7171A" w:rsidDel="00AE46FE">
          <w:delText xml:space="preserve"> </w:delText>
        </w:r>
      </w:del>
      <w:r w:rsidRPr="00F7171A">
        <w:t xml:space="preserve">smaller than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p w14:paraId="42F35B81" w14:textId="3172817A" w:rsidR="00891729" w:rsidRPr="00D63AE2" w:rsidRDefault="00891729" w:rsidP="007366C6">
      <w:pPr>
        <w:pStyle w:val="B4"/>
      </w:pPr>
      <w:r w:rsidRPr="00D63AE2">
        <w:t>4&gt;</w:t>
      </w:r>
      <w:r w:rsidRPr="00D63AE2">
        <w:tab/>
        <w:t xml:space="preserve">include the </w:t>
      </w:r>
      <w:r w:rsidRPr="00D63AE2">
        <w:rPr>
          <w:i/>
          <w:iCs/>
        </w:rPr>
        <w:t>MAC Padding</w:t>
      </w:r>
      <w:r w:rsidRPr="00D63AE2">
        <w:t xml:space="preserve"> </w:t>
      </w:r>
      <w:commentRangeStart w:id="527"/>
      <w:commentRangeStart w:id="528"/>
      <w:r w:rsidRPr="00D63AE2">
        <w:t>field</w:t>
      </w:r>
      <w:commentRangeEnd w:id="527"/>
      <w:r w:rsidR="00F443F1">
        <w:rPr>
          <w:rStyle w:val="afffe"/>
        </w:rPr>
        <w:commentReference w:id="527"/>
      </w:r>
      <w:commentRangeEnd w:id="528"/>
      <w:r w:rsidR="00AE46FE">
        <w:rPr>
          <w:rStyle w:val="afffe"/>
        </w:rPr>
        <w:commentReference w:id="528"/>
      </w:r>
      <w:r w:rsidRPr="00D63AE2">
        <w:t>;</w:t>
      </w:r>
    </w:p>
    <w:p w14:paraId="0D0A44AD" w14:textId="10DDFCB1" w:rsidR="00891729" w:rsidRPr="00D63AE2" w:rsidRDefault="00891729" w:rsidP="007366C6">
      <w:pPr>
        <w:pStyle w:val="B2"/>
      </w:pPr>
      <w:r w:rsidRPr="00D63AE2">
        <w:t>2&gt;</w:t>
      </w:r>
      <w:r w:rsidRPr="00D63AE2">
        <w:tab/>
        <w:t>else:</w:t>
      </w:r>
    </w:p>
    <w:p w14:paraId="5DF9537F" w14:textId="2F33BDD6" w:rsidR="00891729" w:rsidRPr="00D63AE2" w:rsidRDefault="00891729" w:rsidP="007366C6">
      <w:pPr>
        <w:pStyle w:val="B3"/>
      </w:pPr>
      <w:r w:rsidRPr="00D63AE2">
        <w:lastRenderedPageBreak/>
        <w:t>3&gt;</w:t>
      </w:r>
      <w:r w:rsidRPr="00D63AE2">
        <w:tab/>
        <w:t xml:space="preserve">set </w:t>
      </w:r>
      <w:r w:rsidRPr="00D63AE2">
        <w:rPr>
          <w:i/>
          <w:iCs/>
        </w:rPr>
        <w:t>More Data Indication</w:t>
      </w:r>
      <w:r w:rsidRPr="00D63AE2">
        <w:t xml:space="preserve"> field to value 1;</w:t>
      </w:r>
    </w:p>
    <w:p w14:paraId="7DBF7C3E" w14:textId="1D2AB045" w:rsidR="00891729" w:rsidRPr="00341505" w:rsidRDefault="00E560B9" w:rsidP="007366C6">
      <w:pPr>
        <w:pStyle w:val="B1"/>
        <w:rPr>
          <w:i/>
        </w:rPr>
      </w:pPr>
      <w:r>
        <w:rPr>
          <w:lang w:eastAsia="ko-KR"/>
        </w:rPr>
        <w:t>1</w:t>
      </w:r>
      <w:r w:rsidR="00891729" w:rsidRPr="00D63AE2">
        <w:rPr>
          <w:lang w:eastAsia="ko-KR"/>
        </w:rPr>
        <w:t>&gt;</w:t>
      </w:r>
      <w:r w:rsidR="00891729" w:rsidRPr="00D63AE2">
        <w:rPr>
          <w:lang w:eastAsia="ko-KR"/>
        </w:rPr>
        <w:tab/>
        <w:t xml:space="preserve">instruct the physical layer to transmit the </w:t>
      </w:r>
      <w:r w:rsidR="00891729" w:rsidRPr="00D63AE2">
        <w:rPr>
          <w:i/>
          <w:iCs/>
        </w:rPr>
        <w:t>D2R Upper Layer Data Transfer</w:t>
      </w:r>
      <w:r w:rsidR="00891729" w:rsidRPr="00D63AE2">
        <w:t xml:space="preserve"> message</w:t>
      </w:r>
      <w:r w:rsidR="00341505" w:rsidRPr="00341505">
        <w:t xml:space="preserve"> </w:t>
      </w:r>
      <w:r w:rsidR="00341505" w:rsidRPr="00D63AE2">
        <w:t>and indicate the L1 parameters to the physical layer as specified in clause 6.2.1.6</w:t>
      </w:r>
      <w:r w:rsidR="00891729">
        <w:rPr>
          <w:noProof/>
        </w:rPr>
        <w:t>.</w:t>
      </w:r>
    </w:p>
    <w:p w14:paraId="360E46FE" w14:textId="77777777" w:rsidR="00891729" w:rsidRPr="00D63AE2" w:rsidRDefault="00891729" w:rsidP="00891729">
      <w:pPr>
        <w:pStyle w:val="21"/>
      </w:pPr>
      <w:bookmarkStart w:id="529" w:name="_Toc195805190"/>
      <w:bookmarkStart w:id="530" w:name="_Toc197703346"/>
      <w:bookmarkStart w:id="531" w:name="_Toc207633139"/>
      <w:bookmarkStart w:id="532" w:name="_Hlk201216329"/>
      <w:r w:rsidRPr="00D63AE2">
        <w:t>5.5</w:t>
      </w:r>
      <w:r w:rsidRPr="00D63AE2">
        <w:tab/>
        <w:t>Failure detection</w:t>
      </w:r>
      <w:bookmarkEnd w:id="529"/>
      <w:bookmarkEnd w:id="530"/>
      <w:bookmarkEnd w:id="531"/>
    </w:p>
    <w:p w14:paraId="52048CBF" w14:textId="57258841" w:rsidR="00D859F3" w:rsidRDefault="00D859F3" w:rsidP="00D859F3">
      <w:pPr>
        <w:pStyle w:val="31"/>
        <w:rPr>
          <w:ins w:id="533" w:author="Huawei, HiSilicon_v0" w:date="2025-08-31T22:38:00Z"/>
        </w:rPr>
      </w:pPr>
      <w:bookmarkStart w:id="534" w:name="_Toc207633140"/>
      <w:bookmarkStart w:id="535" w:name="_Hlk201216286"/>
      <w:bookmarkEnd w:id="532"/>
      <w:ins w:id="536" w:author="Huawei, HiSilicon_v0" w:date="2025-08-31T22:39:00Z">
        <w:r>
          <w:t>5.5.1</w:t>
        </w:r>
        <w:r>
          <w:tab/>
          <w:t>General</w:t>
        </w:r>
      </w:ins>
      <w:bookmarkEnd w:id="534"/>
    </w:p>
    <w:p w14:paraId="1B571A31" w14:textId="2706C424" w:rsidR="00D859F3" w:rsidRDefault="00D859F3" w:rsidP="00891729">
      <w:pPr>
        <w:rPr>
          <w:ins w:id="537" w:author="Huawei, HiSilicon_v0" w:date="2025-08-31T22:40:00Z"/>
        </w:rPr>
      </w:pPr>
      <w:ins w:id="538" w:author="Huawei, HiSilicon_v0" w:date="2025-08-31T22:39:00Z">
        <w:r>
          <w:t>T</w:t>
        </w:r>
      </w:ins>
      <w:ins w:id="539" w:author="Huawei, HiSilicon_v0" w:date="2025-08-31T22:38:00Z">
        <w:r>
          <w:t xml:space="preserve">he purpose of this procedure is to </w:t>
        </w:r>
      </w:ins>
      <w:ins w:id="540" w:author="Huawei, HiSilicon_v0" w:date="2025-08-31T22:39:00Z">
        <w:r>
          <w:t>determine the failure cases.</w:t>
        </w:r>
      </w:ins>
    </w:p>
    <w:p w14:paraId="499F6E0C" w14:textId="7C39DC00" w:rsidR="00D859F3" w:rsidRDefault="007A6230" w:rsidP="007A6230">
      <w:pPr>
        <w:pStyle w:val="31"/>
        <w:rPr>
          <w:ins w:id="541" w:author="Huawei, HiSilicon_v0" w:date="2025-08-31T22:38:00Z"/>
          <w:lang w:eastAsia="zh-CN"/>
        </w:rPr>
      </w:pPr>
      <w:bookmarkStart w:id="542" w:name="_Toc207633141"/>
      <w:ins w:id="543" w:author="Huawei, HiSilicon_v0" w:date="2025-08-31T22:42:00Z">
        <w:r>
          <w:rPr>
            <w:lang w:eastAsia="zh-CN"/>
          </w:rPr>
          <w:t>5.5.2</w:t>
        </w:r>
        <w:r>
          <w:rPr>
            <w:lang w:eastAsia="zh-CN"/>
          </w:rPr>
          <w:tab/>
        </w:r>
      </w:ins>
      <w:ins w:id="544" w:author="Huawei, HiSilicon_v0" w:date="2025-08-31T22:40:00Z">
        <w:r w:rsidR="00D859F3">
          <w:rPr>
            <w:rFonts w:hint="eastAsia"/>
            <w:lang w:eastAsia="zh-CN"/>
          </w:rPr>
          <w:t>D</w:t>
        </w:r>
        <w:r w:rsidR="00D859F3">
          <w:rPr>
            <w:lang w:eastAsia="zh-CN"/>
          </w:rPr>
          <w:t>etection of data transmission failure</w:t>
        </w:r>
      </w:ins>
      <w:bookmarkEnd w:id="542"/>
    </w:p>
    <w:p w14:paraId="3E899743" w14:textId="7F3BD3C3" w:rsidR="00891729" w:rsidRPr="00D63AE2" w:rsidRDefault="00891729" w:rsidP="00891729">
      <w:r w:rsidRPr="00D63AE2">
        <w:t xml:space="preserve">Once the device transmitted the first </w:t>
      </w:r>
      <w:r w:rsidRPr="00D63AE2">
        <w:rPr>
          <w:i/>
          <w:iCs/>
        </w:rPr>
        <w:t>D2R Upper Layer Data Transfer</w:t>
      </w:r>
      <w:r w:rsidRPr="00D63AE2">
        <w:t xml:space="preserve"> message after </w:t>
      </w:r>
      <w:commentRangeStart w:id="545"/>
      <w:commentRangeStart w:id="546"/>
      <w:commentRangeStart w:id="547"/>
      <w:commentRangeStart w:id="548"/>
      <w:commentRangeEnd w:id="545"/>
      <w:r w:rsidR="006B47E0">
        <w:rPr>
          <w:rStyle w:val="afffe"/>
        </w:rPr>
        <w:commentReference w:id="545"/>
      </w:r>
      <w:commentRangeEnd w:id="546"/>
      <w:r w:rsidR="003A6529">
        <w:rPr>
          <w:rStyle w:val="afffe"/>
        </w:rPr>
        <w:commentReference w:id="546"/>
      </w:r>
      <w:commentRangeEnd w:id="547"/>
      <w:r w:rsidR="00AE46FE">
        <w:rPr>
          <w:rStyle w:val="afffe"/>
        </w:rPr>
        <w:commentReference w:id="547"/>
      </w:r>
      <w:r w:rsidRPr="00D63AE2">
        <w:t>CBRA procedure</w:t>
      </w:r>
      <w:commentRangeEnd w:id="548"/>
      <w:r w:rsidR="00181BD5">
        <w:rPr>
          <w:rStyle w:val="afffe"/>
        </w:rPr>
        <w:commentReference w:id="548"/>
      </w:r>
      <w:r w:rsidRPr="00D63AE2">
        <w:t xml:space="preserve">, the A-IoT MAC entity </w:t>
      </w:r>
      <w:del w:id="549" w:author="Huawei, HiSilicon_v0" w:date="2025-09-01T14:43:00Z">
        <w:r w:rsidRPr="00D63AE2" w:rsidDel="009B6DB4">
          <w:delText xml:space="preserve">shall </w:delText>
        </w:r>
      </w:del>
      <w:r w:rsidRPr="00D63AE2">
        <w:t>monitor</w:t>
      </w:r>
      <w:ins w:id="550" w:author="Huawei, HiSilicon_v0" w:date="2025-09-01T14:43:00Z">
        <w:r w:rsidR="009B6DB4">
          <w:t>s</w:t>
        </w:r>
      </w:ins>
      <w:r w:rsidRPr="00D63AE2">
        <w:t xml:space="preserve"> for </w:t>
      </w:r>
      <w:r w:rsidRPr="00D63AE2">
        <w:rPr>
          <w:i/>
          <w:iCs/>
        </w:rPr>
        <w:t>NACK Feedback</w:t>
      </w:r>
      <w:r w:rsidRPr="00D63AE2">
        <w:t xml:space="preserve"> message until the device receives a </w:t>
      </w:r>
      <w:r w:rsidRPr="00D63AE2">
        <w:rPr>
          <w:i/>
          <w:iCs/>
          <w:lang w:eastAsia="zh-CN"/>
        </w:rPr>
        <w:t xml:space="preserve">A-IoT </w:t>
      </w:r>
      <w:r w:rsidRPr="00D63AE2">
        <w:rPr>
          <w:i/>
          <w:iCs/>
        </w:rPr>
        <w:t>Paging</w:t>
      </w:r>
      <w:r w:rsidRPr="00D63AE2">
        <w:t xml:space="preserve"> message or </w:t>
      </w:r>
      <w:r w:rsidRPr="00D63AE2">
        <w:rPr>
          <w:i/>
          <w:iCs/>
        </w:rPr>
        <w:t>R2D Upper Layer Data Transfer</w:t>
      </w:r>
      <w:r w:rsidRPr="00D63AE2">
        <w:t xml:space="preserve"> message addressed to the device (i.e., the device does not process </w:t>
      </w:r>
      <w:r w:rsidRPr="00D63AE2">
        <w:rPr>
          <w:i/>
          <w:iCs/>
        </w:rPr>
        <w:t>NACK Feedback</w:t>
      </w:r>
      <w:r w:rsidRPr="00D63AE2">
        <w:t xml:space="preserve"> message after that).</w:t>
      </w:r>
    </w:p>
    <w:p w14:paraId="3F7CCC37" w14:textId="77777777" w:rsidR="00891729" w:rsidRPr="00D63AE2" w:rsidRDefault="00891729" w:rsidP="00891729">
      <w:pPr>
        <w:pStyle w:val="af8"/>
      </w:pPr>
      <w:r w:rsidRPr="00D63AE2">
        <w:t xml:space="preserve">Upon reception of </w:t>
      </w:r>
      <w:r w:rsidRPr="00D63AE2">
        <w:rPr>
          <w:i/>
          <w:iCs/>
        </w:rPr>
        <w:t>NACK Feedback</w:t>
      </w:r>
      <w:r w:rsidRPr="00D63AE2">
        <w:t xml:space="preserve"> message, the A-IoT MAC entity shall:</w:t>
      </w:r>
    </w:p>
    <w:p w14:paraId="31B342E2" w14:textId="77777777" w:rsidR="00891729" w:rsidRPr="00D63AE2" w:rsidRDefault="00891729" w:rsidP="00891729">
      <w:pPr>
        <w:pStyle w:val="B1"/>
      </w:pPr>
      <w:r w:rsidRPr="00D63AE2">
        <w:t>1&gt;</w:t>
      </w:r>
      <w:r w:rsidRPr="00D63AE2">
        <w:tab/>
        <w:t xml:space="preserve">for each AS ID entry in the </w:t>
      </w:r>
      <w:r w:rsidRPr="00D63AE2">
        <w:rPr>
          <w:i/>
          <w:iCs/>
        </w:rPr>
        <w:t>NACK Feedback</w:t>
      </w:r>
      <w:r w:rsidRPr="00D63AE2">
        <w:t xml:space="preserve"> message:</w:t>
      </w:r>
    </w:p>
    <w:p w14:paraId="451996F7" w14:textId="77777777" w:rsidR="00891729" w:rsidRPr="00D63AE2" w:rsidRDefault="00891729" w:rsidP="00891729">
      <w:pPr>
        <w:pStyle w:val="B2"/>
      </w:pPr>
      <w:r w:rsidRPr="00D63AE2">
        <w:t>2&gt;</w:t>
      </w:r>
      <w:r w:rsidRPr="00D63AE2">
        <w:tab/>
        <w:t xml:space="preserve">if </w:t>
      </w:r>
      <w:r w:rsidRPr="00D63AE2">
        <w:rPr>
          <w:lang w:eastAsia="ko-KR"/>
        </w:rPr>
        <w:t xml:space="preserve">the value indicated by the </w:t>
      </w:r>
      <w:r w:rsidRPr="00D63AE2">
        <w:rPr>
          <w:i/>
          <w:iCs/>
          <w:lang w:eastAsia="ko-KR"/>
        </w:rPr>
        <w:t>AS ID</w:t>
      </w:r>
      <w:r w:rsidRPr="00D63AE2">
        <w:rPr>
          <w:lang w:eastAsia="ko-KR"/>
        </w:rPr>
        <w:t xml:space="preserve"> field is identical to the stored AS ID</w:t>
      </w:r>
      <w:r w:rsidRPr="00D63AE2">
        <w:t>:</w:t>
      </w:r>
    </w:p>
    <w:p w14:paraId="4890F929" w14:textId="77777777" w:rsidR="005E7B61" w:rsidRDefault="00891729" w:rsidP="00891729">
      <w:pPr>
        <w:pStyle w:val="B3"/>
        <w:rPr>
          <w:ins w:id="551" w:author="Huawei, HiSilicon_v0" w:date="2025-09-01T00:04:00Z"/>
        </w:rPr>
      </w:pPr>
      <w:r w:rsidRPr="00D63AE2">
        <w:t>3&gt;</w:t>
      </w:r>
      <w:r w:rsidRPr="00D63AE2">
        <w:tab/>
      </w:r>
      <w:ins w:id="552" w:author="Huawei, HiSilicon_v0" w:date="2025-09-01T00:04:00Z">
        <w:r w:rsidR="005E7B61">
          <w:t>release the stored AS ID;</w:t>
        </w:r>
      </w:ins>
      <w:commentRangeStart w:id="553"/>
      <w:commentRangeEnd w:id="553"/>
      <w:ins w:id="554" w:author="Huawei, HiSilicon_v0" w:date="2025-09-01T17:22:00Z">
        <w:r w:rsidR="00ED246B">
          <w:rPr>
            <w:rStyle w:val="afffe"/>
          </w:rPr>
          <w:commentReference w:id="553"/>
        </w:r>
      </w:ins>
    </w:p>
    <w:p w14:paraId="01C16AC9" w14:textId="53BEF530" w:rsidR="00891729" w:rsidRPr="00D63AE2" w:rsidRDefault="005E7B61" w:rsidP="00891729">
      <w:pPr>
        <w:pStyle w:val="B3"/>
      </w:pPr>
      <w:ins w:id="555" w:author="Huawei, HiSilicon_v0" w:date="2025-09-01T00:04:00Z">
        <w:r>
          <w:t>3&gt;</w:t>
        </w:r>
      </w:ins>
      <w:ins w:id="556" w:author="Huawei, HiSilicon_v0" w:date="2025-09-01T00:05:00Z">
        <w:r>
          <w:tab/>
        </w:r>
      </w:ins>
      <w:r w:rsidR="00891729" w:rsidRPr="00D63AE2">
        <w:t xml:space="preserve">consider that the current procedure associated with the stored Transaction ID failed, upon which this procedure of processing </w:t>
      </w:r>
      <w:r w:rsidR="00891729" w:rsidRPr="00D63AE2">
        <w:rPr>
          <w:i/>
          <w:iCs/>
        </w:rPr>
        <w:t>NACK Feedback</w:t>
      </w:r>
      <w:r w:rsidR="00891729" w:rsidRPr="00D63AE2">
        <w:t xml:space="preserve"> message ends.</w:t>
      </w:r>
    </w:p>
    <w:p w14:paraId="7B1DEBEE" w14:textId="1821F359" w:rsidR="00D859F3" w:rsidRDefault="007A6230" w:rsidP="007A6230">
      <w:pPr>
        <w:pStyle w:val="31"/>
        <w:rPr>
          <w:ins w:id="557" w:author="Huawei, HiSilicon_v0" w:date="2025-08-31T22:40:00Z"/>
          <w:lang w:eastAsia="zh-CN"/>
        </w:rPr>
      </w:pPr>
      <w:bookmarkStart w:id="558" w:name="_Toc207633142"/>
      <w:ins w:id="559" w:author="Huawei, HiSilicon_v0" w:date="2025-08-31T22:42:00Z">
        <w:r>
          <w:rPr>
            <w:lang w:eastAsia="zh-CN"/>
          </w:rPr>
          <w:t>5.5.3</w:t>
        </w:r>
        <w:r>
          <w:rPr>
            <w:lang w:eastAsia="zh-CN"/>
          </w:rPr>
          <w:tab/>
        </w:r>
      </w:ins>
      <w:ins w:id="560" w:author="Huawei, HiSilicon_v0" w:date="2025-08-31T22:40:00Z">
        <w:r w:rsidR="00D859F3">
          <w:rPr>
            <w:rFonts w:hint="eastAsia"/>
            <w:lang w:eastAsia="zh-CN"/>
          </w:rPr>
          <w:t>D</w:t>
        </w:r>
        <w:r w:rsidR="00D859F3">
          <w:rPr>
            <w:lang w:eastAsia="zh-CN"/>
          </w:rPr>
          <w:t xml:space="preserve">etection of </w:t>
        </w:r>
        <w:del w:id="561" w:author="Huawei, HiSilicon_Rapp1" w:date="2025-09-05T10:31:00Z">
          <w:r w:rsidR="00D859F3" w:rsidDel="003F74D7">
            <w:rPr>
              <w:lang w:eastAsia="zh-CN"/>
            </w:rPr>
            <w:delText xml:space="preserve">CBRA </w:delText>
          </w:r>
        </w:del>
        <w:r w:rsidR="00D859F3">
          <w:rPr>
            <w:lang w:eastAsia="zh-CN"/>
          </w:rPr>
          <w:t>failure</w:t>
        </w:r>
      </w:ins>
      <w:bookmarkEnd w:id="558"/>
      <w:ins w:id="562" w:author="Huawei, HiSilicon_Rapp1" w:date="2025-09-05T10:31:00Z">
        <w:r w:rsidR="003F74D7">
          <w:rPr>
            <w:lang w:eastAsia="zh-CN"/>
          </w:rPr>
          <w:t xml:space="preserve"> related to access</w:t>
        </w:r>
      </w:ins>
      <w:ins w:id="563" w:author="Huawei, HiSilicon_Rapp1" w:date="2025-09-05T10:33:00Z">
        <w:r w:rsidR="003F74D7">
          <w:rPr>
            <w:lang w:eastAsia="zh-CN"/>
          </w:rPr>
          <w:t xml:space="preserve"> procedure</w:t>
        </w:r>
      </w:ins>
    </w:p>
    <w:p w14:paraId="742A4774" w14:textId="7CDB81B9" w:rsidR="00891729" w:rsidRPr="00D63AE2" w:rsidRDefault="00891729" w:rsidP="00891729">
      <w:commentRangeStart w:id="564"/>
      <w:commentRangeStart w:id="565"/>
      <w:del w:id="566" w:author="Huawei, HiSilicon_v0" w:date="2025-08-31T22:44:00Z">
        <w:r w:rsidRPr="00D63AE2" w:rsidDel="007A6230">
          <w:delText xml:space="preserve">Upon reception of </w:delText>
        </w:r>
        <w:r w:rsidRPr="00D63AE2" w:rsidDel="007A6230">
          <w:rPr>
            <w:i/>
            <w:iCs/>
            <w:lang w:eastAsia="zh-CN"/>
          </w:rPr>
          <w:delText xml:space="preserve">A-IoT </w:delText>
        </w:r>
        <w:r w:rsidRPr="00D63AE2" w:rsidDel="007A6230">
          <w:rPr>
            <w:i/>
            <w:iCs/>
          </w:rPr>
          <w:delText>Paging</w:delText>
        </w:r>
        <w:r w:rsidRPr="00D63AE2" w:rsidDel="007A6230">
          <w:delText xml:space="preserve"> message as specified in clause 5.2, t</w:delText>
        </w:r>
      </w:del>
      <w:ins w:id="567" w:author="Huawei, HiSilicon_v0" w:date="2025-08-31T22:44:00Z">
        <w:r w:rsidR="007A6230">
          <w:t>T</w:t>
        </w:r>
      </w:ins>
      <w:r w:rsidRPr="00D63AE2">
        <w:t>he A</w:t>
      </w:r>
      <w:commentRangeEnd w:id="564"/>
      <w:r w:rsidR="00300A37">
        <w:rPr>
          <w:rStyle w:val="afffe"/>
        </w:rPr>
        <w:commentReference w:id="564"/>
      </w:r>
      <w:commentRangeEnd w:id="565"/>
      <w:r w:rsidR="00AE46FE">
        <w:rPr>
          <w:rStyle w:val="afffe"/>
        </w:rPr>
        <w:commentReference w:id="565"/>
      </w:r>
      <w:r w:rsidRPr="00D63AE2">
        <w:t>-IoT MAC entity shall:</w:t>
      </w:r>
    </w:p>
    <w:p w14:paraId="15043451" w14:textId="149C5628" w:rsidR="00891729" w:rsidRPr="00D63AE2" w:rsidRDefault="00891729" w:rsidP="00891729">
      <w:pPr>
        <w:pStyle w:val="B1"/>
      </w:pPr>
      <w:r w:rsidRPr="00D63AE2">
        <w:t>1&gt;</w:t>
      </w:r>
      <w:r w:rsidRPr="00D63AE2">
        <w:tab/>
        <w:t xml:space="preserve">if CBRA procedure has </w:t>
      </w:r>
      <w:del w:id="568" w:author="Huawei, HiSilicon_v0" w:date="2025-08-31T22:44:00Z">
        <w:r w:rsidRPr="00D63AE2" w:rsidDel="007A6230">
          <w:delText xml:space="preserve">not </w:delText>
        </w:r>
      </w:del>
      <w:r w:rsidRPr="00D63AE2">
        <w:t xml:space="preserve">been </w:t>
      </w:r>
      <w:ins w:id="569" w:author="Huawei, HiSilicon_v0" w:date="2025-08-31T22:44:00Z">
        <w:r w:rsidR="007A6230">
          <w:t>initiated</w:t>
        </w:r>
      </w:ins>
      <w:del w:id="570" w:author="Huawei, HiSilicon_v0" w:date="2025-08-31T22:44:00Z">
        <w:r w:rsidRPr="00D63AE2" w:rsidDel="007A6230">
          <w:delText>considered as successful</w:delText>
        </w:r>
      </w:del>
      <w:r w:rsidRPr="00D63AE2">
        <w:t xml:space="preserve"> as specified in clause 5.3.1</w:t>
      </w:r>
      <w:del w:id="571" w:author="Huawei, HiSilicon_v0" w:date="2025-08-31T22:44:00Z">
        <w:r w:rsidRPr="00D63AE2" w:rsidDel="007A6230">
          <w:delText>.3</w:delText>
        </w:r>
      </w:del>
      <w:ins w:id="572" w:author="Huawei, HiSilicon_Rapp1" w:date="2025-09-05T10:22:00Z">
        <w:r w:rsidR="00AE46FE">
          <w:t>; and</w:t>
        </w:r>
      </w:ins>
      <w:del w:id="573" w:author="Huawei, HiSilicon_Rapp1" w:date="2025-09-05T10:22:00Z">
        <w:r w:rsidRPr="00D63AE2" w:rsidDel="00AE46FE">
          <w:delText>:</w:delText>
        </w:r>
      </w:del>
    </w:p>
    <w:p w14:paraId="2ACDE559" w14:textId="0ADF5209" w:rsidR="007A6230" w:rsidRDefault="00891729">
      <w:pPr>
        <w:pStyle w:val="B1"/>
        <w:rPr>
          <w:ins w:id="574" w:author="Huawei, HiSilicon_v0" w:date="2025-08-31T22:44:00Z"/>
        </w:rPr>
        <w:pPrChange w:id="575" w:author="Huawei, HiSilicon_Rapp1" w:date="2025-09-05T10:22:00Z">
          <w:pPr>
            <w:pStyle w:val="B2"/>
          </w:pPr>
        </w:pPrChange>
      </w:pPr>
      <w:commentRangeStart w:id="576"/>
      <w:commentRangeStart w:id="577"/>
      <w:del w:id="578" w:author="Huawei, HiSilicon_Rapp1" w:date="2025-09-05T10:22:00Z">
        <w:r w:rsidRPr="00D63AE2" w:rsidDel="00AE46FE">
          <w:delText>2</w:delText>
        </w:r>
      </w:del>
      <w:ins w:id="579" w:author="Huawei, HiSilicon_Rapp1" w:date="2025-09-05T10:22:00Z">
        <w:r w:rsidR="00AE46FE">
          <w:t>1</w:t>
        </w:r>
      </w:ins>
      <w:r w:rsidRPr="00D63AE2">
        <w:t>&gt;</w:t>
      </w:r>
      <w:r w:rsidRPr="00D63AE2">
        <w:tab/>
      </w:r>
      <w:commentRangeStart w:id="580"/>
      <w:commentRangeStart w:id="581"/>
      <w:commentRangeStart w:id="582"/>
      <w:ins w:id="583" w:author="Huawei, HiSilicon_v0" w:date="2025-08-31T22:45:00Z">
        <w:r w:rsidR="007A6230">
          <w:t>upon</w:t>
        </w:r>
      </w:ins>
      <w:commentRangeEnd w:id="580"/>
      <w:r w:rsidR="00511D10">
        <w:rPr>
          <w:rStyle w:val="afffe"/>
        </w:rPr>
        <w:commentReference w:id="580"/>
      </w:r>
      <w:commentRangeEnd w:id="581"/>
      <w:r w:rsidR="004C067E">
        <w:rPr>
          <w:rStyle w:val="afffe"/>
        </w:rPr>
        <w:commentReference w:id="581"/>
      </w:r>
      <w:commentRangeEnd w:id="582"/>
      <w:r w:rsidR="003F74D7">
        <w:rPr>
          <w:rStyle w:val="afffe"/>
        </w:rPr>
        <w:commentReference w:id="582"/>
      </w:r>
      <w:ins w:id="584" w:author="Huawei, HiSilicon_v0" w:date="2025-08-31T22:45:00Z">
        <w:r w:rsidR="007A6230">
          <w:t xml:space="preserve"> reception of </w:t>
        </w:r>
        <w:r w:rsidR="007A6230" w:rsidRPr="003F74D7">
          <w:rPr>
            <w:i/>
            <w:iCs/>
            <w:rPrChange w:id="585" w:author="Huawei, HiSilicon_Rapp1" w:date="2025-09-05T10:25:00Z">
              <w:rPr/>
            </w:rPrChange>
          </w:rPr>
          <w:t xml:space="preserve">A-IoT </w:t>
        </w:r>
        <w:del w:id="586" w:author="Huawei, HiSilicon_Rapp1" w:date="2025-09-05T10:25:00Z">
          <w:r w:rsidR="007A6230" w:rsidRPr="003F74D7" w:rsidDel="003F74D7">
            <w:rPr>
              <w:i/>
              <w:iCs/>
              <w:rPrChange w:id="587" w:author="Huawei, HiSilicon_Rapp1" w:date="2025-09-05T10:25:00Z">
                <w:rPr/>
              </w:rPrChange>
            </w:rPr>
            <w:delText>p</w:delText>
          </w:r>
        </w:del>
      </w:ins>
      <w:ins w:id="588" w:author="Huawei, HiSilicon_Rapp1" w:date="2025-09-05T10:25:00Z">
        <w:r w:rsidR="003F74D7" w:rsidRPr="003F74D7">
          <w:rPr>
            <w:i/>
            <w:iCs/>
            <w:rPrChange w:id="589" w:author="Huawei, HiSilicon_Rapp1" w:date="2025-09-05T10:25:00Z">
              <w:rPr/>
            </w:rPrChange>
          </w:rPr>
          <w:t>P</w:t>
        </w:r>
      </w:ins>
      <w:ins w:id="590" w:author="Huawei, HiSilicon_v0" w:date="2025-08-31T22:45:00Z">
        <w:r w:rsidR="007A6230" w:rsidRPr="003F74D7">
          <w:rPr>
            <w:i/>
            <w:iCs/>
            <w:rPrChange w:id="591" w:author="Huawei, HiSilicon_Rapp1" w:date="2025-09-05T10:25:00Z">
              <w:rPr/>
            </w:rPrChange>
          </w:rPr>
          <w:t>aging</w:t>
        </w:r>
        <w:r w:rsidR="007A6230">
          <w:t xml:space="preserve"> message</w:t>
        </w:r>
      </w:ins>
      <w:ins w:id="592" w:author="Huawei, HiSilicon_Rapp1" w:date="2025-09-05T10:22:00Z">
        <w:r w:rsidR="00AE46FE">
          <w:t>; and</w:t>
        </w:r>
      </w:ins>
      <w:ins w:id="593" w:author="Huawei, HiSilicon_v0" w:date="2025-08-31T22:45:00Z">
        <w:del w:id="594" w:author="Huawei, HiSilicon_Rapp1" w:date="2025-09-05T10:22:00Z">
          <w:r w:rsidR="007A6230" w:rsidDel="00AE46FE">
            <w:delText>:</w:delText>
          </w:r>
        </w:del>
      </w:ins>
      <w:commentRangeEnd w:id="576"/>
      <w:r w:rsidR="00DA44B4">
        <w:rPr>
          <w:rStyle w:val="afffe"/>
        </w:rPr>
        <w:commentReference w:id="576"/>
      </w:r>
      <w:commentRangeEnd w:id="577"/>
      <w:r w:rsidR="003F74D7">
        <w:rPr>
          <w:rStyle w:val="afffe"/>
        </w:rPr>
        <w:commentReference w:id="577"/>
      </w:r>
    </w:p>
    <w:p w14:paraId="5E913CCA" w14:textId="746FED7B" w:rsidR="007A6230" w:rsidRDefault="007A6230">
      <w:pPr>
        <w:pStyle w:val="B1"/>
        <w:rPr>
          <w:ins w:id="595" w:author="Huawei, HiSilicon_v0" w:date="2025-08-31T22:45:00Z"/>
        </w:rPr>
        <w:pPrChange w:id="596" w:author="Huawei, HiSilicon_Rapp1" w:date="2025-09-05T10:22:00Z">
          <w:pPr>
            <w:pStyle w:val="B3"/>
          </w:pPr>
        </w:pPrChange>
      </w:pPr>
      <w:ins w:id="597" w:author="Huawei, HiSilicon_v0" w:date="2025-08-31T22:46:00Z">
        <w:del w:id="598" w:author="Huawei, HiSilicon_Rapp1" w:date="2025-09-05T10:22:00Z">
          <w:r w:rsidDel="00AE46FE">
            <w:delText>3</w:delText>
          </w:r>
        </w:del>
      </w:ins>
      <w:ins w:id="599" w:author="Huawei, HiSilicon_Rapp1" w:date="2025-09-05T10:22:00Z">
        <w:r w:rsidR="00AE46FE">
          <w:t>1</w:t>
        </w:r>
      </w:ins>
      <w:ins w:id="600" w:author="Huawei, HiSilicon_v0" w:date="2025-08-31T22:46:00Z">
        <w:r>
          <w:t>&gt;</w:t>
        </w:r>
        <w:r>
          <w:tab/>
          <w:t>i</w:t>
        </w:r>
      </w:ins>
      <w:ins w:id="601" w:author="Huawei, HiSilicon_v0" w:date="2025-08-31T22:45:00Z">
        <w:r>
          <w:t>f CBRA procedure has not been considered as s</w:t>
        </w:r>
      </w:ins>
      <w:ins w:id="602" w:author="Huawei, HiSilicon_v0" w:date="2025-08-31T22:46:00Z">
        <w:r>
          <w:t>uccessful as specified in clause 5.3.1.3:</w:t>
        </w:r>
      </w:ins>
    </w:p>
    <w:p w14:paraId="5D57C5B1" w14:textId="2623AEDC" w:rsidR="00891729" w:rsidRPr="00D63AE2" w:rsidRDefault="007A6230">
      <w:pPr>
        <w:pStyle w:val="B2"/>
        <w:pPrChange w:id="603" w:author="Huawei, HiSilicon_Rapp1" w:date="2025-09-05T10:22:00Z">
          <w:pPr>
            <w:pStyle w:val="B4"/>
          </w:pPr>
        </w:pPrChange>
      </w:pPr>
      <w:ins w:id="604" w:author="Huawei, HiSilicon_v0" w:date="2025-08-31T22:46:00Z">
        <w:del w:id="605" w:author="Huawei, HiSilicon_Rapp1" w:date="2025-09-05T10:22:00Z">
          <w:r w:rsidDel="00AE46FE">
            <w:delText>4</w:delText>
          </w:r>
        </w:del>
      </w:ins>
      <w:ins w:id="606" w:author="Huawei, HiSilicon_Rapp1" w:date="2025-09-05T10:22:00Z">
        <w:r w:rsidR="00AE46FE">
          <w:t>2</w:t>
        </w:r>
      </w:ins>
      <w:ins w:id="607" w:author="Huawei, HiSilicon_v0" w:date="2025-08-31T22:46:00Z">
        <w:r>
          <w:t>&gt;</w:t>
        </w:r>
        <w:r>
          <w:tab/>
        </w:r>
      </w:ins>
      <w:r w:rsidR="00891729" w:rsidRPr="00D63AE2">
        <w:t>consider that the current procedure associated with the stored Transaction ID failed.</w:t>
      </w:r>
    </w:p>
    <w:p w14:paraId="53FFFB6C" w14:textId="77777777" w:rsidR="00891729" w:rsidRPr="00D63AE2" w:rsidRDefault="00891729" w:rsidP="00891729">
      <w:pPr>
        <w:pStyle w:val="1"/>
      </w:pPr>
      <w:bookmarkStart w:id="608" w:name="_Toc197703347"/>
      <w:bookmarkStart w:id="609" w:name="_Toc207633143"/>
      <w:bookmarkEnd w:id="535"/>
      <w:r w:rsidRPr="00D63AE2">
        <w:t>6</w:t>
      </w:r>
      <w:r w:rsidRPr="00D63AE2">
        <w:tab/>
        <w:t>Protocol Data Units, formats and parameters</w:t>
      </w:r>
      <w:bookmarkEnd w:id="608"/>
      <w:bookmarkEnd w:id="609"/>
    </w:p>
    <w:p w14:paraId="1E5D4377" w14:textId="77777777" w:rsidR="00891729" w:rsidRPr="00D63AE2" w:rsidRDefault="00891729" w:rsidP="00891729">
      <w:pPr>
        <w:pStyle w:val="21"/>
        <w:rPr>
          <w:lang w:eastAsia="ko-KR"/>
        </w:rPr>
      </w:pPr>
      <w:bookmarkStart w:id="610" w:name="_Toc185623686"/>
      <w:bookmarkStart w:id="611" w:name="_Toc29239875"/>
      <w:bookmarkStart w:id="612" w:name="_Toc52796561"/>
      <w:bookmarkStart w:id="613" w:name="_Toc37296273"/>
      <w:bookmarkStart w:id="614" w:name="_Toc46490404"/>
      <w:bookmarkStart w:id="615" w:name="_Toc52752099"/>
      <w:bookmarkStart w:id="616" w:name="_Toc197703348"/>
      <w:bookmarkStart w:id="617" w:name="_Toc207633144"/>
      <w:r w:rsidRPr="00D63AE2">
        <w:rPr>
          <w:lang w:eastAsia="ko-KR"/>
        </w:rPr>
        <w:t>6.1</w:t>
      </w:r>
      <w:r w:rsidRPr="00D63AE2">
        <w:rPr>
          <w:lang w:eastAsia="ko-KR"/>
        </w:rPr>
        <w:tab/>
        <w:t>Protocol Data Units</w:t>
      </w:r>
      <w:bookmarkEnd w:id="610"/>
      <w:bookmarkEnd w:id="611"/>
      <w:bookmarkEnd w:id="612"/>
      <w:bookmarkEnd w:id="613"/>
      <w:bookmarkEnd w:id="614"/>
      <w:bookmarkEnd w:id="615"/>
      <w:bookmarkEnd w:id="616"/>
      <w:bookmarkEnd w:id="617"/>
    </w:p>
    <w:p w14:paraId="7AF1EEEA" w14:textId="77777777" w:rsidR="00891729" w:rsidRPr="00D63AE2" w:rsidRDefault="00891729" w:rsidP="00891729">
      <w:pPr>
        <w:pStyle w:val="31"/>
        <w:rPr>
          <w:lang w:eastAsia="ko-KR"/>
        </w:rPr>
      </w:pPr>
      <w:bookmarkStart w:id="618" w:name="_Toc195805193"/>
      <w:bookmarkStart w:id="619" w:name="_Toc29239876"/>
      <w:bookmarkStart w:id="620" w:name="_Toc52752100"/>
      <w:bookmarkStart w:id="621" w:name="_Toc185623687"/>
      <w:bookmarkStart w:id="622" w:name="_Toc52796562"/>
      <w:bookmarkStart w:id="623" w:name="_Toc46490405"/>
      <w:bookmarkStart w:id="624" w:name="_Toc37296274"/>
      <w:bookmarkStart w:id="625" w:name="_Toc197703349"/>
      <w:bookmarkStart w:id="626" w:name="_Toc207633145"/>
      <w:r w:rsidRPr="00D63AE2">
        <w:rPr>
          <w:lang w:eastAsia="ko-KR"/>
        </w:rPr>
        <w:t>6.1.1</w:t>
      </w:r>
      <w:r w:rsidRPr="00D63AE2">
        <w:rPr>
          <w:lang w:eastAsia="ko-KR"/>
        </w:rPr>
        <w:tab/>
        <w:t>General</w:t>
      </w:r>
      <w:bookmarkEnd w:id="618"/>
      <w:bookmarkEnd w:id="619"/>
      <w:bookmarkEnd w:id="620"/>
      <w:bookmarkEnd w:id="621"/>
      <w:bookmarkEnd w:id="622"/>
      <w:bookmarkEnd w:id="623"/>
      <w:bookmarkEnd w:id="624"/>
      <w:bookmarkEnd w:id="625"/>
      <w:bookmarkEnd w:id="626"/>
    </w:p>
    <w:p w14:paraId="2E677A2D" w14:textId="2E8D8086" w:rsidR="00891729" w:rsidRPr="00D63AE2" w:rsidRDefault="00891729" w:rsidP="00891729">
      <w:pPr>
        <w:rPr>
          <w:lang w:eastAsia="ko-KR"/>
        </w:rPr>
      </w:pPr>
      <w:r w:rsidRPr="00D63AE2">
        <w:rPr>
          <w:lang w:eastAsia="ko-KR"/>
        </w:rPr>
        <w:t>An A-IoT MAC Protocol Data Unit (PDU) is the data unit format in which the A-IoT MAC message is encapsulated for transmission through the lower layer of the A-IoT protocol stack. An A-IoT MAC PDU is a bit string</w:t>
      </w:r>
      <w:ins w:id="627" w:author="Huawei, HiSilicon_v0" w:date="2025-08-31T18:21:00Z">
        <w:r w:rsidR="00535D22" w:rsidRPr="00535D22">
          <w:rPr>
            <w:lang w:eastAsia="ko-KR"/>
          </w:rPr>
          <w:t xml:space="preserve"> </w:t>
        </w:r>
        <w:r w:rsidR="00535D22">
          <w:rPr>
            <w:lang w:eastAsia="ko-KR"/>
          </w:rPr>
          <w:t>that is byte aligned (i.e.</w:t>
        </w:r>
      </w:ins>
      <w:ins w:id="628" w:author="Huawei, HiSilicon_v0" w:date="2025-08-31T18:22:00Z">
        <w:r w:rsidR="00F13410">
          <w:rPr>
            <w:lang w:eastAsia="ko-KR"/>
          </w:rPr>
          <w:t>,</w:t>
        </w:r>
      </w:ins>
      <w:ins w:id="629" w:author="Huawei, HiSilicon_v0" w:date="2025-08-31T18:21:00Z">
        <w:r w:rsidR="00535D22">
          <w:rPr>
            <w:lang w:eastAsia="ko-KR"/>
          </w:rPr>
          <w:t xml:space="preserve"> multiple of 8 bits) in length</w:t>
        </w:r>
      </w:ins>
      <w:ins w:id="630" w:author="Huawei, HiSilicon_v0" w:date="2025-08-31T18:22:00Z">
        <w:r w:rsidR="00535D22">
          <w:rPr>
            <w:lang w:eastAsia="ko-KR"/>
          </w:rPr>
          <w:t xml:space="preserve">, except the </w:t>
        </w:r>
        <w:commentRangeStart w:id="631"/>
        <w:commentRangeStart w:id="632"/>
        <w:del w:id="633" w:author="Huawei, HiSilicon_Rapp1" w:date="2025-09-05T10:33:00Z">
          <w:r w:rsidR="00535D22" w:rsidDel="003F74D7">
            <w:rPr>
              <w:lang w:eastAsia="ko-KR"/>
            </w:rPr>
            <w:delText>R2D</w:delText>
          </w:r>
        </w:del>
      </w:ins>
      <w:commentRangeEnd w:id="631"/>
      <w:r w:rsidR="00CE5E21">
        <w:rPr>
          <w:rStyle w:val="afffe"/>
        </w:rPr>
        <w:commentReference w:id="631"/>
      </w:r>
      <w:commentRangeEnd w:id="632"/>
      <w:r w:rsidR="003F74D7">
        <w:rPr>
          <w:rStyle w:val="afffe"/>
        </w:rPr>
        <w:commentReference w:id="632"/>
      </w:r>
      <w:ins w:id="634" w:author="Huawei, HiSilicon_v0" w:date="2025-08-31T18:22:00Z">
        <w:del w:id="635" w:author="Huawei, HiSilicon_Rapp1" w:date="2025-09-05T10:33:00Z">
          <w:r w:rsidR="00535D22" w:rsidDel="003F74D7">
            <w:rPr>
              <w:lang w:eastAsia="ko-KR"/>
            </w:rPr>
            <w:delText xml:space="preserve"> </w:delText>
          </w:r>
        </w:del>
        <w:r w:rsidR="00535D22" w:rsidRPr="00EA4EE2">
          <w:rPr>
            <w:i/>
            <w:lang w:eastAsia="ko-KR"/>
          </w:rPr>
          <w:t>Access Trigger</w:t>
        </w:r>
        <w:r w:rsidR="00535D22">
          <w:rPr>
            <w:lang w:eastAsia="ko-KR"/>
          </w:rPr>
          <w:t xml:space="preserve"> </w:t>
        </w:r>
        <w:commentRangeStart w:id="636"/>
        <w:r w:rsidR="00535D22">
          <w:rPr>
            <w:lang w:eastAsia="ko-KR"/>
          </w:rPr>
          <w:t>message</w:t>
        </w:r>
      </w:ins>
      <w:commentRangeEnd w:id="636"/>
      <w:ins w:id="637" w:author="Huawei, HiSilicon_v0" w:date="2025-09-01T17:15:00Z">
        <w:r w:rsidR="00ED246B">
          <w:rPr>
            <w:rStyle w:val="afffe"/>
          </w:rPr>
          <w:commentReference w:id="636"/>
        </w:r>
      </w:ins>
      <w:r w:rsidRPr="00D63AE2">
        <w:rPr>
          <w:lang w:eastAsia="ko-KR"/>
        </w:rPr>
        <w:t xml:space="preserve">. </w:t>
      </w:r>
      <w:r w:rsidRPr="00D63AE2">
        <w:t xml:space="preserve">The contents of each </w:t>
      </w:r>
      <w:r w:rsidRPr="00D63AE2">
        <w:rPr>
          <w:lang w:eastAsia="ko-KR"/>
        </w:rPr>
        <w:t>A-IoT MAC</w:t>
      </w:r>
      <w:r w:rsidRPr="00D63AE2">
        <w:t xml:space="preserve"> message are specified in clause 6.2 using tables to specify the fields in the message.</w:t>
      </w:r>
      <w:r w:rsidRPr="00D63AE2">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C6CADE" w14:textId="5128AA64" w:rsidR="00891729" w:rsidRPr="00D63AE2" w:rsidRDefault="00891729" w:rsidP="00891729">
      <w:pPr>
        <w:rPr>
          <w:lang w:eastAsia="ko-KR"/>
        </w:rPr>
      </w:pPr>
      <w:r w:rsidRPr="00D63AE2">
        <w:rPr>
          <w:lang w:eastAsia="ko-KR"/>
        </w:rPr>
        <w:t>An A-IoT MAC SDU is a bit string that is byte aligned (i.e., multiple of 8 bits) in length. A MAC SDU is included into a MAC PDU from the first bit onward.</w:t>
      </w:r>
    </w:p>
    <w:p w14:paraId="2F617B2B" w14:textId="7C1AA20D" w:rsidR="00891729" w:rsidRPr="00D63AE2" w:rsidRDefault="00891729" w:rsidP="00891729">
      <w:pPr>
        <w:rPr>
          <w:lang w:eastAsia="ko-KR"/>
        </w:rPr>
      </w:pPr>
      <w:r w:rsidRPr="00D63AE2">
        <w:rPr>
          <w:lang w:eastAsia="ko-KR"/>
        </w:rPr>
        <w:t>A-IoT MAC Padding is placed at the end of the A-IoT MAC PDU</w:t>
      </w:r>
      <w:ins w:id="638" w:author="Lenovo-Jing" w:date="2025-09-04T10:15:00Z">
        <w:r w:rsidR="00946631">
          <w:rPr>
            <w:rFonts w:hint="eastAsia"/>
            <w:lang w:eastAsia="zh-CN"/>
          </w:rPr>
          <w:t xml:space="preserve"> </w:t>
        </w:r>
        <w:commentRangeStart w:id="639"/>
        <w:commentRangeStart w:id="640"/>
        <w:r w:rsidR="00946631">
          <w:rPr>
            <w:rFonts w:hint="eastAsia"/>
            <w:lang w:eastAsia="zh-CN"/>
          </w:rPr>
          <w:t>of D2R message</w:t>
        </w:r>
        <w:commentRangeEnd w:id="639"/>
        <w:r w:rsidR="00F13711">
          <w:rPr>
            <w:rStyle w:val="afffe"/>
          </w:rPr>
          <w:commentReference w:id="639"/>
        </w:r>
      </w:ins>
      <w:commentRangeEnd w:id="640"/>
      <w:r w:rsidR="003F74D7">
        <w:rPr>
          <w:rStyle w:val="afffe"/>
        </w:rPr>
        <w:commentReference w:id="640"/>
      </w:r>
      <w:r w:rsidRPr="00D63AE2">
        <w:rPr>
          <w:lang w:eastAsia="ko-KR"/>
        </w:rPr>
        <w:t xml:space="preserve"> if present. Presence and length of padding is determined based on TBS corresponding to the A-IoT MAC PDU.</w:t>
      </w:r>
    </w:p>
    <w:p w14:paraId="49BEF644" w14:textId="29F213E7" w:rsidR="00891729" w:rsidRPr="00D63AE2" w:rsidRDefault="00891729" w:rsidP="00891729">
      <w:pPr>
        <w:rPr>
          <w:lang w:eastAsia="ko-KR"/>
        </w:rPr>
      </w:pPr>
      <w:r w:rsidRPr="00D63AE2">
        <w:rPr>
          <w:lang w:eastAsia="ko-KR"/>
        </w:rPr>
        <w:lastRenderedPageBreak/>
        <w:t xml:space="preserve">The R2D message type </w:t>
      </w:r>
      <w:r w:rsidRPr="00D63AE2">
        <w:rPr>
          <w:lang w:eastAsia="zh-CN"/>
        </w:rPr>
        <w:t>represents</w:t>
      </w:r>
      <w:r w:rsidRPr="00D63AE2">
        <w:rPr>
          <w:lang w:eastAsia="ko-KR"/>
        </w:rPr>
        <w:t xml:space="preserve"> the set of A-IoT MAC messages that are sent from the reader to the device on the R2D transport channel. The </w:t>
      </w:r>
      <w:ins w:id="641" w:author="Huawei, HiSilicon_v0" w:date="2025-08-31T18:20:00Z">
        <w:r w:rsidR="00535D22">
          <w:rPr>
            <w:lang w:eastAsia="ko-KR"/>
          </w:rPr>
          <w:t>R2D m</w:t>
        </w:r>
      </w:ins>
      <w:ins w:id="642" w:author="Huawei, HiSilicon_v0" w:date="2025-08-31T18:19:00Z">
        <w:r w:rsidR="00535D22" w:rsidRPr="00D63AE2">
          <w:rPr>
            <w:lang w:eastAsia="ko-KR"/>
          </w:rPr>
          <w:t xml:space="preserve">essage names </w:t>
        </w:r>
        <w:r w:rsidR="00535D22">
          <w:rPr>
            <w:lang w:eastAsia="ko-KR"/>
          </w:rPr>
          <w:t>and t</w:t>
        </w:r>
        <w:r w:rsidR="00535D22" w:rsidRPr="00D63AE2">
          <w:rPr>
            <w:lang w:eastAsia="ko-KR"/>
          </w:rPr>
          <w:t xml:space="preserve">he </w:t>
        </w:r>
      </w:ins>
      <w:r w:rsidRPr="00D63AE2">
        <w:rPr>
          <w:lang w:eastAsia="ko-KR"/>
        </w:rPr>
        <w:t>values of R2D message type are specified in Table 6.1-1.</w:t>
      </w:r>
    </w:p>
    <w:p w14:paraId="3DFA59C8" w14:textId="77777777" w:rsidR="00891729" w:rsidRPr="00D63AE2" w:rsidRDefault="00891729" w:rsidP="00891729">
      <w:pPr>
        <w:pStyle w:val="TH"/>
      </w:pPr>
      <w:r w:rsidRPr="00D63AE2">
        <w:t>Table 6.1-1: R2D Message Type</w:t>
      </w:r>
    </w:p>
    <w:tbl>
      <w:tblPr>
        <w:tblStyle w:val="afffb"/>
        <w:tblW w:w="0" w:type="auto"/>
        <w:jc w:val="center"/>
        <w:tblLook w:val="04A0" w:firstRow="1" w:lastRow="0" w:firstColumn="1" w:lastColumn="0" w:noHBand="0" w:noVBand="1"/>
      </w:tblPr>
      <w:tblGrid>
        <w:gridCol w:w="2405"/>
        <w:gridCol w:w="4015"/>
      </w:tblGrid>
      <w:tr w:rsidR="00891729" w:rsidRPr="00D63AE2" w14:paraId="5295265F" w14:textId="77777777" w:rsidTr="00AE2838">
        <w:trPr>
          <w:jc w:val="center"/>
        </w:trPr>
        <w:tc>
          <w:tcPr>
            <w:tcW w:w="2405" w:type="dxa"/>
          </w:tcPr>
          <w:p w14:paraId="485327A5" w14:textId="77777777" w:rsidR="00891729" w:rsidRPr="00D63AE2" w:rsidRDefault="00891729" w:rsidP="00AE2838">
            <w:pPr>
              <w:pStyle w:val="TAH"/>
            </w:pPr>
            <w:r w:rsidRPr="00D63AE2">
              <w:t>R2D Message Type value</w:t>
            </w:r>
          </w:p>
        </w:tc>
        <w:tc>
          <w:tcPr>
            <w:tcW w:w="4015" w:type="dxa"/>
          </w:tcPr>
          <w:p w14:paraId="3924C48D" w14:textId="77777777" w:rsidR="00891729" w:rsidRPr="00D63AE2" w:rsidRDefault="00891729" w:rsidP="00AE2838">
            <w:pPr>
              <w:pStyle w:val="TAH"/>
            </w:pPr>
            <w:r w:rsidRPr="00D63AE2">
              <w:t>R2D message name</w:t>
            </w:r>
          </w:p>
        </w:tc>
      </w:tr>
      <w:tr w:rsidR="00891729" w:rsidRPr="00D63AE2" w14:paraId="0B774F65" w14:textId="77777777" w:rsidTr="00AE2838">
        <w:trPr>
          <w:jc w:val="center"/>
        </w:trPr>
        <w:tc>
          <w:tcPr>
            <w:tcW w:w="2405" w:type="dxa"/>
          </w:tcPr>
          <w:p w14:paraId="3EEDD97D" w14:textId="77777777" w:rsidR="00891729" w:rsidRPr="00D63AE2" w:rsidRDefault="00891729" w:rsidP="00AE2838">
            <w:pPr>
              <w:pStyle w:val="TAL"/>
              <w:jc w:val="center"/>
            </w:pPr>
            <w:r w:rsidRPr="00D63AE2">
              <w:t>000</w:t>
            </w:r>
          </w:p>
        </w:tc>
        <w:tc>
          <w:tcPr>
            <w:tcW w:w="4015" w:type="dxa"/>
          </w:tcPr>
          <w:p w14:paraId="45BD551F" w14:textId="77777777" w:rsidR="00891729" w:rsidRPr="00D63AE2" w:rsidRDefault="00891729" w:rsidP="00AE2838">
            <w:pPr>
              <w:pStyle w:val="TAL"/>
              <w:jc w:val="center"/>
              <w:rPr>
                <w:i/>
              </w:rPr>
            </w:pPr>
            <w:r w:rsidRPr="00D63AE2">
              <w:t>Reserved</w:t>
            </w:r>
          </w:p>
        </w:tc>
      </w:tr>
      <w:tr w:rsidR="00891729" w:rsidRPr="00D63AE2" w14:paraId="608A8F0A" w14:textId="77777777" w:rsidTr="00AE2838">
        <w:trPr>
          <w:jc w:val="center"/>
        </w:trPr>
        <w:tc>
          <w:tcPr>
            <w:tcW w:w="2405" w:type="dxa"/>
          </w:tcPr>
          <w:p w14:paraId="7B2D93F4" w14:textId="77777777" w:rsidR="00891729" w:rsidRPr="00D63AE2" w:rsidRDefault="00891729" w:rsidP="00AE2838">
            <w:pPr>
              <w:pStyle w:val="TAL"/>
              <w:jc w:val="center"/>
            </w:pPr>
            <w:r w:rsidRPr="00D63AE2">
              <w:t>001</w:t>
            </w:r>
          </w:p>
        </w:tc>
        <w:tc>
          <w:tcPr>
            <w:tcW w:w="4015" w:type="dxa"/>
          </w:tcPr>
          <w:p w14:paraId="1E91F5AC" w14:textId="77777777" w:rsidR="00891729" w:rsidRPr="00D63AE2" w:rsidRDefault="00891729" w:rsidP="00AE2838">
            <w:pPr>
              <w:pStyle w:val="TAL"/>
              <w:jc w:val="center"/>
            </w:pPr>
            <w:r w:rsidRPr="00D63AE2">
              <w:rPr>
                <w:i/>
              </w:rPr>
              <w:t>A-IoT Paging</w:t>
            </w:r>
            <w:r w:rsidRPr="00D63AE2">
              <w:t xml:space="preserve"> message</w:t>
            </w:r>
          </w:p>
        </w:tc>
      </w:tr>
      <w:tr w:rsidR="00891729" w:rsidRPr="00D63AE2" w14:paraId="3D97C8BF" w14:textId="77777777" w:rsidTr="00AE2838">
        <w:trPr>
          <w:jc w:val="center"/>
        </w:trPr>
        <w:tc>
          <w:tcPr>
            <w:tcW w:w="2405" w:type="dxa"/>
          </w:tcPr>
          <w:p w14:paraId="3E9E5E61" w14:textId="77777777" w:rsidR="00891729" w:rsidRPr="00D63AE2" w:rsidRDefault="00891729" w:rsidP="00AE2838">
            <w:pPr>
              <w:pStyle w:val="TAL"/>
              <w:jc w:val="center"/>
            </w:pPr>
            <w:r w:rsidRPr="00D63AE2">
              <w:t>010</w:t>
            </w:r>
          </w:p>
        </w:tc>
        <w:tc>
          <w:tcPr>
            <w:tcW w:w="4015" w:type="dxa"/>
          </w:tcPr>
          <w:p w14:paraId="5C9790B8" w14:textId="6A6F1795" w:rsidR="00891729" w:rsidRPr="00D63AE2" w:rsidRDefault="00891729" w:rsidP="00AE2838">
            <w:pPr>
              <w:pStyle w:val="TAL"/>
              <w:jc w:val="center"/>
            </w:pPr>
            <w:r w:rsidRPr="00D63AE2">
              <w:rPr>
                <w:i/>
                <w:iCs/>
              </w:rPr>
              <w:t>Access Trigger</w:t>
            </w:r>
            <w:r w:rsidRPr="00D63AE2">
              <w:t xml:space="preserve"> message</w:t>
            </w:r>
          </w:p>
        </w:tc>
      </w:tr>
      <w:tr w:rsidR="00891729" w:rsidRPr="00D63AE2" w14:paraId="60C813AA" w14:textId="77777777" w:rsidTr="00AE2838">
        <w:trPr>
          <w:jc w:val="center"/>
        </w:trPr>
        <w:tc>
          <w:tcPr>
            <w:tcW w:w="2405" w:type="dxa"/>
          </w:tcPr>
          <w:p w14:paraId="02FD226E" w14:textId="77777777" w:rsidR="00891729" w:rsidRPr="00D63AE2" w:rsidRDefault="00891729" w:rsidP="00AE2838">
            <w:pPr>
              <w:pStyle w:val="TAL"/>
              <w:jc w:val="center"/>
            </w:pPr>
            <w:r w:rsidRPr="00D63AE2">
              <w:t>011</w:t>
            </w:r>
          </w:p>
        </w:tc>
        <w:tc>
          <w:tcPr>
            <w:tcW w:w="4015" w:type="dxa"/>
          </w:tcPr>
          <w:p w14:paraId="441E7DAC" w14:textId="77777777" w:rsidR="00891729" w:rsidRPr="00D63AE2" w:rsidRDefault="00891729" w:rsidP="00AE2838">
            <w:pPr>
              <w:pStyle w:val="TAL"/>
              <w:jc w:val="center"/>
            </w:pPr>
            <w:r w:rsidRPr="00D63AE2">
              <w:rPr>
                <w:i/>
              </w:rPr>
              <w:t>Random ID Response</w:t>
            </w:r>
            <w:r w:rsidRPr="00D63AE2">
              <w:t xml:space="preserve"> message</w:t>
            </w:r>
          </w:p>
        </w:tc>
      </w:tr>
      <w:tr w:rsidR="00891729" w:rsidRPr="00D63AE2" w14:paraId="1A5B7ACA" w14:textId="77777777" w:rsidTr="00AE2838">
        <w:trPr>
          <w:jc w:val="center"/>
        </w:trPr>
        <w:tc>
          <w:tcPr>
            <w:tcW w:w="2405" w:type="dxa"/>
          </w:tcPr>
          <w:p w14:paraId="76A74BFA" w14:textId="77777777" w:rsidR="00891729" w:rsidRPr="00D63AE2" w:rsidRDefault="00891729" w:rsidP="00AE2838">
            <w:pPr>
              <w:pStyle w:val="TAL"/>
              <w:jc w:val="center"/>
            </w:pPr>
            <w:r w:rsidRPr="00D63AE2">
              <w:t>100</w:t>
            </w:r>
          </w:p>
        </w:tc>
        <w:tc>
          <w:tcPr>
            <w:tcW w:w="4015" w:type="dxa"/>
          </w:tcPr>
          <w:p w14:paraId="0B1AB341" w14:textId="77777777" w:rsidR="00891729" w:rsidRPr="00D63AE2" w:rsidRDefault="00891729" w:rsidP="00AE2838">
            <w:pPr>
              <w:pStyle w:val="TAL"/>
              <w:jc w:val="center"/>
            </w:pPr>
            <w:r w:rsidRPr="00D63AE2">
              <w:rPr>
                <w:i/>
              </w:rPr>
              <w:t xml:space="preserve">R2D Upper Layer Data Transfer </w:t>
            </w:r>
            <w:r w:rsidRPr="00D63AE2">
              <w:t>message</w:t>
            </w:r>
          </w:p>
        </w:tc>
      </w:tr>
      <w:tr w:rsidR="00891729" w:rsidRPr="00D63AE2" w14:paraId="5578D359" w14:textId="77777777" w:rsidTr="00AE2838">
        <w:trPr>
          <w:jc w:val="center"/>
        </w:trPr>
        <w:tc>
          <w:tcPr>
            <w:tcW w:w="2405" w:type="dxa"/>
          </w:tcPr>
          <w:p w14:paraId="4282575F" w14:textId="77777777" w:rsidR="00891729" w:rsidRPr="00D63AE2" w:rsidRDefault="00891729" w:rsidP="00AE2838">
            <w:pPr>
              <w:pStyle w:val="TAL"/>
              <w:jc w:val="center"/>
            </w:pPr>
            <w:r w:rsidRPr="00D63AE2">
              <w:t>101</w:t>
            </w:r>
          </w:p>
        </w:tc>
        <w:tc>
          <w:tcPr>
            <w:tcW w:w="4015" w:type="dxa"/>
          </w:tcPr>
          <w:p w14:paraId="1D5EB600" w14:textId="42E89854" w:rsidR="00891729" w:rsidRPr="00F7171A" w:rsidRDefault="00891729" w:rsidP="00AE2838">
            <w:pPr>
              <w:pStyle w:val="TAL"/>
              <w:jc w:val="center"/>
              <w:rPr>
                <w:i/>
              </w:rPr>
            </w:pPr>
            <w:r w:rsidRPr="00D63AE2">
              <w:rPr>
                <w:i/>
                <w:iCs/>
              </w:rPr>
              <w:t xml:space="preserve">NACK Feedback </w:t>
            </w:r>
            <w:r w:rsidRPr="00F7171A">
              <w:t>message</w:t>
            </w:r>
          </w:p>
        </w:tc>
      </w:tr>
      <w:tr w:rsidR="00891729" w:rsidRPr="00D63AE2" w14:paraId="1732780E" w14:textId="77777777" w:rsidTr="00AE2838">
        <w:trPr>
          <w:jc w:val="center"/>
        </w:trPr>
        <w:tc>
          <w:tcPr>
            <w:tcW w:w="2405" w:type="dxa"/>
          </w:tcPr>
          <w:p w14:paraId="1750E3C3" w14:textId="77777777" w:rsidR="00891729" w:rsidRPr="00D63AE2" w:rsidRDefault="00891729" w:rsidP="00AE2838">
            <w:pPr>
              <w:pStyle w:val="TAL"/>
              <w:jc w:val="center"/>
            </w:pPr>
            <w:r w:rsidRPr="00D63AE2">
              <w:t>110</w:t>
            </w:r>
          </w:p>
        </w:tc>
        <w:tc>
          <w:tcPr>
            <w:tcW w:w="4015" w:type="dxa"/>
          </w:tcPr>
          <w:p w14:paraId="153E6EEF" w14:textId="77777777" w:rsidR="00891729" w:rsidRPr="00D63AE2" w:rsidRDefault="00891729" w:rsidP="00AE2838">
            <w:pPr>
              <w:pStyle w:val="TAL"/>
              <w:jc w:val="center"/>
            </w:pPr>
            <w:r w:rsidRPr="00D63AE2">
              <w:t>Reserved</w:t>
            </w:r>
          </w:p>
        </w:tc>
      </w:tr>
      <w:tr w:rsidR="00891729" w:rsidRPr="00D63AE2" w14:paraId="403B6105" w14:textId="77777777" w:rsidTr="00AE2838">
        <w:trPr>
          <w:jc w:val="center"/>
        </w:trPr>
        <w:tc>
          <w:tcPr>
            <w:tcW w:w="2405" w:type="dxa"/>
          </w:tcPr>
          <w:p w14:paraId="06347187" w14:textId="77777777" w:rsidR="00891729" w:rsidRPr="00D63AE2" w:rsidRDefault="00891729" w:rsidP="00AE2838">
            <w:pPr>
              <w:pStyle w:val="TAL"/>
              <w:jc w:val="center"/>
            </w:pPr>
            <w:r w:rsidRPr="00D63AE2">
              <w:t>111</w:t>
            </w:r>
          </w:p>
        </w:tc>
        <w:tc>
          <w:tcPr>
            <w:tcW w:w="4015" w:type="dxa"/>
          </w:tcPr>
          <w:p w14:paraId="24F4039D" w14:textId="77777777" w:rsidR="00891729" w:rsidRPr="00D63AE2" w:rsidRDefault="00891729" w:rsidP="00AE2838">
            <w:pPr>
              <w:pStyle w:val="TAL"/>
              <w:jc w:val="center"/>
            </w:pPr>
            <w:r w:rsidRPr="00D63AE2">
              <w:t>Reserved</w:t>
            </w:r>
          </w:p>
        </w:tc>
      </w:tr>
    </w:tbl>
    <w:p w14:paraId="4105E57E" w14:textId="77777777" w:rsidR="00891729" w:rsidRPr="00D63AE2" w:rsidRDefault="00891729" w:rsidP="00891729">
      <w:pPr>
        <w:rPr>
          <w:rFonts w:eastAsiaTheme="minorEastAsia"/>
        </w:rPr>
      </w:pPr>
    </w:p>
    <w:p w14:paraId="1A41E319" w14:textId="3A1AE759" w:rsidR="00891729" w:rsidRPr="00D63AE2" w:rsidRDefault="00891729" w:rsidP="00891729">
      <w:pPr>
        <w:rPr>
          <w:lang w:eastAsia="ko-KR"/>
        </w:rPr>
      </w:pPr>
      <w:r w:rsidRPr="00D63AE2">
        <w:rPr>
          <w:lang w:eastAsia="ko-KR"/>
        </w:rPr>
        <w:t xml:space="preserve">The D2R message type is the set of A-IoT MAC messages that are sent from the device to the reader on the D2R transport channel. The D2R message names </w:t>
      </w:r>
      <w:ins w:id="643" w:author="Huawei, HiSilicon_v0" w:date="2025-08-31T18:19:00Z">
        <w:r w:rsidR="00535D22">
          <w:rPr>
            <w:lang w:eastAsia="ko-KR"/>
          </w:rPr>
          <w:t>and t</w:t>
        </w:r>
        <w:r w:rsidR="00535D22" w:rsidRPr="00D63AE2">
          <w:rPr>
            <w:lang w:eastAsia="ko-KR"/>
          </w:rPr>
          <w:t xml:space="preserve">he values of </w:t>
        </w:r>
        <w:r w:rsidR="00535D22">
          <w:rPr>
            <w:lang w:eastAsia="ko-KR"/>
          </w:rPr>
          <w:t>D2R</w:t>
        </w:r>
        <w:r w:rsidR="00535D22" w:rsidRPr="00D63AE2">
          <w:rPr>
            <w:lang w:eastAsia="ko-KR"/>
          </w:rPr>
          <w:t xml:space="preserve"> message </w:t>
        </w:r>
        <w:commentRangeStart w:id="644"/>
        <w:r w:rsidR="00535D22" w:rsidRPr="00D63AE2">
          <w:rPr>
            <w:lang w:eastAsia="ko-KR"/>
          </w:rPr>
          <w:t>type</w:t>
        </w:r>
      </w:ins>
      <w:commentRangeEnd w:id="644"/>
      <w:ins w:id="645" w:author="Huawei, HiSilicon_v0" w:date="2025-09-01T17:22:00Z">
        <w:r w:rsidR="00ED246B">
          <w:rPr>
            <w:rStyle w:val="afffe"/>
          </w:rPr>
          <w:commentReference w:id="644"/>
        </w:r>
      </w:ins>
      <w:ins w:id="646" w:author="Huawei, HiSilicon_v0" w:date="2025-08-31T18:19:00Z">
        <w:r w:rsidR="00535D22" w:rsidRPr="00D63AE2">
          <w:rPr>
            <w:lang w:eastAsia="ko-KR"/>
          </w:rPr>
          <w:t xml:space="preserve"> </w:t>
        </w:r>
      </w:ins>
      <w:r w:rsidRPr="00D63AE2">
        <w:rPr>
          <w:lang w:eastAsia="ko-KR"/>
        </w:rPr>
        <w:t xml:space="preserve">are listed in Table 6.1-2. </w:t>
      </w:r>
    </w:p>
    <w:p w14:paraId="6CB20521" w14:textId="77777777" w:rsidR="00891729" w:rsidRPr="00D63AE2" w:rsidRDefault="00891729" w:rsidP="00891729">
      <w:pPr>
        <w:pStyle w:val="TH"/>
      </w:pPr>
      <w:r w:rsidRPr="00D63AE2">
        <w:t xml:space="preserve">Table 6.1-2: D2R </w:t>
      </w:r>
      <w:r w:rsidRPr="00D63AE2">
        <w:rPr>
          <w:rFonts w:hint="eastAsia"/>
        </w:rPr>
        <w:t>M</w:t>
      </w:r>
      <w:r w:rsidRPr="00D63AE2">
        <w:t>essage type</w:t>
      </w:r>
    </w:p>
    <w:tbl>
      <w:tblPr>
        <w:tblStyle w:val="afffb"/>
        <w:tblW w:w="0" w:type="auto"/>
        <w:jc w:val="center"/>
        <w:tblLook w:val="04A0" w:firstRow="1" w:lastRow="0" w:firstColumn="1" w:lastColumn="0" w:noHBand="0" w:noVBand="1"/>
      </w:tblPr>
      <w:tblGrid>
        <w:gridCol w:w="2405"/>
        <w:gridCol w:w="4015"/>
      </w:tblGrid>
      <w:tr w:rsidR="00891729" w:rsidRPr="008464DE" w14:paraId="66B48DC0" w14:textId="77777777" w:rsidTr="00AE2838">
        <w:trPr>
          <w:jc w:val="center"/>
        </w:trPr>
        <w:tc>
          <w:tcPr>
            <w:tcW w:w="2405" w:type="dxa"/>
          </w:tcPr>
          <w:p w14:paraId="047BB508" w14:textId="77777777" w:rsidR="00891729" w:rsidRPr="00D63AE2" w:rsidRDefault="00891729" w:rsidP="00AE2838">
            <w:pPr>
              <w:pStyle w:val="TAH"/>
            </w:pPr>
            <w:r w:rsidRPr="00D63AE2">
              <w:t>D2R Message Type value</w:t>
            </w:r>
          </w:p>
        </w:tc>
        <w:tc>
          <w:tcPr>
            <w:tcW w:w="4015" w:type="dxa"/>
          </w:tcPr>
          <w:p w14:paraId="18DCB911" w14:textId="77777777" w:rsidR="00891729" w:rsidRPr="00D63AE2" w:rsidRDefault="00891729" w:rsidP="00AE2838">
            <w:pPr>
              <w:pStyle w:val="TAH"/>
            </w:pPr>
            <w:r w:rsidRPr="00D63AE2">
              <w:t>D2R message name</w:t>
            </w:r>
          </w:p>
        </w:tc>
      </w:tr>
      <w:tr w:rsidR="00891729" w:rsidRPr="00D63AE2" w14:paraId="1D57EECB" w14:textId="77777777" w:rsidTr="00AE2838">
        <w:trPr>
          <w:jc w:val="center"/>
        </w:trPr>
        <w:tc>
          <w:tcPr>
            <w:tcW w:w="2405" w:type="dxa"/>
          </w:tcPr>
          <w:p w14:paraId="37AEF104" w14:textId="7A394A59" w:rsidR="00891729" w:rsidRPr="00D63AE2" w:rsidRDefault="00891729" w:rsidP="008464DE">
            <w:pPr>
              <w:pStyle w:val="TAL"/>
              <w:jc w:val="center"/>
            </w:pPr>
            <w:r w:rsidRPr="00D63AE2">
              <w:t>N/A</w:t>
            </w:r>
          </w:p>
        </w:tc>
        <w:tc>
          <w:tcPr>
            <w:tcW w:w="4015" w:type="dxa"/>
          </w:tcPr>
          <w:p w14:paraId="4D61005E" w14:textId="77777777" w:rsidR="00891729" w:rsidRPr="00D63AE2" w:rsidRDefault="00891729" w:rsidP="008464DE">
            <w:pPr>
              <w:pStyle w:val="TAL"/>
              <w:jc w:val="center"/>
            </w:pPr>
            <w:r w:rsidRPr="008464DE">
              <w:rPr>
                <w:i/>
                <w:iCs/>
              </w:rPr>
              <w:t>Access Random ID</w:t>
            </w:r>
            <w:r w:rsidRPr="008464DE">
              <w:t xml:space="preserve"> </w:t>
            </w:r>
            <w:r w:rsidRPr="00D63AE2">
              <w:t>message</w:t>
            </w:r>
          </w:p>
        </w:tc>
      </w:tr>
      <w:tr w:rsidR="00891729" w:rsidRPr="00D63AE2" w14:paraId="1124904D" w14:textId="77777777" w:rsidTr="00AE2838">
        <w:trPr>
          <w:jc w:val="center"/>
        </w:trPr>
        <w:tc>
          <w:tcPr>
            <w:tcW w:w="2405" w:type="dxa"/>
          </w:tcPr>
          <w:p w14:paraId="517090A7" w14:textId="27A29E41" w:rsidR="00891729" w:rsidRPr="00D63AE2" w:rsidRDefault="00891729" w:rsidP="008464DE">
            <w:pPr>
              <w:pStyle w:val="TAL"/>
              <w:jc w:val="center"/>
            </w:pPr>
            <w:del w:id="647" w:author="Huawei, HiSilicon_v0" w:date="2025-08-28T16:58:00Z">
              <w:r w:rsidRPr="00D63AE2" w:rsidDel="00AB33B4">
                <w:delText>N/A</w:delText>
              </w:r>
            </w:del>
            <w:ins w:id="648" w:author="Huawei, HiSilicon_v0" w:date="2025-08-28T16:58:00Z">
              <w:r w:rsidR="00AB33B4">
                <w:t>00</w:t>
              </w:r>
            </w:ins>
          </w:p>
        </w:tc>
        <w:tc>
          <w:tcPr>
            <w:tcW w:w="4015" w:type="dxa"/>
          </w:tcPr>
          <w:p w14:paraId="666A2544" w14:textId="77777777" w:rsidR="00891729" w:rsidRPr="00D63AE2" w:rsidRDefault="00891729" w:rsidP="008464DE">
            <w:pPr>
              <w:pStyle w:val="TAL"/>
              <w:jc w:val="center"/>
            </w:pPr>
            <w:r w:rsidRPr="008464DE">
              <w:rPr>
                <w:i/>
                <w:iCs/>
              </w:rPr>
              <w:t>D2R Upper Layer Data Transfer</w:t>
            </w:r>
            <w:r w:rsidRPr="00D63AE2">
              <w:t xml:space="preserve"> message</w:t>
            </w:r>
          </w:p>
        </w:tc>
      </w:tr>
      <w:tr w:rsidR="00AB33B4" w:rsidRPr="00D63AE2" w14:paraId="61BD6B76" w14:textId="77777777" w:rsidTr="00AE2838">
        <w:trPr>
          <w:jc w:val="center"/>
          <w:ins w:id="649" w:author="Huawei, HiSilicon_v0" w:date="2025-08-28T16:58:00Z"/>
        </w:trPr>
        <w:tc>
          <w:tcPr>
            <w:tcW w:w="2405" w:type="dxa"/>
          </w:tcPr>
          <w:p w14:paraId="55620D28" w14:textId="2904F16F" w:rsidR="00AB33B4" w:rsidRPr="00D63AE2" w:rsidDel="00AB33B4" w:rsidRDefault="00AB33B4" w:rsidP="008464DE">
            <w:pPr>
              <w:pStyle w:val="TAL"/>
              <w:jc w:val="center"/>
              <w:rPr>
                <w:ins w:id="650" w:author="Huawei, HiSilicon_v0" w:date="2025-08-28T16:58:00Z"/>
                <w:lang w:eastAsia="zh-CN"/>
              </w:rPr>
            </w:pPr>
            <w:ins w:id="651" w:author="Huawei, HiSilicon_v0" w:date="2025-08-28T16:58:00Z">
              <w:r>
                <w:rPr>
                  <w:rFonts w:hint="eastAsia"/>
                  <w:lang w:eastAsia="zh-CN"/>
                </w:rPr>
                <w:t>0</w:t>
              </w:r>
              <w:r>
                <w:rPr>
                  <w:lang w:eastAsia="zh-CN"/>
                </w:rPr>
                <w:t>1</w:t>
              </w:r>
            </w:ins>
          </w:p>
        </w:tc>
        <w:tc>
          <w:tcPr>
            <w:tcW w:w="4015" w:type="dxa"/>
          </w:tcPr>
          <w:p w14:paraId="2D9FAD05" w14:textId="3E1697D0" w:rsidR="00AB33B4" w:rsidRPr="008464DE" w:rsidRDefault="00AB33B4" w:rsidP="008464DE">
            <w:pPr>
              <w:pStyle w:val="TAL"/>
              <w:jc w:val="center"/>
              <w:rPr>
                <w:ins w:id="652" w:author="Huawei, HiSilicon_v0" w:date="2025-08-28T16:58:00Z"/>
                <w:i/>
                <w:iCs/>
              </w:rPr>
            </w:pPr>
            <w:ins w:id="653" w:author="Huawei, HiSilicon_v0" w:date="2025-08-28T16:59:00Z">
              <w:r w:rsidRPr="00D63AE2">
                <w:t>Reserved</w:t>
              </w:r>
            </w:ins>
          </w:p>
        </w:tc>
      </w:tr>
      <w:tr w:rsidR="00AB33B4" w:rsidRPr="00D63AE2" w14:paraId="3D945823" w14:textId="77777777" w:rsidTr="00AE2838">
        <w:trPr>
          <w:jc w:val="center"/>
          <w:ins w:id="654" w:author="Huawei, HiSilicon_v0" w:date="2025-08-28T16:58:00Z"/>
        </w:trPr>
        <w:tc>
          <w:tcPr>
            <w:tcW w:w="2405" w:type="dxa"/>
          </w:tcPr>
          <w:p w14:paraId="4B0103E0" w14:textId="461C44B8" w:rsidR="00AB33B4" w:rsidRDefault="00AB33B4" w:rsidP="008464DE">
            <w:pPr>
              <w:pStyle w:val="TAL"/>
              <w:jc w:val="center"/>
              <w:rPr>
                <w:ins w:id="655" w:author="Huawei, HiSilicon_v0" w:date="2025-08-28T16:58:00Z"/>
                <w:lang w:eastAsia="zh-CN"/>
              </w:rPr>
            </w:pPr>
            <w:ins w:id="656" w:author="Huawei, HiSilicon_v0" w:date="2025-08-28T16:58:00Z">
              <w:r>
                <w:rPr>
                  <w:rFonts w:hint="eastAsia"/>
                  <w:lang w:eastAsia="zh-CN"/>
                </w:rPr>
                <w:t>1</w:t>
              </w:r>
              <w:r>
                <w:rPr>
                  <w:lang w:eastAsia="zh-CN"/>
                </w:rPr>
                <w:t>0</w:t>
              </w:r>
            </w:ins>
          </w:p>
        </w:tc>
        <w:tc>
          <w:tcPr>
            <w:tcW w:w="4015" w:type="dxa"/>
          </w:tcPr>
          <w:p w14:paraId="00FE79D4" w14:textId="7BD100A0" w:rsidR="00AB33B4" w:rsidRPr="008464DE" w:rsidRDefault="00AB33B4" w:rsidP="008464DE">
            <w:pPr>
              <w:pStyle w:val="TAL"/>
              <w:jc w:val="center"/>
              <w:rPr>
                <w:ins w:id="657" w:author="Huawei, HiSilicon_v0" w:date="2025-08-28T16:58:00Z"/>
                <w:i/>
                <w:iCs/>
              </w:rPr>
            </w:pPr>
            <w:ins w:id="658" w:author="Huawei, HiSilicon_v0" w:date="2025-08-28T16:59:00Z">
              <w:r w:rsidRPr="00D63AE2">
                <w:t>Reserved</w:t>
              </w:r>
            </w:ins>
          </w:p>
        </w:tc>
      </w:tr>
      <w:tr w:rsidR="00AB33B4" w:rsidRPr="00D63AE2" w14:paraId="36B34D3D" w14:textId="77777777" w:rsidTr="00AE2838">
        <w:trPr>
          <w:jc w:val="center"/>
          <w:ins w:id="659" w:author="Huawei, HiSilicon_v0" w:date="2025-08-28T16:58:00Z"/>
        </w:trPr>
        <w:tc>
          <w:tcPr>
            <w:tcW w:w="2405" w:type="dxa"/>
          </w:tcPr>
          <w:p w14:paraId="7BBC1429" w14:textId="7779F0EF" w:rsidR="00AB33B4" w:rsidRDefault="00AB33B4" w:rsidP="008464DE">
            <w:pPr>
              <w:pStyle w:val="TAL"/>
              <w:jc w:val="center"/>
              <w:rPr>
                <w:ins w:id="660" w:author="Huawei, HiSilicon_v0" w:date="2025-08-28T16:58:00Z"/>
                <w:lang w:eastAsia="zh-CN"/>
              </w:rPr>
            </w:pPr>
            <w:ins w:id="661" w:author="Huawei, HiSilicon_v0" w:date="2025-08-28T16:58:00Z">
              <w:r>
                <w:rPr>
                  <w:rFonts w:hint="eastAsia"/>
                  <w:lang w:eastAsia="zh-CN"/>
                </w:rPr>
                <w:t>1</w:t>
              </w:r>
            </w:ins>
            <w:ins w:id="662" w:author="Huawei, HiSilicon_v0" w:date="2025-08-28T16:59:00Z">
              <w:r>
                <w:rPr>
                  <w:lang w:eastAsia="zh-CN"/>
                </w:rPr>
                <w:t>1</w:t>
              </w:r>
            </w:ins>
          </w:p>
        </w:tc>
        <w:tc>
          <w:tcPr>
            <w:tcW w:w="4015" w:type="dxa"/>
          </w:tcPr>
          <w:p w14:paraId="795E6E1D" w14:textId="3AA8CFBC" w:rsidR="00AB33B4" w:rsidRPr="008464DE" w:rsidRDefault="00AB33B4" w:rsidP="008464DE">
            <w:pPr>
              <w:pStyle w:val="TAL"/>
              <w:jc w:val="center"/>
              <w:rPr>
                <w:ins w:id="663" w:author="Huawei, HiSilicon_v0" w:date="2025-08-28T16:58:00Z"/>
                <w:i/>
                <w:iCs/>
              </w:rPr>
            </w:pPr>
            <w:ins w:id="664" w:author="Huawei, HiSilicon_v0" w:date="2025-08-28T16:59:00Z">
              <w:r w:rsidRPr="00D63AE2">
                <w:t>Reserved</w:t>
              </w:r>
            </w:ins>
          </w:p>
        </w:tc>
      </w:tr>
    </w:tbl>
    <w:p w14:paraId="76A7393E" w14:textId="3DDAA3D5" w:rsidR="00891729" w:rsidRPr="00D63AE2" w:rsidRDefault="00891729" w:rsidP="00891729">
      <w:pPr>
        <w:pStyle w:val="EditorsNote"/>
        <w:rPr>
          <w:lang w:eastAsia="ko-KR"/>
        </w:rPr>
      </w:pPr>
      <w:del w:id="665" w:author="Huawei, HiSilicon_v0" w:date="2025-08-28T16:59:00Z">
        <w:r w:rsidRPr="0035102C" w:rsidDel="00AB33B4">
          <w:rPr>
            <w:i/>
            <w:iCs/>
          </w:rPr>
          <w:delText>Editor</w:delText>
        </w:r>
        <w:r w:rsidDel="00AB33B4">
          <w:rPr>
            <w:i/>
            <w:iCs/>
          </w:rPr>
          <w:delText>’s</w:delText>
        </w:r>
        <w:r w:rsidRPr="0035102C" w:rsidDel="00AB33B4">
          <w:rPr>
            <w:i/>
            <w:iCs/>
          </w:rPr>
          <w:delText xml:space="preserve"> Note:</w:delText>
        </w:r>
        <w:r w:rsidRPr="0035102C" w:rsidDel="00AB33B4">
          <w:rPr>
            <w:i/>
            <w:iCs/>
          </w:rPr>
          <w:tab/>
        </w:r>
        <w:r w:rsidR="00341505" w:rsidRPr="00D63AE2" w:rsidDel="00AB33B4">
          <w:rPr>
            <w:i/>
            <w:iCs/>
          </w:rPr>
          <w:delText>FFS D2R message type. Current running CR will capture no message type, but we can revisit this next meeting and also consider if any other bits are needed for the MAC header</w:delText>
        </w:r>
      </w:del>
      <w:r w:rsidR="00341505" w:rsidRPr="00D63AE2">
        <w:rPr>
          <w:i/>
          <w:iCs/>
        </w:rPr>
        <w:t>.</w:t>
      </w:r>
    </w:p>
    <w:p w14:paraId="084C0845" w14:textId="77777777" w:rsidR="00891729" w:rsidRPr="00D63AE2" w:rsidRDefault="00891729" w:rsidP="00891729">
      <w:pPr>
        <w:pStyle w:val="21"/>
        <w:rPr>
          <w:lang w:eastAsia="ko-KR"/>
        </w:rPr>
      </w:pPr>
      <w:bookmarkStart w:id="666" w:name="_Toc197703350"/>
      <w:bookmarkStart w:id="667" w:name="_Toc207633146"/>
      <w:r w:rsidRPr="00D63AE2">
        <w:t>6.2</w:t>
      </w:r>
      <w:r w:rsidRPr="00D63AE2">
        <w:tab/>
      </w:r>
      <w:r w:rsidRPr="00D63AE2">
        <w:rPr>
          <w:lang w:eastAsia="ko-KR"/>
        </w:rPr>
        <w:t>A-IoT MAC messages</w:t>
      </w:r>
      <w:bookmarkEnd w:id="666"/>
      <w:bookmarkEnd w:id="667"/>
    </w:p>
    <w:p w14:paraId="67E60592" w14:textId="77777777" w:rsidR="00891729" w:rsidRPr="00D63AE2" w:rsidRDefault="00891729" w:rsidP="00891729">
      <w:pPr>
        <w:pStyle w:val="31"/>
      </w:pPr>
      <w:bookmarkStart w:id="668" w:name="_Toc195805195"/>
      <w:bookmarkStart w:id="669" w:name="_Toc197703351"/>
      <w:bookmarkStart w:id="670" w:name="_Toc207633147"/>
      <w:r w:rsidRPr="00D63AE2">
        <w:t>6.2.1</w:t>
      </w:r>
      <w:r w:rsidRPr="00D63AE2">
        <w:tab/>
        <w:t>R2D messages</w:t>
      </w:r>
      <w:bookmarkEnd w:id="668"/>
      <w:bookmarkEnd w:id="669"/>
      <w:bookmarkEnd w:id="670"/>
    </w:p>
    <w:p w14:paraId="7E70AF51" w14:textId="77777777" w:rsidR="00891729" w:rsidRPr="00D63AE2" w:rsidRDefault="00891729" w:rsidP="00891729">
      <w:pPr>
        <w:pStyle w:val="41"/>
      </w:pPr>
      <w:bookmarkStart w:id="671" w:name="_Toc195805196"/>
      <w:bookmarkStart w:id="672" w:name="_Toc197703352"/>
      <w:bookmarkStart w:id="673" w:name="_Toc207633148"/>
      <w:r w:rsidRPr="00D63AE2">
        <w:t>6.2.1.1</w:t>
      </w:r>
      <w:r w:rsidRPr="00D63AE2">
        <w:tab/>
      </w:r>
      <w:r w:rsidRPr="00F7171A">
        <w:rPr>
          <w:i/>
        </w:rPr>
        <w:t>A-IoT</w:t>
      </w:r>
      <w:r w:rsidRPr="00D63AE2">
        <w:t xml:space="preserve"> </w:t>
      </w:r>
      <w:r w:rsidRPr="00F7171A">
        <w:rPr>
          <w:i/>
        </w:rPr>
        <w:t>Paging</w:t>
      </w:r>
      <w:r w:rsidRPr="00D63AE2">
        <w:t xml:space="preserve"> message</w:t>
      </w:r>
      <w:bookmarkEnd w:id="671"/>
      <w:bookmarkEnd w:id="672"/>
      <w:bookmarkEnd w:id="673"/>
    </w:p>
    <w:p w14:paraId="4402AB3D" w14:textId="77777777" w:rsidR="00891729" w:rsidRPr="00D63AE2" w:rsidRDefault="00891729" w:rsidP="00891729">
      <w:pPr>
        <w:rPr>
          <w:lang w:eastAsia="zh-CN"/>
        </w:rPr>
      </w:pPr>
      <w:r w:rsidRPr="00D63AE2">
        <w:rPr>
          <w:lang w:eastAsia="ko-KR"/>
        </w:rPr>
        <w:t xml:space="preserve">Figure </w:t>
      </w:r>
      <w:r w:rsidRPr="00D63AE2">
        <w:t>6.2.1.1</w:t>
      </w:r>
      <w:r w:rsidRPr="00D63AE2">
        <w:rPr>
          <w:lang w:eastAsia="ko-KR"/>
        </w:rPr>
        <w:t xml:space="preserve">-1 and </w:t>
      </w:r>
      <w:r w:rsidRPr="00D63AE2">
        <w:t>6.2.1.1</w:t>
      </w:r>
      <w:r w:rsidRPr="00D63AE2">
        <w:rPr>
          <w:lang w:eastAsia="ko-KR"/>
        </w:rPr>
        <w:t>-2 show the formats of the</w:t>
      </w:r>
      <w:r w:rsidRPr="00D63AE2">
        <w:rPr>
          <w:i/>
          <w:lang w:eastAsia="ko-KR"/>
        </w:rPr>
        <w:t xml:space="preserve"> A-IoT </w:t>
      </w:r>
      <w:r w:rsidRPr="00D63AE2">
        <w:rPr>
          <w:i/>
          <w:iCs/>
          <w:lang w:eastAsia="ko-KR"/>
        </w:rPr>
        <w:t>Paging</w:t>
      </w:r>
      <w:r w:rsidRPr="00D63AE2">
        <w:t xml:space="preserve"> message</w:t>
      </w:r>
      <w:r w:rsidRPr="00D63AE2">
        <w:rPr>
          <w:rFonts w:hint="eastAsia"/>
          <w:lang w:eastAsia="zh-CN"/>
        </w:rPr>
        <w:t>.</w:t>
      </w:r>
    </w:p>
    <w:p w14:paraId="357023E5" w14:textId="77777777" w:rsidR="00891729" w:rsidRPr="00D63AE2" w:rsidRDefault="00891729" w:rsidP="00891729">
      <w:pPr>
        <w:rPr>
          <w:lang w:eastAsia="zh-CN"/>
        </w:rPr>
      </w:pPr>
      <w:r w:rsidRPr="00D63AE2">
        <w:t>The fields in this message are defined as follows</w:t>
      </w:r>
      <w:r w:rsidRPr="00D63AE2">
        <w:rPr>
          <w:lang w:eastAsia="zh-CN"/>
        </w:rPr>
        <w:t>:</w:t>
      </w:r>
    </w:p>
    <w:p w14:paraId="2A1DCEC7" w14:textId="3D49AF12" w:rsidR="00891729" w:rsidRDefault="00891729" w:rsidP="00891729">
      <w:pPr>
        <w:pStyle w:val="B1"/>
        <w:rPr>
          <w:ins w:id="674" w:author="Huawei, HiSilicon_v0" w:date="2025-08-28T10:59:00Z"/>
          <w:lang w:eastAsia="ko-KR"/>
        </w:rPr>
      </w:pPr>
      <w:r w:rsidRPr="00D63AE2">
        <w:rPr>
          <w:lang w:eastAsia="ko-KR"/>
        </w:rPr>
        <w:t>-</w:t>
      </w:r>
      <w:r w:rsidRPr="00D63AE2">
        <w:rPr>
          <w:lang w:eastAsia="ko-KR"/>
        </w:rPr>
        <w:tab/>
      </w:r>
      <w:bookmarkStart w:id="675" w:name="OLE_LINK1"/>
      <w:bookmarkStart w:id="676" w:name="OLE_LINK11"/>
      <w:bookmarkStart w:id="677" w:name="OLE_LINK12"/>
      <w:r w:rsidRPr="00D63AE2">
        <w:rPr>
          <w:i/>
          <w:iCs/>
          <w:lang w:eastAsia="ko-KR"/>
        </w:rPr>
        <w:t>R2D</w:t>
      </w:r>
      <w:bookmarkEnd w:id="675"/>
      <w:r w:rsidRPr="00D63AE2">
        <w:rPr>
          <w:i/>
          <w:iCs/>
          <w:lang w:eastAsia="ko-KR"/>
        </w:rPr>
        <w:t xml:space="preserve"> Message Type</w:t>
      </w:r>
      <w:bookmarkEnd w:id="676"/>
      <w:bookmarkEnd w:id="677"/>
      <w:r w:rsidRPr="00D63AE2">
        <w:rPr>
          <w:lang w:eastAsia="ko-KR"/>
        </w:rPr>
        <w:t xml:space="preserve">: This field indicates the message type. See the </w:t>
      </w:r>
      <w:r w:rsidRPr="00D63AE2">
        <w:rPr>
          <w:rFonts w:eastAsia="等线"/>
          <w:lang w:eastAsia="zh-CN"/>
        </w:rPr>
        <w:t xml:space="preserve">Table 6.1-1. </w:t>
      </w:r>
      <w:r w:rsidRPr="00D63AE2">
        <w:rPr>
          <w:lang w:eastAsia="ko-KR"/>
        </w:rPr>
        <w:t>The length of the field is 3 bits.</w:t>
      </w:r>
    </w:p>
    <w:p w14:paraId="4ECE0933" w14:textId="0BBB6FB8" w:rsidR="00863F82" w:rsidRPr="00D63AE2" w:rsidRDefault="00863F82" w:rsidP="00891729">
      <w:pPr>
        <w:pStyle w:val="B1"/>
        <w:rPr>
          <w:lang w:eastAsia="ko-KR"/>
        </w:rPr>
      </w:pPr>
      <w:ins w:id="678" w:author="Huawei, HiSilicon_v0" w:date="2025-08-28T10:59:00Z">
        <w:r w:rsidRPr="00D63AE2">
          <w:rPr>
            <w:lang w:eastAsia="ko-KR"/>
          </w:rPr>
          <w:t>-</w:t>
        </w:r>
        <w:r w:rsidRPr="00D63AE2">
          <w:rPr>
            <w:lang w:eastAsia="ko-KR"/>
          </w:rPr>
          <w:tab/>
        </w:r>
        <w:r w:rsidRPr="00D63AE2">
          <w:rPr>
            <w:i/>
            <w:iCs/>
            <w:lang w:eastAsia="ko-KR"/>
          </w:rPr>
          <w:t xml:space="preserve">R2D </w:t>
        </w:r>
        <w:r>
          <w:rPr>
            <w:i/>
            <w:iCs/>
            <w:lang w:eastAsia="ko-KR"/>
          </w:rPr>
          <w:t>TBS</w:t>
        </w:r>
        <w:del w:id="679" w:author="Huawei, HiSilicon_Rapp1" w:date="2025-09-05T10:34:00Z">
          <w:r w:rsidDel="00857136">
            <w:rPr>
              <w:i/>
              <w:iCs/>
              <w:lang w:eastAsia="ko-KR"/>
            </w:rPr>
            <w:delText xml:space="preserve"> Info</w:delText>
          </w:r>
        </w:del>
        <w:r w:rsidRPr="00D63AE2">
          <w:rPr>
            <w:lang w:eastAsia="ko-KR"/>
          </w:rPr>
          <w:t>:</w:t>
        </w:r>
        <w:r w:rsidRPr="00863F82">
          <w:rPr>
            <w:lang w:eastAsia="ko-KR"/>
          </w:rPr>
          <w:t xml:space="preserve"> </w:t>
        </w:r>
        <w:r w:rsidRPr="00D63AE2">
          <w:rPr>
            <w:lang w:eastAsia="ko-KR"/>
          </w:rPr>
          <w:t xml:space="preserve">This field indicates the </w:t>
        </w:r>
      </w:ins>
      <w:ins w:id="680" w:author="Huawei, HiSilicon_v0" w:date="2025-08-28T11:00:00Z">
        <w:r>
          <w:rPr>
            <w:lang w:eastAsia="ko-KR"/>
          </w:rPr>
          <w:t xml:space="preserve">TBS of this </w:t>
        </w:r>
        <w:del w:id="681" w:author="Huawei, HiSilicon_Rapp1" w:date="2025-09-05T10:34:00Z">
          <w:r w:rsidDel="00857136">
            <w:rPr>
              <w:lang w:eastAsia="ko-KR"/>
            </w:rPr>
            <w:delText xml:space="preserve">R2D </w:delText>
          </w:r>
        </w:del>
        <w:commentRangeStart w:id="682"/>
        <w:commentRangeStart w:id="683"/>
        <w:r>
          <w:rPr>
            <w:lang w:eastAsia="ko-KR"/>
          </w:rPr>
          <w:t>message</w:t>
        </w:r>
      </w:ins>
      <w:commentRangeEnd w:id="682"/>
      <w:r w:rsidR="00AC35AB">
        <w:rPr>
          <w:rStyle w:val="afffe"/>
        </w:rPr>
        <w:commentReference w:id="682"/>
      </w:r>
      <w:commentRangeEnd w:id="683"/>
      <w:r w:rsidR="00857136">
        <w:rPr>
          <w:rStyle w:val="afffe"/>
        </w:rPr>
        <w:commentReference w:id="683"/>
      </w:r>
      <w:ins w:id="684" w:author="Huawei, HiSilicon_v0" w:date="2025-08-28T10:59:00Z">
        <w:r w:rsidRPr="00D63AE2">
          <w:rPr>
            <w:rFonts w:eastAsia="等线"/>
            <w:lang w:eastAsia="zh-CN"/>
          </w:rPr>
          <w:t xml:space="preserve">. </w:t>
        </w:r>
      </w:ins>
      <w:ins w:id="685" w:author="Huawei, HiSilicon_Rapp1" w:date="2025-09-05T10:35:00Z">
        <w:r w:rsidR="00857136">
          <w:rPr>
            <w:rFonts w:eastAsia="等线"/>
            <w:lang w:eastAsia="zh-CN"/>
          </w:rPr>
          <w:t xml:space="preserve">The value can be </w:t>
        </w:r>
        <w:r w:rsidR="00857136" w:rsidRPr="00D63AE2">
          <w:t>{1, 2, …, 124, 125}</w:t>
        </w:r>
        <w:r w:rsidR="00857136">
          <w:t xml:space="preserve"> byte(s). </w:t>
        </w:r>
      </w:ins>
      <w:ins w:id="686" w:author="Huawei, HiSilicon_v0" w:date="2025-08-28T10:59:00Z">
        <w:r w:rsidRPr="00D63AE2">
          <w:rPr>
            <w:lang w:eastAsia="ko-KR"/>
          </w:rPr>
          <w:t xml:space="preserve">The length of the field is </w:t>
        </w:r>
      </w:ins>
      <w:ins w:id="687" w:author="Huawei, HiSilicon_v0" w:date="2025-08-28T11:00:00Z">
        <w:r>
          <w:rPr>
            <w:lang w:eastAsia="ko-KR"/>
          </w:rPr>
          <w:t>7</w:t>
        </w:r>
      </w:ins>
      <w:ins w:id="688" w:author="Huawei, HiSilicon_v0" w:date="2025-08-28T10:59:00Z">
        <w:r w:rsidRPr="00D63AE2">
          <w:rPr>
            <w:lang w:eastAsia="ko-KR"/>
          </w:rPr>
          <w:t xml:space="preserve"> </w:t>
        </w:r>
        <w:commentRangeStart w:id="689"/>
        <w:r w:rsidRPr="00D63AE2">
          <w:rPr>
            <w:lang w:eastAsia="ko-KR"/>
          </w:rPr>
          <w:t>bits</w:t>
        </w:r>
      </w:ins>
      <w:commentRangeEnd w:id="689"/>
      <w:ins w:id="690" w:author="Huawei, HiSilicon_v0" w:date="2025-09-01T17:17:00Z">
        <w:r w:rsidR="00ED246B">
          <w:rPr>
            <w:rStyle w:val="afffe"/>
          </w:rPr>
          <w:commentReference w:id="689"/>
        </w:r>
      </w:ins>
      <w:ins w:id="691" w:author="Huawei, HiSilicon_v0" w:date="2025-08-28T10:59:00Z">
        <w:r w:rsidRPr="00D63AE2">
          <w:rPr>
            <w:lang w:eastAsia="ko-KR"/>
          </w:rPr>
          <w:t>.</w:t>
        </w:r>
      </w:ins>
    </w:p>
    <w:p w14:paraId="54925FD0" w14:textId="565C80F1" w:rsidR="00891729" w:rsidRPr="00D63AE2" w:rsidDel="00863F82" w:rsidRDefault="00891729" w:rsidP="00891729">
      <w:pPr>
        <w:pStyle w:val="B1"/>
        <w:ind w:left="484" w:right="200"/>
        <w:rPr>
          <w:del w:id="692" w:author="Huawei, HiSilicon_v0" w:date="2025-08-28T10:59:00Z"/>
          <w:lang w:eastAsia="ko-KR"/>
        </w:rPr>
      </w:pPr>
      <w:del w:id="693" w:author="Huawei, HiSilicon_v0" w:date="2025-08-28T10:59:00Z">
        <w:r w:rsidDel="00863F82">
          <w:rPr>
            <w:lang w:eastAsia="ko-KR"/>
          </w:rPr>
          <w:delText>-</w:delText>
        </w:r>
        <w:r w:rsidDel="00863F82">
          <w:rPr>
            <w:lang w:eastAsia="ko-KR"/>
          </w:rPr>
          <w:tab/>
        </w:r>
        <w:r w:rsidRPr="00D63AE2" w:rsidDel="00863F82">
          <w:rPr>
            <w:i/>
            <w:iCs/>
            <w:lang w:eastAsia="ko-KR"/>
          </w:rPr>
          <w:delText>R</w:delText>
        </w:r>
        <w:r w:rsidRPr="00D63AE2" w:rsidDel="00863F82">
          <w:rPr>
            <w:lang w:eastAsia="ko-KR"/>
          </w:rPr>
          <w:delText xml:space="preserve">: This field is a future extension indication. The length of the field is 1 bit, with the value set to 0 in this </w:delText>
        </w:r>
        <w:commentRangeStart w:id="694"/>
        <w:r w:rsidRPr="00D63AE2" w:rsidDel="00863F82">
          <w:rPr>
            <w:lang w:eastAsia="ko-KR"/>
          </w:rPr>
          <w:delText>release</w:delText>
        </w:r>
      </w:del>
      <w:commentRangeEnd w:id="694"/>
      <w:r w:rsidR="00ED246B">
        <w:rPr>
          <w:rStyle w:val="afffe"/>
        </w:rPr>
        <w:commentReference w:id="694"/>
      </w:r>
      <w:del w:id="695" w:author="Huawei, HiSilicon_v0" w:date="2025-08-28T10:59:00Z">
        <w:r w:rsidRPr="00D63AE2" w:rsidDel="00863F82">
          <w:rPr>
            <w:lang w:eastAsia="ko-KR"/>
          </w:rPr>
          <w:delText xml:space="preserve">. </w:delText>
        </w:r>
      </w:del>
    </w:p>
    <w:p w14:paraId="0E729F42" w14:textId="36D3992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 xml:space="preserve">Access Type </w:t>
      </w:r>
      <w:r w:rsidRPr="00D63AE2">
        <w:rPr>
          <w:lang w:eastAsia="ko-KR"/>
        </w:rPr>
        <w:t>(</w:t>
      </w:r>
      <w:r w:rsidRPr="00D63AE2">
        <w:rPr>
          <w:i/>
          <w:iCs/>
          <w:lang w:eastAsia="ko-KR"/>
        </w:rPr>
        <w:t>AT</w:t>
      </w:r>
      <w:r w:rsidRPr="00D63AE2">
        <w:rPr>
          <w:lang w:eastAsia="ko-KR"/>
        </w:rPr>
        <w:t>): This field indicates CBRA (when set to 1) or CFA (when set to 0). The length of the field is 1 bit.</w:t>
      </w:r>
    </w:p>
    <w:p w14:paraId="5A1BCBBA" w14:textId="77C423D4" w:rsidR="00B13924" w:rsidDel="00EC7C62" w:rsidRDefault="00B13924" w:rsidP="00891729">
      <w:pPr>
        <w:pStyle w:val="B1"/>
        <w:ind w:left="484" w:right="200"/>
        <w:rPr>
          <w:del w:id="696" w:author="Huawei, HiSilicon_v0" w:date="2025-08-28T20:08:00Z"/>
          <w:lang w:eastAsia="ko-KR"/>
        </w:rPr>
      </w:pPr>
      <w:del w:id="697" w:author="Huawei, HiSilicon_v0" w:date="2025-08-28T20:08:00Z">
        <w:r w:rsidRPr="00D63AE2" w:rsidDel="00EC7C62">
          <w:rPr>
            <w:lang w:eastAsia="ko-KR"/>
          </w:rPr>
          <w:tab/>
        </w:r>
        <w:r w:rsidRPr="00D63AE2" w:rsidDel="00EC7C62">
          <w:rPr>
            <w:i/>
            <w:iCs/>
            <w:lang w:eastAsia="ko-KR"/>
          </w:rPr>
          <w:delText>D2R Scheduling Info</w:delText>
        </w:r>
        <w:r w:rsidRPr="00D63AE2" w:rsidDel="00EC7C62">
          <w:rPr>
            <w:lang w:eastAsia="ko-KR"/>
          </w:rPr>
          <w:delText>: This field contains the physical layer parameters used for D2R transmission. The child fields are defined in clause 6.2.1.6.</w:delText>
        </w:r>
      </w:del>
    </w:p>
    <w:p w14:paraId="4BBFFD72" w14:textId="77777777" w:rsidR="00B13924" w:rsidRPr="00D63AE2" w:rsidRDefault="00B13924" w:rsidP="00B13924">
      <w:pPr>
        <w:rPr>
          <w:lang w:eastAsia="ko-KR"/>
        </w:rPr>
      </w:pPr>
      <w:r w:rsidRPr="00D63AE2">
        <w:rPr>
          <w:lang w:eastAsia="ko-KR"/>
        </w:rPr>
        <w:t>For CBRA, the following fields are further included:</w:t>
      </w:r>
    </w:p>
    <w:p w14:paraId="62552AF8" w14:textId="77777777" w:rsidR="00DC0DFF" w:rsidRDefault="00DC0DFF" w:rsidP="00DC0DFF">
      <w:pPr>
        <w:pStyle w:val="B1"/>
        <w:rPr>
          <w:ins w:id="698" w:author="Huawei, HiSilicon_v0" w:date="2025-09-01T00:17:00Z"/>
          <w:lang w:eastAsia="ko-KR"/>
        </w:rPr>
      </w:pPr>
      <w:ins w:id="699" w:author="Huawei, HiSilicon_v0" w:date="2025-09-01T00:17:00Z">
        <w:r>
          <w:rPr>
            <w:lang w:eastAsia="ko-KR"/>
          </w:rPr>
          <w:t>-</w:t>
        </w:r>
        <w:r>
          <w:rPr>
            <w:lang w:eastAsia="ko-KR"/>
          </w:rPr>
          <w:tab/>
        </w:r>
        <w:r w:rsidRPr="000066CA">
          <w:rPr>
            <w:i/>
            <w:iCs/>
            <w:lang w:eastAsia="ko-KR"/>
          </w:rPr>
          <w:t>Transaction ID</w:t>
        </w:r>
        <w:r>
          <w:rPr>
            <w:lang w:eastAsia="ko-KR"/>
          </w:rPr>
          <w:t xml:space="preserve">: </w:t>
        </w:r>
        <w:r w:rsidRPr="00D63AE2">
          <w:rPr>
            <w:lang w:eastAsia="ko-KR"/>
          </w:rPr>
          <w:t xml:space="preserve">This field associates an inventory procedure or command procedure as specified in TS 38.300 [3]. The length of the field is </w:t>
        </w:r>
        <w:r>
          <w:rPr>
            <w:lang w:eastAsia="ko-KR"/>
          </w:rPr>
          <w:t>6</w:t>
        </w:r>
        <w:r w:rsidRPr="00D63AE2">
          <w:rPr>
            <w:lang w:eastAsia="ko-KR"/>
          </w:rPr>
          <w:t xml:space="preserve"> </w:t>
        </w:r>
        <w:commentRangeStart w:id="700"/>
        <w:r w:rsidRPr="00D63AE2">
          <w:rPr>
            <w:lang w:eastAsia="ko-KR"/>
          </w:rPr>
          <w:t>bits</w:t>
        </w:r>
      </w:ins>
      <w:commentRangeEnd w:id="700"/>
      <w:ins w:id="701" w:author="Huawei, HiSilicon_v0" w:date="2025-09-01T17:23:00Z">
        <w:r w:rsidR="00ED246B">
          <w:rPr>
            <w:rStyle w:val="afffe"/>
          </w:rPr>
          <w:commentReference w:id="700"/>
        </w:r>
      </w:ins>
      <w:ins w:id="702" w:author="Huawei, HiSilicon_v0" w:date="2025-09-01T00:17:00Z">
        <w:r w:rsidRPr="00D63AE2">
          <w:rPr>
            <w:lang w:eastAsia="ko-KR"/>
          </w:rPr>
          <w:t>.</w:t>
        </w:r>
      </w:ins>
    </w:p>
    <w:p w14:paraId="47CAEB75" w14:textId="61E25712" w:rsidR="00891729" w:rsidRPr="00D63AE2" w:rsidRDefault="00891729" w:rsidP="00891729">
      <w:pPr>
        <w:pStyle w:val="B1"/>
        <w:rPr>
          <w:lang w:eastAsia="ko-KR"/>
        </w:rPr>
      </w:pPr>
      <w:r w:rsidRPr="000744AD">
        <w:rPr>
          <w:lang w:eastAsia="ko-KR"/>
        </w:rPr>
        <w:t>-</w:t>
      </w:r>
      <w:r w:rsidRPr="000744AD">
        <w:rPr>
          <w:lang w:eastAsia="ko-KR"/>
        </w:rPr>
        <w:tab/>
      </w:r>
      <w:r w:rsidRPr="000744AD">
        <w:rPr>
          <w:i/>
          <w:iCs/>
          <w:lang w:eastAsia="ko-KR"/>
        </w:rPr>
        <w:t>Paging ID Presence</w:t>
      </w:r>
      <w:r w:rsidR="00B13924">
        <w:rPr>
          <w:i/>
          <w:iCs/>
          <w:lang w:eastAsia="ko-KR"/>
        </w:rPr>
        <w:t xml:space="preserve"> </w:t>
      </w:r>
      <w:r w:rsidR="00B13924" w:rsidRPr="00D63AE2">
        <w:rPr>
          <w:i/>
          <w:iCs/>
          <w:lang w:eastAsia="ko-KR"/>
        </w:rPr>
        <w:t xml:space="preserve">Indication </w:t>
      </w:r>
      <w:r w:rsidR="00B13924" w:rsidRPr="00D63AE2">
        <w:rPr>
          <w:lang w:eastAsia="ko-KR"/>
        </w:rPr>
        <w:t>(</w:t>
      </w:r>
      <w:r w:rsidR="00B13924" w:rsidRPr="00D63AE2">
        <w:rPr>
          <w:i/>
          <w:iCs/>
          <w:lang w:eastAsia="ko-KR"/>
        </w:rPr>
        <w:t>PIPI</w:t>
      </w:r>
      <w:r w:rsidR="00B13924" w:rsidRPr="00D63AE2">
        <w:rPr>
          <w:lang w:eastAsia="ko-KR"/>
        </w:rPr>
        <w:t>)</w:t>
      </w:r>
      <w:r w:rsidRPr="000744AD">
        <w:rPr>
          <w:lang w:eastAsia="ko-KR"/>
        </w:rPr>
        <w:t xml:space="preserve">: This field </w:t>
      </w:r>
      <w:bookmarkStart w:id="703" w:name="OLE_LINK3"/>
      <w:r w:rsidRPr="00D63AE2">
        <w:rPr>
          <w:lang w:eastAsia="ko-KR"/>
        </w:rPr>
        <w:t xml:space="preserve">indicates whether </w:t>
      </w:r>
      <w:r w:rsidRPr="00D63AE2">
        <w:rPr>
          <w:i/>
          <w:iCs/>
          <w:lang w:eastAsia="ko-KR"/>
        </w:rPr>
        <w:t>Paging ID</w:t>
      </w:r>
      <w:r w:rsidRPr="00D63AE2">
        <w:rPr>
          <w:lang w:eastAsia="ko-KR"/>
        </w:rPr>
        <w:t xml:space="preserve"> and </w:t>
      </w:r>
      <w:r w:rsidRPr="00D63AE2">
        <w:rPr>
          <w:i/>
          <w:iCs/>
          <w:lang w:eastAsia="ko-KR"/>
        </w:rPr>
        <w:t>Length of Paging ID</w:t>
      </w:r>
      <w:r w:rsidRPr="00D63AE2">
        <w:rPr>
          <w:lang w:eastAsia="ko-KR"/>
        </w:rPr>
        <w:t xml:space="preserve"> </w:t>
      </w:r>
      <w:ins w:id="704" w:author="Huawei, HiSilicon_Rapp1" w:date="2025-09-05T10:35:00Z">
        <w:r w:rsidR="00857136">
          <w:rPr>
            <w:lang w:eastAsia="ko-KR"/>
          </w:rPr>
          <w:t xml:space="preserve">fields </w:t>
        </w:r>
      </w:ins>
      <w:commentRangeStart w:id="705"/>
      <w:commentRangeStart w:id="706"/>
      <w:r w:rsidRPr="00D63AE2">
        <w:rPr>
          <w:lang w:eastAsia="ko-KR"/>
        </w:rPr>
        <w:t>are</w:t>
      </w:r>
      <w:commentRangeEnd w:id="705"/>
      <w:r w:rsidR="00FC28CD">
        <w:rPr>
          <w:rStyle w:val="afffe"/>
        </w:rPr>
        <w:commentReference w:id="705"/>
      </w:r>
      <w:commentRangeEnd w:id="706"/>
      <w:r w:rsidR="00857136">
        <w:rPr>
          <w:rStyle w:val="afffe"/>
        </w:rPr>
        <w:commentReference w:id="706"/>
      </w:r>
      <w:r w:rsidRPr="00D63AE2">
        <w:rPr>
          <w:lang w:eastAsia="ko-KR"/>
        </w:rPr>
        <w:t xml:space="preserve"> present </w:t>
      </w:r>
      <w:r w:rsidRPr="00D63AE2">
        <w:t>(when set to 1</w:t>
      </w:r>
      <w:r w:rsidRPr="00D63AE2">
        <w:rPr>
          <w:lang w:eastAsia="ko-KR"/>
        </w:rPr>
        <w:t xml:space="preserve">) or absent </w:t>
      </w:r>
      <w:r w:rsidRPr="00D63AE2">
        <w:t>(when set to 0)</w:t>
      </w:r>
      <w:r w:rsidRPr="00D63AE2">
        <w:rPr>
          <w:lang w:eastAsia="ko-KR"/>
        </w:rPr>
        <w:t>.</w:t>
      </w:r>
      <w:bookmarkEnd w:id="703"/>
      <w:r w:rsidRPr="00D63AE2">
        <w:rPr>
          <w:lang w:eastAsia="ko-KR"/>
        </w:rPr>
        <w:t xml:space="preserve"> The length of the field is 1 bit.</w:t>
      </w:r>
    </w:p>
    <w:p w14:paraId="4EB7B355" w14:textId="1EEDA66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F7171A">
        <w:rPr>
          <w:i/>
        </w:rPr>
        <w:t>Paging ID</w:t>
      </w:r>
      <w:r w:rsidRPr="00D63AE2">
        <w:rPr>
          <w:lang w:eastAsia="ko-KR"/>
        </w:rPr>
        <w:t xml:space="preserve"> field </w:t>
      </w:r>
      <w:commentRangeStart w:id="707"/>
      <w:commentRangeStart w:id="708"/>
      <w:r w:rsidRPr="00D63AE2">
        <w:rPr>
          <w:lang w:eastAsia="ko-KR"/>
        </w:rPr>
        <w:t>in unit of bit</w:t>
      </w:r>
      <w:ins w:id="709" w:author="Huawei, HiSilicon_Rapp1" w:date="2025-09-05T10:36:00Z">
        <w:r w:rsidR="00857136">
          <w:rPr>
            <w:lang w:eastAsia="ko-KR"/>
          </w:rPr>
          <w:t>s</w:t>
        </w:r>
      </w:ins>
      <w:r w:rsidRPr="00D63AE2">
        <w:rPr>
          <w:lang w:eastAsia="ko-KR"/>
        </w:rPr>
        <w:t xml:space="preserve"> </w:t>
      </w:r>
      <w:commentRangeEnd w:id="707"/>
      <w:r w:rsidR="00A14A90">
        <w:rPr>
          <w:rStyle w:val="afffe"/>
        </w:rPr>
        <w:commentReference w:id="707"/>
      </w:r>
      <w:commentRangeEnd w:id="708"/>
      <w:r w:rsidR="00857136">
        <w:rPr>
          <w:rStyle w:val="afffe"/>
        </w:rPr>
        <w:commentReference w:id="708"/>
      </w:r>
      <w:r w:rsidRPr="00D63AE2">
        <w:rPr>
          <w:lang w:eastAsia="ko-KR"/>
        </w:rPr>
        <w:t xml:space="preserve">when </w:t>
      </w:r>
      <w:r w:rsidRPr="00F7171A">
        <w:rPr>
          <w:i/>
        </w:rPr>
        <w:t>Paging ID</w:t>
      </w:r>
      <w:r w:rsidRPr="00D63AE2">
        <w:rPr>
          <w:lang w:eastAsia="ko-KR"/>
        </w:rPr>
        <w:t xml:space="preserve"> field is present.</w:t>
      </w:r>
      <w:ins w:id="710" w:author="Huawei, HiSilicon_Rapp1" w:date="2025-09-05T10:36:00Z">
        <w:r w:rsidR="00857136">
          <w:rPr>
            <w:lang w:eastAsia="ko-KR"/>
          </w:rPr>
          <w:t xml:space="preserve"> If present,</w:t>
        </w:r>
      </w:ins>
      <w:r w:rsidRPr="00D63AE2">
        <w:rPr>
          <w:lang w:eastAsia="ko-KR"/>
        </w:rPr>
        <w:t xml:space="preserve"> </w:t>
      </w:r>
      <w:commentRangeStart w:id="711"/>
      <w:commentRangeStart w:id="712"/>
      <w:del w:id="713" w:author="Huawei, HiSilicon_Rapp1" w:date="2025-09-05T10:36:00Z">
        <w:r w:rsidRPr="00D63AE2" w:rsidDel="00857136">
          <w:rPr>
            <w:lang w:eastAsia="ko-KR"/>
          </w:rPr>
          <w:delText>T</w:delText>
        </w:r>
      </w:del>
      <w:ins w:id="714" w:author="Huawei, HiSilicon_Rapp1" w:date="2025-09-05T10:36:00Z">
        <w:r w:rsidR="00857136">
          <w:rPr>
            <w:lang w:eastAsia="ko-KR"/>
          </w:rPr>
          <w:t>t</w:t>
        </w:r>
      </w:ins>
      <w:r w:rsidRPr="00D63AE2">
        <w:rPr>
          <w:lang w:eastAsia="ko-KR"/>
        </w:rPr>
        <w:t>he</w:t>
      </w:r>
      <w:commentRangeEnd w:id="711"/>
      <w:r w:rsidR="00AD350E">
        <w:rPr>
          <w:rStyle w:val="afffe"/>
        </w:rPr>
        <w:commentReference w:id="711"/>
      </w:r>
      <w:commentRangeEnd w:id="712"/>
      <w:r w:rsidR="00857136">
        <w:rPr>
          <w:rStyle w:val="afffe"/>
        </w:rPr>
        <w:commentReference w:id="712"/>
      </w:r>
      <w:r w:rsidRPr="00D63AE2">
        <w:rPr>
          <w:lang w:eastAsia="ko-KR"/>
        </w:rPr>
        <w:t xml:space="preserve"> length of the field is 8 bits. </w:t>
      </w:r>
    </w:p>
    <w:p w14:paraId="786796D2" w14:textId="00036D74" w:rsidR="00891729" w:rsidRDefault="00891729" w:rsidP="00891729">
      <w:pPr>
        <w:pStyle w:val="B1"/>
        <w:rPr>
          <w:lang w:eastAsia="ko-KR"/>
        </w:rPr>
      </w:pPr>
      <w:r>
        <w:rPr>
          <w:lang w:eastAsia="ko-KR"/>
        </w:rPr>
        <w:lastRenderedPageBreak/>
        <w:t>-</w:t>
      </w:r>
      <w:r>
        <w:rPr>
          <w:lang w:eastAsia="ko-KR"/>
        </w:rPr>
        <w:tab/>
      </w:r>
      <w:r w:rsidRPr="000066CA">
        <w:rPr>
          <w:i/>
          <w:iCs/>
          <w:lang w:eastAsia="ko-KR"/>
        </w:rPr>
        <w:t>Paging ID</w:t>
      </w:r>
      <w:r>
        <w:rPr>
          <w:lang w:eastAsia="ko-KR"/>
        </w:rPr>
        <w:t>:</w:t>
      </w:r>
      <w:ins w:id="715" w:author="Huawei, HiSilicon_Rapp1" w:date="2025-09-05T10:36:00Z">
        <w:r w:rsidR="00857136">
          <w:rPr>
            <w:lang w:eastAsia="ko-KR"/>
          </w:rPr>
          <w:t xml:space="preserve"> If present,</w:t>
        </w:r>
      </w:ins>
      <w:r>
        <w:rPr>
          <w:lang w:eastAsia="ko-KR"/>
        </w:rPr>
        <w:t xml:space="preserve"> </w:t>
      </w:r>
      <w:commentRangeStart w:id="716"/>
      <w:commentRangeStart w:id="717"/>
      <w:del w:id="718" w:author="Huawei, HiSilicon_Rapp1" w:date="2025-09-05T10:36:00Z">
        <w:r w:rsidR="00B13924" w:rsidRPr="00D63AE2" w:rsidDel="00857136">
          <w:rPr>
            <w:lang w:eastAsia="ko-KR"/>
          </w:rPr>
          <w:delText>T</w:delText>
        </w:r>
      </w:del>
      <w:ins w:id="719" w:author="Huawei, HiSilicon_Rapp1" w:date="2025-09-05T10:36:00Z">
        <w:r w:rsidR="00857136">
          <w:rPr>
            <w:lang w:eastAsia="ko-KR"/>
          </w:rPr>
          <w:t>t</w:t>
        </w:r>
      </w:ins>
      <w:r w:rsidR="00B13924" w:rsidRPr="00D63AE2">
        <w:rPr>
          <w:lang w:eastAsia="ko-KR"/>
        </w:rPr>
        <w:t>his</w:t>
      </w:r>
      <w:commentRangeEnd w:id="716"/>
      <w:r w:rsidR="005A14C9">
        <w:rPr>
          <w:rStyle w:val="afffe"/>
        </w:rPr>
        <w:commentReference w:id="716"/>
      </w:r>
      <w:commentRangeEnd w:id="717"/>
      <w:r w:rsidR="00857136">
        <w:rPr>
          <w:rStyle w:val="afffe"/>
        </w:rPr>
        <w:commentReference w:id="717"/>
      </w:r>
      <w:r w:rsidR="00B13924" w:rsidRPr="00D63AE2">
        <w:rPr>
          <w:lang w:eastAsia="ko-KR"/>
        </w:rPr>
        <w:t xml:space="preserve"> field contains </w:t>
      </w:r>
      <w:proofErr w:type="spellStart"/>
      <w:r w:rsidR="00B13924" w:rsidRPr="00D63AE2">
        <w:t>AIoT</w:t>
      </w:r>
      <w:proofErr w:type="spellEnd"/>
      <w:r w:rsidR="00B13924" w:rsidRPr="00D63AE2">
        <w:t xml:space="preserve"> Identification Information </w:t>
      </w:r>
      <w:r w:rsidR="00B13924" w:rsidRPr="00D63AE2">
        <w:rPr>
          <w:lang w:eastAsia="ko-KR"/>
        </w:rPr>
        <w:t>(as defined in TS 23.369 [4], clause 5 and TS 23.003 [5]).</w:t>
      </w:r>
      <w:ins w:id="720" w:author="Huawei, HiSilicon_Rapp1" w:date="2025-09-05T10:39:00Z">
        <w:r w:rsidR="00BA586A" w:rsidRPr="00BA586A">
          <w:rPr>
            <w:lang w:eastAsia="ko-KR"/>
          </w:rPr>
          <w:t xml:space="preserve"> </w:t>
        </w:r>
        <w:r w:rsidR="00BA586A">
          <w:rPr>
            <w:lang w:eastAsia="ko-KR"/>
          </w:rPr>
          <w:t>This field is of variable length.</w:t>
        </w:r>
      </w:ins>
    </w:p>
    <w:p w14:paraId="3911F96A" w14:textId="0F343EAD" w:rsidR="00891729" w:rsidDel="00DC0DFF" w:rsidRDefault="00891729" w:rsidP="00891729">
      <w:pPr>
        <w:pStyle w:val="B1"/>
        <w:ind w:left="484" w:right="200"/>
        <w:rPr>
          <w:del w:id="721" w:author="Huawei, HiSilicon_v0" w:date="2025-09-01T00:17:00Z"/>
          <w:lang w:eastAsia="ko-KR"/>
        </w:rPr>
      </w:pPr>
      <w:del w:id="722" w:author="Huawei, HiSilicon_v0" w:date="2025-09-01T00:17:00Z">
        <w:r w:rsidDel="00DC0DFF">
          <w:rPr>
            <w:lang w:eastAsia="ko-KR"/>
          </w:rPr>
          <w:delText>-</w:delText>
        </w:r>
        <w:r w:rsidDel="00DC0DFF">
          <w:rPr>
            <w:lang w:eastAsia="ko-KR"/>
          </w:rPr>
          <w:tab/>
        </w:r>
        <w:r w:rsidRPr="000066CA" w:rsidDel="00DC0DFF">
          <w:rPr>
            <w:i/>
            <w:iCs/>
            <w:lang w:eastAsia="ko-KR"/>
          </w:rPr>
          <w:delText>Transaction ID</w:delText>
        </w:r>
        <w:r w:rsidDel="00DC0DFF">
          <w:rPr>
            <w:lang w:eastAsia="ko-KR"/>
          </w:rPr>
          <w:delText xml:space="preserve">: </w:delText>
        </w:r>
        <w:r w:rsidR="00B13924" w:rsidRPr="00D63AE2" w:rsidDel="00DC0DFF">
          <w:rPr>
            <w:lang w:eastAsia="ko-KR"/>
          </w:rPr>
          <w:delText xml:space="preserve">This field associates an inventory procedure or command procedure as specified in TS 38.300 [3]. The length of the field is </w:delText>
        </w:r>
      </w:del>
      <w:del w:id="723" w:author="Huawei, HiSilicon_v0" w:date="2025-08-28T18:57:00Z">
        <w:r w:rsidR="00B13924" w:rsidRPr="00D63AE2" w:rsidDel="00D32A64">
          <w:rPr>
            <w:lang w:eastAsia="ko-KR"/>
          </w:rPr>
          <w:delText xml:space="preserve">xxx </w:delText>
        </w:r>
      </w:del>
      <w:del w:id="724" w:author="Huawei, HiSilicon_v0" w:date="2025-09-01T00:17:00Z">
        <w:r w:rsidR="00B13924" w:rsidRPr="00D63AE2" w:rsidDel="00DC0DFF">
          <w:rPr>
            <w:lang w:eastAsia="ko-KR"/>
          </w:rPr>
          <w:delText>bits.</w:delText>
        </w:r>
      </w:del>
    </w:p>
    <w:p w14:paraId="7712F837" w14:textId="12BF10EE" w:rsidR="00E560B9" w:rsidRDefault="00891729" w:rsidP="00891729">
      <w:pPr>
        <w:pStyle w:val="B1"/>
        <w:rPr>
          <w:ins w:id="725" w:author="Huawei, HiSilicon_v0" w:date="2025-08-31T18:46:00Z"/>
          <w:lang w:eastAsia="ko-KR"/>
        </w:rPr>
      </w:pPr>
      <w:r w:rsidRPr="00D63AE2">
        <w:rPr>
          <w:lang w:eastAsia="ko-KR"/>
        </w:rPr>
        <w:t>-</w:t>
      </w:r>
      <w:r w:rsidRPr="00D63AE2">
        <w:rPr>
          <w:lang w:eastAsia="ko-KR"/>
        </w:rPr>
        <w:tab/>
      </w:r>
      <w:r w:rsidRPr="00D63AE2">
        <w:rPr>
          <w:i/>
          <w:iCs/>
          <w:lang w:eastAsia="ko-KR"/>
        </w:rPr>
        <w:t>Number of Access Occasions</w:t>
      </w:r>
      <w:r w:rsidRPr="00D63AE2">
        <w:rPr>
          <w:lang w:eastAsia="ko-KR"/>
        </w:rPr>
        <w:t xml:space="preserve">: This field indicates the number of access occasions. </w:t>
      </w:r>
      <w:r w:rsidR="00B13924" w:rsidRPr="00D63AE2">
        <w:rPr>
          <w:lang w:eastAsia="ko-KR"/>
        </w:rPr>
        <w:t xml:space="preserve">The length of the field is 4 bits. The value 0 (i.e., 0000) indicates the number of access occasions is </w:t>
      </w:r>
      <w:commentRangeStart w:id="726"/>
      <w:r w:rsidR="00B13924" w:rsidRPr="00D63AE2">
        <w:t>2</w:t>
      </w:r>
      <w:r w:rsidR="00B13924" w:rsidRPr="00D63AE2">
        <w:rPr>
          <w:vertAlign w:val="superscript"/>
        </w:rPr>
        <w:t>0</w:t>
      </w:r>
      <w:commentRangeEnd w:id="726"/>
      <w:r w:rsidR="00ED246B">
        <w:rPr>
          <w:rStyle w:val="afffe"/>
        </w:rPr>
        <w:commentReference w:id="726"/>
      </w:r>
      <w:r w:rsidR="00B13924" w:rsidRPr="00D63AE2">
        <w:rPr>
          <w:lang w:eastAsia="ko-KR"/>
        </w:rPr>
        <w:t xml:space="preserve">. The value 1 (i.e., 0001) indicates the number of access occasions is </w:t>
      </w:r>
      <w:r w:rsidR="00B13924" w:rsidRPr="00D63AE2">
        <w:t>2</w:t>
      </w:r>
      <w:r w:rsidR="00B13924" w:rsidRPr="00D63AE2">
        <w:rPr>
          <w:vertAlign w:val="superscript"/>
        </w:rPr>
        <w:t>1</w:t>
      </w:r>
      <w:r w:rsidR="00B13924" w:rsidRPr="00D63AE2">
        <w:rPr>
          <w:lang w:eastAsia="ko-KR"/>
        </w:rPr>
        <w:t xml:space="preserve">. The value 2 (i.e., 0010) indicates the number of access occasions is </w:t>
      </w:r>
      <w:r w:rsidR="00B13924" w:rsidRPr="00D63AE2">
        <w:t>2</w:t>
      </w:r>
      <w:r w:rsidR="00B13924" w:rsidRPr="00D63AE2">
        <w:rPr>
          <w:vertAlign w:val="superscript"/>
        </w:rPr>
        <w:t>2</w:t>
      </w:r>
      <w:r w:rsidR="00B13924" w:rsidRPr="00D63AE2">
        <w:t xml:space="preserve">. </w:t>
      </w:r>
      <w:r w:rsidR="00B13924" w:rsidRPr="00D63AE2">
        <w:rPr>
          <w:lang w:eastAsia="ko-KR"/>
        </w:rPr>
        <w:t xml:space="preserve">And so on. The maximum number of access occasions is </w:t>
      </w:r>
      <w:r w:rsidR="00B13924" w:rsidRPr="00D63AE2">
        <w:t>2</w:t>
      </w:r>
      <w:r w:rsidR="00B13924" w:rsidRPr="00D63AE2">
        <w:rPr>
          <w:vertAlign w:val="superscript"/>
        </w:rPr>
        <w:t xml:space="preserve">15 </w:t>
      </w:r>
      <w:r w:rsidR="00B13924" w:rsidRPr="00D63AE2">
        <w:t>when this field is set to 15 (i.e., 1111)</w:t>
      </w:r>
      <w:r w:rsidR="00B13924" w:rsidRPr="00D63AE2">
        <w:rPr>
          <w:lang w:eastAsia="ko-KR"/>
        </w:rPr>
        <w:t>.</w:t>
      </w:r>
    </w:p>
    <w:p w14:paraId="22170753" w14:textId="74F0B7D2" w:rsidR="00EA4EE2" w:rsidRDefault="00EA4EE2" w:rsidP="00EA4EE2">
      <w:pPr>
        <w:pStyle w:val="B1"/>
        <w:rPr>
          <w:ins w:id="727" w:author="Huawei, HiSilicon_v0" w:date="2025-09-01T15:07:00Z"/>
          <w:lang w:eastAsia="ko-KR"/>
        </w:rPr>
      </w:pPr>
      <w:ins w:id="728"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ins>
      <w:ins w:id="729" w:author="Huawei, HiSilicon_Rapp1" w:date="2025-09-05T10:37:00Z">
        <w:r w:rsidR="00857136">
          <w:rPr>
            <w:lang w:eastAsia="ko-KR"/>
          </w:rPr>
          <w:t>18</w:t>
        </w:r>
      </w:ins>
      <w:commentRangeStart w:id="730"/>
      <w:commentRangeStart w:id="731"/>
      <w:ins w:id="732" w:author="Huawei, HiSilicon_v0" w:date="2025-09-01T15:07:00Z">
        <w:del w:id="733" w:author="Huawei, HiSilicon_Rapp1" w:date="2025-09-05T10:37:00Z">
          <w:r w:rsidDel="00857136">
            <w:rPr>
              <w:lang w:eastAsia="ko-KR"/>
            </w:rPr>
            <w:delText>25</w:delText>
          </w:r>
        </w:del>
        <w:r w:rsidRPr="00D63AE2">
          <w:rPr>
            <w:lang w:eastAsia="ko-KR"/>
          </w:rPr>
          <w:t xml:space="preserve"> bits</w:t>
        </w:r>
      </w:ins>
      <w:commentRangeEnd w:id="730"/>
      <w:r w:rsidR="00371FCE">
        <w:rPr>
          <w:rStyle w:val="afffe"/>
        </w:rPr>
        <w:commentReference w:id="730"/>
      </w:r>
      <w:commentRangeEnd w:id="731"/>
      <w:r w:rsidR="00857136">
        <w:rPr>
          <w:rStyle w:val="afffe"/>
        </w:rPr>
        <w:commentReference w:id="731"/>
      </w:r>
      <w:ins w:id="734" w:author="Huawei, HiSilicon_v0" w:date="2025-09-01T15:07:00Z">
        <w:r>
          <w:rPr>
            <w:lang w:eastAsia="ko-KR"/>
          </w:rPr>
          <w:t>.</w:t>
        </w:r>
      </w:ins>
    </w:p>
    <w:p w14:paraId="7A48C38C" w14:textId="77777777" w:rsidR="00ED246B" w:rsidRDefault="00ED246B" w:rsidP="00ED246B">
      <w:pPr>
        <w:pStyle w:val="B1"/>
        <w:rPr>
          <w:ins w:id="735" w:author="Huawei, HiSilicon_v0" w:date="2025-09-01T17:23:00Z"/>
          <w:lang w:eastAsia="ko-KR"/>
        </w:rPr>
      </w:pPr>
      <w:ins w:id="736" w:author="Huawei, HiSilicon_v0" w:date="2025-09-01T17:23:00Z">
        <w:r w:rsidRPr="00D63AE2">
          <w:rPr>
            <w:lang w:eastAsia="ko-KR"/>
          </w:rPr>
          <w:t>-</w:t>
        </w:r>
        <w:r w:rsidRPr="00D63AE2">
          <w:rPr>
            <w:lang w:eastAsia="ko-KR"/>
          </w:rPr>
          <w:tab/>
        </w:r>
        <w:r w:rsidRPr="00561E2F">
          <w:rPr>
            <w:i/>
            <w:iCs/>
            <w:lang w:eastAsia="ko-KR"/>
          </w:rPr>
          <w:t>K</w:t>
        </w:r>
        <w:r>
          <w:rPr>
            <w:lang w:eastAsia="ko-KR"/>
          </w:rPr>
          <w:t xml:space="preserve">: </w:t>
        </w:r>
        <w:r w:rsidRPr="000744AD">
          <w:rPr>
            <w:lang w:eastAsia="ko-KR"/>
          </w:rPr>
          <w:t xml:space="preserve">This field </w:t>
        </w:r>
        <w:r w:rsidRPr="00D63AE2">
          <w:rPr>
            <w:lang w:eastAsia="ko-KR"/>
          </w:rPr>
          <w:t xml:space="preserve">indicates </w:t>
        </w:r>
        <w:r>
          <w:rPr>
            <w:lang w:eastAsia="ko-KR"/>
          </w:rPr>
          <w:t xml:space="preserve">that the value </w:t>
        </w:r>
        <w:r>
          <w:rPr>
            <w:i/>
            <w:iCs/>
            <w:lang w:eastAsia="ko-KR"/>
          </w:rPr>
          <w:t>K</w:t>
        </w:r>
        <w:r>
          <w:rPr>
            <w:lang w:eastAsia="ko-KR"/>
          </w:rPr>
          <w:t xml:space="preserve"> is 1 (when set to 0) or 4 (when set to 1) used for determining monitor window for</w:t>
        </w:r>
        <w:r w:rsidRPr="00EA4EE2">
          <w:rPr>
            <w:i/>
            <w:iCs/>
            <w:lang w:eastAsia="ko-KR"/>
          </w:rPr>
          <w:t xml:space="preserve"> Random ID Response</w:t>
        </w:r>
        <w:r>
          <w:rPr>
            <w:lang w:eastAsia="ko-KR"/>
          </w:rPr>
          <w:t xml:space="preserve"> message. </w:t>
        </w:r>
        <w:r w:rsidRPr="00D63AE2">
          <w:rPr>
            <w:lang w:eastAsia="ko-KR"/>
          </w:rPr>
          <w:t xml:space="preserve">The length of the field is 1 </w:t>
        </w:r>
        <w:commentRangeStart w:id="737"/>
        <w:r w:rsidRPr="00D63AE2">
          <w:rPr>
            <w:lang w:eastAsia="ko-KR"/>
          </w:rPr>
          <w:t>bit</w:t>
        </w:r>
      </w:ins>
      <w:commentRangeEnd w:id="737"/>
      <w:r w:rsidR="004305C7">
        <w:rPr>
          <w:rStyle w:val="afffe"/>
        </w:rPr>
        <w:commentReference w:id="737"/>
      </w:r>
      <w:ins w:id="738" w:author="Huawei, HiSilicon_v0" w:date="2025-09-01T17:23:00Z">
        <w:r w:rsidRPr="00D63AE2">
          <w:rPr>
            <w:lang w:eastAsia="ko-KR"/>
          </w:rPr>
          <w:t>.</w:t>
        </w:r>
      </w:ins>
    </w:p>
    <w:p w14:paraId="3E80348A"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is optionally present. It can be used to pad for byte alignment (1-7 </w:t>
      </w:r>
      <w:commentRangeStart w:id="739"/>
      <w:r w:rsidRPr="00D63AE2">
        <w:rPr>
          <w:lang w:eastAsia="ko-KR"/>
        </w:rPr>
        <w:t>bits</w:t>
      </w:r>
      <w:commentRangeEnd w:id="739"/>
      <w:r w:rsidR="004305C7">
        <w:rPr>
          <w:rStyle w:val="afffe"/>
        </w:rPr>
        <w:commentReference w:id="739"/>
      </w:r>
      <w:r w:rsidRPr="00D63AE2">
        <w:rPr>
          <w:lang w:eastAsia="ko-KR"/>
        </w:rPr>
        <w:t>) and/or contain future extensions. In this release, the device shall ignore the values of this field.</w:t>
      </w:r>
    </w:p>
    <w:p w14:paraId="576C6C1F" w14:textId="77777777" w:rsidR="00891729" w:rsidRPr="00D63AE2" w:rsidRDefault="00891729" w:rsidP="00891729">
      <w:pPr>
        <w:pStyle w:val="afa"/>
        <w:ind w:left="0"/>
        <w:rPr>
          <w:lang w:eastAsia="ko-KR"/>
        </w:rPr>
      </w:pPr>
      <w:r w:rsidRPr="00D63AE2">
        <w:rPr>
          <w:lang w:eastAsia="ko-KR"/>
        </w:rPr>
        <w:t>For CFA, the following fields are further included:</w:t>
      </w:r>
    </w:p>
    <w:p w14:paraId="757CD7DF"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 Length</w:t>
      </w:r>
      <w:r w:rsidRPr="00D63AE2">
        <w:rPr>
          <w:lang w:eastAsia="ko-KR"/>
        </w:rPr>
        <w:t xml:space="preserve">: This field indicates the length of the </w:t>
      </w:r>
      <w:r w:rsidRPr="00D63AE2">
        <w:rPr>
          <w:i/>
          <w:iCs/>
          <w:lang w:eastAsia="ko-KR"/>
        </w:rPr>
        <w:t>Pa</w:t>
      </w:r>
      <w:r w:rsidRPr="00D63AE2">
        <w:rPr>
          <w:rFonts w:hint="eastAsia"/>
          <w:i/>
          <w:iCs/>
          <w:lang w:eastAsia="zh-CN"/>
        </w:rPr>
        <w:t>g</w:t>
      </w:r>
      <w:r w:rsidRPr="00D63AE2">
        <w:rPr>
          <w:i/>
          <w:iCs/>
          <w:lang w:eastAsia="ko-KR"/>
        </w:rPr>
        <w:t>ing ID</w:t>
      </w:r>
      <w:r w:rsidRPr="00D63AE2">
        <w:rPr>
          <w:lang w:eastAsia="ko-KR"/>
        </w:rPr>
        <w:t xml:space="preserve"> field in unit of bit. The length of the field is 8 bits. </w:t>
      </w:r>
    </w:p>
    <w:p w14:paraId="51727475" w14:textId="765BF34B"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Paging ID</w:t>
      </w:r>
      <w:r w:rsidRPr="00D63AE2">
        <w:rPr>
          <w:lang w:eastAsia="ko-KR"/>
        </w:rPr>
        <w:t xml:space="preserve">: This field contains </w:t>
      </w:r>
      <w:proofErr w:type="spellStart"/>
      <w:r w:rsidRPr="00D63AE2">
        <w:t>AIoT</w:t>
      </w:r>
      <w:proofErr w:type="spellEnd"/>
      <w:r w:rsidRPr="00D63AE2">
        <w:t xml:space="preserve"> Identification Information </w:t>
      </w:r>
      <w:r w:rsidRPr="00D63AE2">
        <w:rPr>
          <w:lang w:eastAsia="ko-KR"/>
        </w:rPr>
        <w:t>(as defined in TS 23.369 [4], clause 5 and TS 23.003 [5]).</w:t>
      </w:r>
      <w:ins w:id="740" w:author="Huawei, HiSilicon_Rapp1" w:date="2025-09-05T10:39:00Z">
        <w:r w:rsidR="00BA586A" w:rsidRPr="00BA586A">
          <w:rPr>
            <w:lang w:eastAsia="ko-KR"/>
          </w:rPr>
          <w:t xml:space="preserve"> </w:t>
        </w:r>
        <w:r w:rsidR="00BA586A">
          <w:rPr>
            <w:lang w:eastAsia="ko-KR"/>
          </w:rPr>
          <w:t>This field is of variable length.</w:t>
        </w:r>
      </w:ins>
    </w:p>
    <w:p w14:paraId="0EA1057A" w14:textId="77777777" w:rsidR="00EA4EE2" w:rsidRDefault="00EA4EE2" w:rsidP="00EA4EE2">
      <w:pPr>
        <w:pStyle w:val="B1"/>
        <w:rPr>
          <w:ins w:id="741" w:author="Huawei, HiSilicon_v0" w:date="2025-09-01T15:07:00Z"/>
          <w:lang w:eastAsia="ko-KR"/>
        </w:rPr>
      </w:pPr>
      <w:ins w:id="742" w:author="Huawei, HiSilicon_v0" w:date="2025-09-01T15:07:00Z">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r>
          <w:rPr>
            <w:lang w:eastAsia="ko-KR"/>
          </w:rPr>
          <w:t xml:space="preserve"> </w:t>
        </w:r>
        <w:r w:rsidRPr="00D63AE2">
          <w:rPr>
            <w:lang w:eastAsia="ko-KR"/>
          </w:rPr>
          <w:t xml:space="preserve">The length of the field is </w:t>
        </w:r>
        <w:commentRangeStart w:id="743"/>
        <w:commentRangeStart w:id="744"/>
        <w:commentRangeStart w:id="745"/>
        <w:r>
          <w:rPr>
            <w:lang w:eastAsia="ko-KR"/>
          </w:rPr>
          <w:t>24</w:t>
        </w:r>
        <w:r w:rsidRPr="00D63AE2">
          <w:rPr>
            <w:lang w:eastAsia="ko-KR"/>
          </w:rPr>
          <w:t xml:space="preserve"> </w:t>
        </w:r>
        <w:commentRangeStart w:id="746"/>
        <w:r w:rsidRPr="00D63AE2">
          <w:rPr>
            <w:lang w:eastAsia="ko-KR"/>
          </w:rPr>
          <w:t>bits</w:t>
        </w:r>
      </w:ins>
      <w:commentRangeEnd w:id="746"/>
      <w:r w:rsidR="004305C7">
        <w:rPr>
          <w:rStyle w:val="afffe"/>
        </w:rPr>
        <w:commentReference w:id="746"/>
      </w:r>
      <w:commentRangeEnd w:id="743"/>
      <w:r w:rsidR="00AB36C5">
        <w:rPr>
          <w:rStyle w:val="afffe"/>
        </w:rPr>
        <w:commentReference w:id="743"/>
      </w:r>
      <w:commentRangeEnd w:id="744"/>
      <w:r w:rsidR="00885C1F">
        <w:rPr>
          <w:rStyle w:val="afffe"/>
        </w:rPr>
        <w:commentReference w:id="744"/>
      </w:r>
      <w:commentRangeEnd w:id="745"/>
      <w:r w:rsidR="00BA586A">
        <w:rPr>
          <w:rStyle w:val="afffe"/>
        </w:rPr>
        <w:commentReference w:id="745"/>
      </w:r>
      <w:ins w:id="747" w:author="Huawei, HiSilicon_v0" w:date="2025-09-01T15:07:00Z">
        <w:r>
          <w:rPr>
            <w:lang w:eastAsia="ko-KR"/>
          </w:rPr>
          <w:t>.</w:t>
        </w:r>
      </w:ins>
    </w:p>
    <w:p w14:paraId="2EEA7C74" w14:textId="186E18E3"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Fill Bits</w:t>
      </w:r>
      <w:r w:rsidRPr="00D63AE2">
        <w:rPr>
          <w:lang w:eastAsia="ko-KR"/>
        </w:rPr>
        <w:t xml:space="preserve">: This field is of variable size, and can be used to pad for byte alignment (1-7 bits) and/or contain future extensions. In this release, </w:t>
      </w:r>
      <w:commentRangeStart w:id="748"/>
      <w:commentRangeStart w:id="749"/>
      <w:r w:rsidRPr="00D63AE2">
        <w:rPr>
          <w:lang w:eastAsia="ko-KR"/>
        </w:rPr>
        <w:t xml:space="preserve">the </w:t>
      </w:r>
      <w:ins w:id="750" w:author="Huawei, HiSilicon_Rapp1" w:date="2025-09-05T10:38:00Z">
        <w:r w:rsidR="00BA586A">
          <w:rPr>
            <w:lang w:eastAsia="ko-KR"/>
          </w:rPr>
          <w:t>MAC entity</w:t>
        </w:r>
      </w:ins>
      <w:del w:id="751" w:author="Huawei, HiSilicon_Rapp1" w:date="2025-09-05T10:38:00Z">
        <w:r w:rsidRPr="00D63AE2" w:rsidDel="00BA586A">
          <w:rPr>
            <w:lang w:eastAsia="ko-KR"/>
          </w:rPr>
          <w:delText>device</w:delText>
        </w:r>
      </w:del>
      <w:commentRangeEnd w:id="748"/>
      <w:r w:rsidR="00F20B56">
        <w:rPr>
          <w:rStyle w:val="afffe"/>
        </w:rPr>
        <w:commentReference w:id="748"/>
      </w:r>
      <w:commentRangeEnd w:id="749"/>
      <w:r w:rsidR="00BA586A">
        <w:rPr>
          <w:rStyle w:val="afffe"/>
        </w:rPr>
        <w:commentReference w:id="749"/>
      </w:r>
      <w:r w:rsidRPr="00D63AE2">
        <w:rPr>
          <w:lang w:eastAsia="ko-KR"/>
        </w:rPr>
        <w:t xml:space="preserve"> shall ignore the values of this field.</w:t>
      </w:r>
    </w:p>
    <w:p w14:paraId="2765ADF3" w14:textId="77777777" w:rsidR="005E676D" w:rsidRPr="00D63AE2" w:rsidDel="005E676D" w:rsidRDefault="00891729" w:rsidP="00891729">
      <w:pPr>
        <w:pStyle w:val="TH"/>
        <w:ind w:left="200" w:right="200"/>
        <w:rPr>
          <w:ins w:id="752" w:author="Huawei, HiSilicon_v0" w:date="2025-09-01T00:14:00Z"/>
          <w:del w:id="753" w:author="Huawei, HiSilicon_v0" w:date="2025-09-01T00:13:00Z"/>
        </w:rPr>
      </w:pPr>
      <w:del w:id="754" w:author="Huawei, HiSilicon_v0" w:date="2025-09-01T00:13:00Z">
        <w:r w:rsidRPr="00D63AE2" w:rsidDel="005E676D">
          <w:object w:dxaOrig="5160" w:dyaOrig="4911" w14:anchorId="44C8E39A">
            <v:shape id="_x0000_i1028" type="#_x0000_t75" style="width:256.85pt;height:245.55pt" o:ole="">
              <v:imagedata r:id="rId19" o:title=""/>
            </v:shape>
            <o:OLEObject Type="Embed" ProgID="Visio.Drawing.15" ShapeID="_x0000_i1028" DrawAspect="Content" ObjectID="_1818589659" r:id="rId20"/>
          </w:object>
        </w:r>
      </w:del>
    </w:p>
    <w:p w14:paraId="74B540B5" w14:textId="4799EE84" w:rsidR="00891729" w:rsidRPr="00D63AE2" w:rsidRDefault="00A853F6" w:rsidP="00891729">
      <w:pPr>
        <w:pStyle w:val="TH"/>
        <w:rPr>
          <w:lang w:val="en-US" w:eastAsia="zh-CN"/>
        </w:rPr>
      </w:pPr>
      <w:ins w:id="755" w:author="Huawei, HiSilicon_v0" w:date="2025-09-01T16:46:00Z">
        <w:r>
          <w:object w:dxaOrig="5160" w:dyaOrig="5481" w14:anchorId="75CCA9C5">
            <v:shape id="_x0000_i1029" type="#_x0000_t75" style="width:256.85pt;height:275.1pt" o:ole="">
              <v:imagedata r:id="rId21" o:title=""/>
            </v:shape>
            <o:OLEObject Type="Embed" ProgID="Visio.Drawing.15" ShapeID="_x0000_i1029" DrawAspect="Content" ObjectID="_1818589660" r:id="rId22"/>
          </w:object>
        </w:r>
      </w:ins>
      <w:del w:id="756" w:author="Huawei, HiSilicon_v0" w:date="2025-09-01T16:46:00Z">
        <w:r w:rsidR="00DC0DFF" w:rsidDel="00A853F6">
          <w:fldChar w:fldCharType="begin"/>
        </w:r>
        <w:r w:rsidR="00DC0DFF" w:rsidDel="00A853F6">
          <w:fldChar w:fldCharType="separate"/>
        </w:r>
        <w:r w:rsidR="00DC0DFF" w:rsidDel="00A853F6">
          <w:fldChar w:fldCharType="end"/>
        </w:r>
      </w:del>
    </w:p>
    <w:p w14:paraId="68806666" w14:textId="77777777" w:rsidR="00891729" w:rsidRPr="00D63AE2" w:rsidRDefault="00891729" w:rsidP="00891729">
      <w:pPr>
        <w:pStyle w:val="TF"/>
      </w:pPr>
      <w:r w:rsidRPr="00D63AE2">
        <w:t xml:space="preserve">Figure 6.2.1.1-1: MAC PDU of </w:t>
      </w:r>
      <w:r w:rsidRPr="00D63AE2">
        <w:rPr>
          <w:i/>
          <w:iCs/>
        </w:rPr>
        <w:t xml:space="preserve">A-IoT </w:t>
      </w:r>
      <w:commentRangeStart w:id="757"/>
      <w:commentRangeStart w:id="758"/>
      <w:r w:rsidRPr="00D63AE2">
        <w:rPr>
          <w:i/>
          <w:iCs/>
        </w:rPr>
        <w:t>Paging</w:t>
      </w:r>
      <w:commentRangeEnd w:id="757"/>
      <w:r w:rsidR="00F20B56">
        <w:rPr>
          <w:rStyle w:val="afffe"/>
          <w:rFonts w:ascii="Times New Roman" w:hAnsi="Times New Roman"/>
          <w:b w:val="0"/>
        </w:rPr>
        <w:commentReference w:id="757"/>
      </w:r>
      <w:commentRangeEnd w:id="758"/>
      <w:r w:rsidR="00BA586A">
        <w:rPr>
          <w:rStyle w:val="afffe"/>
          <w:rFonts w:ascii="Times New Roman" w:hAnsi="Times New Roman"/>
          <w:b w:val="0"/>
        </w:rPr>
        <w:commentReference w:id="758"/>
      </w:r>
      <w:r w:rsidRPr="00D63AE2">
        <w:t xml:space="preserve"> message </w:t>
      </w:r>
      <w:commentRangeStart w:id="759"/>
      <w:commentRangeStart w:id="760"/>
      <w:r w:rsidRPr="00D63AE2">
        <w:t>indicating CBRA</w:t>
      </w:r>
      <w:commentRangeEnd w:id="759"/>
      <w:r w:rsidR="005B4D18">
        <w:rPr>
          <w:rStyle w:val="afffe"/>
          <w:rFonts w:ascii="Times New Roman" w:hAnsi="Times New Roman"/>
          <w:b w:val="0"/>
        </w:rPr>
        <w:commentReference w:id="759"/>
      </w:r>
      <w:commentRangeEnd w:id="760"/>
      <w:r w:rsidR="00BA586A">
        <w:rPr>
          <w:rStyle w:val="afffe"/>
          <w:rFonts w:ascii="Times New Roman" w:hAnsi="Times New Roman"/>
          <w:b w:val="0"/>
        </w:rPr>
        <w:commentReference w:id="760"/>
      </w:r>
    </w:p>
    <w:p w14:paraId="20E540A2" w14:textId="027A3E0C" w:rsidR="00891729" w:rsidRDefault="00891729" w:rsidP="00891729">
      <w:pPr>
        <w:pStyle w:val="TH"/>
        <w:rPr>
          <w:ins w:id="761" w:author="Huawei, HiSilicon_v0" w:date="2025-09-01T00:18:00Z"/>
        </w:rPr>
      </w:pPr>
      <w:del w:id="762" w:author="Huawei, HiSilicon_v0" w:date="2025-09-01T00:18:00Z">
        <w:r w:rsidRPr="00D63AE2" w:rsidDel="00DC0DFF">
          <w:object w:dxaOrig="5160" w:dyaOrig="4360" w14:anchorId="69D074BE">
            <v:shape id="_x0000_i1030" type="#_x0000_t75" style="width:256.85pt;height:217.05pt" o:ole="">
              <v:imagedata r:id="rId23" o:title=""/>
            </v:shape>
            <o:OLEObject Type="Embed" ProgID="Visio.Drawing.15" ShapeID="_x0000_i1030" DrawAspect="Content" ObjectID="_1818589661" r:id="rId24"/>
          </w:object>
        </w:r>
      </w:del>
    </w:p>
    <w:p w14:paraId="26AAF128" w14:textId="0D17CE57" w:rsidR="00DC0DFF" w:rsidRPr="00D63AE2" w:rsidRDefault="00A853F6" w:rsidP="00891729">
      <w:pPr>
        <w:pStyle w:val="TH"/>
        <w:rPr>
          <w:lang w:val="en-US" w:eastAsia="zh-CN"/>
        </w:rPr>
      </w:pPr>
      <w:ins w:id="763" w:author="Huawei, HiSilicon_v0" w:date="2025-09-01T16:46:00Z">
        <w:r>
          <w:object w:dxaOrig="5170" w:dyaOrig="4931" w14:anchorId="66A618F1">
            <v:shape id="_x0000_i1031" type="#_x0000_t75" style="width:259pt;height:246.1pt" o:ole="">
              <v:imagedata r:id="rId25" o:title=""/>
            </v:shape>
            <o:OLEObject Type="Embed" ProgID="Visio.Drawing.15" ShapeID="_x0000_i1031" DrawAspect="Content" ObjectID="_1818589662" r:id="rId26"/>
          </w:object>
        </w:r>
      </w:ins>
      <w:del w:id="764" w:author="Huawei, HiSilicon_v0" w:date="2025-09-01T16:45:00Z">
        <w:r w:rsidR="00DC0DFF" w:rsidDel="00A853F6">
          <w:fldChar w:fldCharType="begin"/>
        </w:r>
        <w:r w:rsidR="00DC0DFF" w:rsidDel="00A853F6">
          <w:fldChar w:fldCharType="separate"/>
        </w:r>
        <w:r w:rsidR="00DC0DFF" w:rsidDel="00A853F6">
          <w:fldChar w:fldCharType="end"/>
        </w:r>
      </w:del>
    </w:p>
    <w:p w14:paraId="15ED37B5" w14:textId="77777777" w:rsidR="00891729" w:rsidRPr="00D63AE2" w:rsidRDefault="00891729" w:rsidP="00891729">
      <w:pPr>
        <w:pStyle w:val="TF"/>
      </w:pPr>
      <w:bookmarkStart w:id="765" w:name="_Hlk201323157"/>
      <w:r w:rsidRPr="00D63AE2">
        <w:t xml:space="preserve">Figure 6.2.1.1-2: MAC PDU of </w:t>
      </w:r>
      <w:commentRangeStart w:id="766"/>
      <w:r w:rsidRPr="00D63AE2">
        <w:rPr>
          <w:i/>
          <w:iCs/>
        </w:rPr>
        <w:t>A-IoT Paging</w:t>
      </w:r>
      <w:r w:rsidRPr="00D63AE2">
        <w:t xml:space="preserve"> </w:t>
      </w:r>
      <w:commentRangeEnd w:id="766"/>
      <w:r w:rsidR="00F20B56">
        <w:rPr>
          <w:rStyle w:val="afffe"/>
          <w:rFonts w:ascii="Times New Roman" w:hAnsi="Times New Roman"/>
          <w:b w:val="0"/>
        </w:rPr>
        <w:commentReference w:id="766"/>
      </w:r>
      <w:r w:rsidRPr="00D63AE2">
        <w:t>message indicating CFA</w:t>
      </w:r>
      <w:bookmarkEnd w:id="765"/>
    </w:p>
    <w:p w14:paraId="487EDEB7" w14:textId="77777777" w:rsidR="00891729" w:rsidRPr="00D63AE2" w:rsidRDefault="00891729" w:rsidP="00891729">
      <w:pPr>
        <w:pStyle w:val="EditorsNote"/>
        <w:rPr>
          <w:i/>
          <w:iCs/>
          <w:lang w:eastAsia="ko-KR"/>
        </w:rPr>
      </w:pPr>
      <w:del w:id="767" w:author="Huawei, HiSilicon_v0" w:date="2025-08-31T18:53:00Z">
        <w:r w:rsidRPr="00D63AE2" w:rsidDel="00524FA7">
          <w:rPr>
            <w:i/>
            <w:iCs/>
            <w:lang w:eastAsia="ko-KR"/>
          </w:rPr>
          <w:delText>Editor’s Note:</w:delText>
        </w:r>
        <w:r w:rsidRPr="00D63AE2" w:rsidDel="00524FA7">
          <w:rPr>
            <w:i/>
            <w:iCs/>
            <w:lang w:eastAsia="ko-KR"/>
          </w:rPr>
          <w:tab/>
        </w:r>
        <w:r w:rsidRPr="00D63AE2" w:rsidDel="00524FA7">
          <w:rPr>
            <w:rFonts w:hint="eastAsia"/>
            <w:i/>
            <w:iCs/>
            <w:lang w:eastAsia="zh-CN"/>
          </w:rPr>
          <w:delText>FFS</w:delText>
        </w:r>
        <w:r w:rsidRPr="00D63AE2" w:rsidDel="00524FA7">
          <w:rPr>
            <w:i/>
            <w:iCs/>
            <w:lang w:eastAsia="ko-KR"/>
          </w:rPr>
          <w:delText xml:space="preserve"> the length of transaction </w:delText>
        </w:r>
      </w:del>
      <w:del w:id="768" w:author="Huawei, HiSilicon_v0" w:date="2025-08-31T18:52:00Z">
        <w:r w:rsidRPr="00D63AE2" w:rsidDel="00524FA7">
          <w:rPr>
            <w:i/>
            <w:iCs/>
            <w:lang w:eastAsia="ko-KR"/>
          </w:rPr>
          <w:delText>ID.</w:delText>
        </w:r>
      </w:del>
    </w:p>
    <w:p w14:paraId="4632E2A7" w14:textId="4BA52ED7" w:rsidR="00891729" w:rsidRPr="00D63AE2" w:rsidRDefault="00891729" w:rsidP="00891729">
      <w:pPr>
        <w:pStyle w:val="41"/>
      </w:pPr>
      <w:bookmarkStart w:id="769" w:name="_Toc195805197"/>
      <w:bookmarkStart w:id="770" w:name="_Toc197703353"/>
      <w:bookmarkStart w:id="771" w:name="_Toc207633149"/>
      <w:r w:rsidRPr="00D63AE2">
        <w:t>6.2.1.2</w:t>
      </w:r>
      <w:r w:rsidRPr="00D63AE2">
        <w:tab/>
      </w:r>
      <w:r w:rsidRPr="00D63AE2">
        <w:rPr>
          <w:i/>
          <w:iCs/>
        </w:rPr>
        <w:t>Access Trigger</w:t>
      </w:r>
      <w:r w:rsidRPr="00D63AE2">
        <w:t xml:space="preserve"> message</w:t>
      </w:r>
      <w:bookmarkEnd w:id="769"/>
      <w:bookmarkEnd w:id="770"/>
      <w:bookmarkEnd w:id="771"/>
    </w:p>
    <w:p w14:paraId="292E0825" w14:textId="491916CF" w:rsidR="00891729" w:rsidRPr="00D63AE2" w:rsidRDefault="00891729" w:rsidP="00891729">
      <w:pPr>
        <w:rPr>
          <w:lang w:eastAsia="zh-CN"/>
        </w:rPr>
      </w:pPr>
      <w:r w:rsidRPr="00D63AE2">
        <w:rPr>
          <w:lang w:eastAsia="ko-KR"/>
        </w:rPr>
        <w:t xml:space="preserve">Figure </w:t>
      </w:r>
      <w:r w:rsidRPr="00D63AE2">
        <w:t>6.2.1.2</w:t>
      </w:r>
      <w:r w:rsidRPr="00D63AE2">
        <w:rPr>
          <w:lang w:eastAsia="ko-KR"/>
        </w:rPr>
        <w:t xml:space="preserve">-1 shows the format of the </w:t>
      </w:r>
      <w:r w:rsidRPr="00D63AE2">
        <w:rPr>
          <w:i/>
          <w:iCs/>
        </w:rPr>
        <w:t>Access Trigger</w:t>
      </w:r>
      <w:r w:rsidRPr="00D63AE2">
        <w:t xml:space="preserve"> message</w:t>
      </w:r>
      <w:r w:rsidRPr="00D63AE2">
        <w:rPr>
          <w:rFonts w:hint="eastAsia"/>
          <w:lang w:eastAsia="zh-CN"/>
        </w:rPr>
        <w:t>.</w:t>
      </w:r>
    </w:p>
    <w:p w14:paraId="65FB475C" w14:textId="77777777" w:rsidR="00891729" w:rsidRPr="00D63AE2" w:rsidRDefault="00891729" w:rsidP="00891729">
      <w:pPr>
        <w:rPr>
          <w:lang w:eastAsia="zh-CN"/>
        </w:rPr>
      </w:pPr>
      <w:r w:rsidRPr="00D63AE2">
        <w:t>The field in this message is defined as follows</w:t>
      </w:r>
      <w:r w:rsidRPr="00D63AE2">
        <w:rPr>
          <w:lang w:eastAsia="zh-CN"/>
        </w:rPr>
        <w:t>:</w:t>
      </w:r>
    </w:p>
    <w:p w14:paraId="73ED7F0B"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792FB50A" w14:textId="0997FA15" w:rsidR="00891729" w:rsidRDefault="00891729" w:rsidP="00891729">
      <w:pPr>
        <w:pStyle w:val="TH"/>
        <w:rPr>
          <w:ins w:id="772" w:author="Huawei, HiSilicon_Rapp1" w:date="2025-09-05T10:40:00Z"/>
        </w:rPr>
      </w:pPr>
      <w:del w:id="773" w:author="Huawei, HiSilicon_Rapp1" w:date="2025-09-05T10:40:00Z">
        <w:r w:rsidRPr="00D63AE2" w:rsidDel="00BA586A">
          <w:object w:dxaOrig="5431" w:dyaOrig="950" w14:anchorId="7D1B8924">
            <v:shape id="_x0000_i1032" type="#_x0000_t75" style="width:272.95pt;height:46.2pt" o:ole="">
              <v:imagedata r:id="rId27" o:title=""/>
            </v:shape>
            <o:OLEObject Type="Embed" ProgID="Visio.Drawing.15" ShapeID="_x0000_i1032" DrawAspect="Content" ObjectID="_1818589663" r:id="rId28"/>
          </w:object>
        </w:r>
      </w:del>
    </w:p>
    <w:p w14:paraId="2661A87C" w14:textId="6A1672D1" w:rsidR="00BA586A" w:rsidRPr="00D63AE2" w:rsidRDefault="00BA586A" w:rsidP="00891729">
      <w:pPr>
        <w:pStyle w:val="TH"/>
        <w:rPr>
          <w:lang w:val="en-US" w:eastAsia="zh-CN"/>
        </w:rPr>
      </w:pPr>
      <w:ins w:id="774" w:author="Huawei, HiSilicon_Rapp1" w:date="2025-09-05T10:40:00Z">
        <w:r w:rsidRPr="00D63AE2">
          <w:object w:dxaOrig="5430" w:dyaOrig="950" w14:anchorId="07BC9E6D">
            <v:shape id="_x0000_i1033" type="#_x0000_t75" style="width:272.4pt;height:46.2pt" o:ole="">
              <v:imagedata r:id="rId29" o:title=""/>
            </v:shape>
            <o:OLEObject Type="Embed" ProgID="Visio.Drawing.15" ShapeID="_x0000_i1033" DrawAspect="Content" ObjectID="_1818589664" r:id="rId30"/>
          </w:object>
        </w:r>
      </w:ins>
    </w:p>
    <w:p w14:paraId="36413E23" w14:textId="77777777" w:rsidR="00891729" w:rsidRPr="00D63AE2" w:rsidRDefault="00891729" w:rsidP="00891729">
      <w:pPr>
        <w:pStyle w:val="TF"/>
        <w:rPr>
          <w:lang w:eastAsia="ko-KR"/>
        </w:rPr>
      </w:pPr>
      <w:r w:rsidRPr="00D63AE2">
        <w:t xml:space="preserve">Figure 6.2.1.2-1: MAC PDU of Access </w:t>
      </w:r>
      <w:commentRangeStart w:id="775"/>
      <w:commentRangeStart w:id="776"/>
      <w:r w:rsidRPr="00D63AE2">
        <w:t>Trigger message</w:t>
      </w:r>
      <w:commentRangeEnd w:id="775"/>
      <w:r w:rsidR="00F749EF">
        <w:rPr>
          <w:rStyle w:val="afffe"/>
          <w:rFonts w:ascii="Times New Roman" w:hAnsi="Times New Roman"/>
          <w:b w:val="0"/>
        </w:rPr>
        <w:commentReference w:id="775"/>
      </w:r>
      <w:commentRangeEnd w:id="776"/>
      <w:r w:rsidR="00BA586A">
        <w:rPr>
          <w:rStyle w:val="afffe"/>
          <w:rFonts w:ascii="Times New Roman" w:hAnsi="Times New Roman"/>
          <w:b w:val="0"/>
        </w:rPr>
        <w:commentReference w:id="776"/>
      </w:r>
    </w:p>
    <w:p w14:paraId="7FF9A824" w14:textId="77777777" w:rsidR="00891729" w:rsidRPr="00D63AE2" w:rsidRDefault="00891729" w:rsidP="00891729">
      <w:pPr>
        <w:pStyle w:val="41"/>
      </w:pPr>
      <w:bookmarkStart w:id="777" w:name="_Toc195805198"/>
      <w:bookmarkStart w:id="778" w:name="_Toc197703354"/>
      <w:bookmarkStart w:id="779" w:name="_Toc207633150"/>
      <w:r w:rsidRPr="00D63AE2">
        <w:t>6.2.1.3</w:t>
      </w:r>
      <w:r w:rsidRPr="00D63AE2">
        <w:tab/>
      </w:r>
      <w:bookmarkStart w:id="780" w:name="OLE_LINK5"/>
      <w:r w:rsidRPr="00D63AE2">
        <w:rPr>
          <w:i/>
          <w:iCs/>
        </w:rPr>
        <w:t>Random ID Response</w:t>
      </w:r>
      <w:r w:rsidRPr="00D63AE2">
        <w:t xml:space="preserve"> message</w:t>
      </w:r>
      <w:bookmarkEnd w:id="780"/>
      <w:r w:rsidRPr="00D63AE2">
        <w:t xml:space="preserve"> (Msg2 in CBRA)</w:t>
      </w:r>
      <w:bookmarkEnd w:id="777"/>
      <w:bookmarkEnd w:id="778"/>
      <w:bookmarkEnd w:id="779"/>
    </w:p>
    <w:p w14:paraId="27B46EB5" w14:textId="77777777" w:rsidR="00891729" w:rsidRPr="00D63AE2" w:rsidRDefault="00891729" w:rsidP="00891729">
      <w:pPr>
        <w:rPr>
          <w:lang w:eastAsia="ko-KR"/>
        </w:rPr>
      </w:pPr>
      <w:r w:rsidRPr="00D63AE2">
        <w:rPr>
          <w:lang w:eastAsia="ko-KR"/>
        </w:rPr>
        <w:t xml:space="preserve">Figure </w:t>
      </w:r>
      <w:r w:rsidRPr="00D63AE2">
        <w:t>6.2.1.3</w:t>
      </w:r>
      <w:r w:rsidRPr="00D63AE2">
        <w:rPr>
          <w:lang w:eastAsia="ko-KR"/>
        </w:rPr>
        <w:t>-1 shows the format of the</w:t>
      </w:r>
      <w:r w:rsidRPr="00D63AE2">
        <w:rPr>
          <w:i/>
          <w:lang w:eastAsia="ko-KR"/>
        </w:rPr>
        <w:t xml:space="preserve"> </w:t>
      </w:r>
      <w:r w:rsidRPr="00D63AE2">
        <w:rPr>
          <w:i/>
        </w:rPr>
        <w:t>Random ID Response</w:t>
      </w:r>
      <w:r w:rsidRPr="00D63AE2">
        <w:t xml:space="preserve"> message</w:t>
      </w:r>
      <w:r w:rsidRPr="00D63AE2">
        <w:rPr>
          <w:lang w:eastAsia="ko-KR"/>
        </w:rPr>
        <w:t xml:space="preserve">. </w:t>
      </w:r>
    </w:p>
    <w:p w14:paraId="5007D285" w14:textId="77777777" w:rsidR="00891729" w:rsidRPr="00D63AE2" w:rsidRDefault="00891729" w:rsidP="00891729">
      <w:pPr>
        <w:rPr>
          <w:lang w:eastAsia="zh-CN"/>
        </w:rPr>
      </w:pPr>
      <w:r w:rsidRPr="00D63AE2">
        <w:t>The fields in this message are defined as follows</w:t>
      </w:r>
      <w:r w:rsidRPr="00D63AE2">
        <w:rPr>
          <w:lang w:eastAsia="zh-CN"/>
        </w:rPr>
        <w:t>:</w:t>
      </w:r>
    </w:p>
    <w:p w14:paraId="57241E11" w14:textId="4D090BD9" w:rsidR="00891729" w:rsidRDefault="00891729" w:rsidP="00891729">
      <w:pPr>
        <w:pStyle w:val="B1"/>
        <w:rPr>
          <w:lang w:eastAsia="ko-KR"/>
        </w:rPr>
      </w:pPr>
      <w:r w:rsidRPr="00D63AE2">
        <w:rPr>
          <w:lang w:eastAsia="ko-KR"/>
        </w:rPr>
        <w:t>-</w:t>
      </w:r>
      <w:r w:rsidRPr="00D63AE2">
        <w:rPr>
          <w:lang w:eastAsia="ko-KR"/>
        </w:rPr>
        <w:tab/>
      </w:r>
      <w:r w:rsidRPr="00D63AE2">
        <w:rPr>
          <w:i/>
          <w:iCs/>
          <w:lang w:eastAsia="zh-CN"/>
        </w:rPr>
        <w:t>R2D Message Type</w:t>
      </w:r>
      <w:r w:rsidRPr="00D63AE2">
        <w:rPr>
          <w:lang w:eastAsia="zh-CN"/>
        </w:rPr>
        <w:t xml:space="preserve">: </w:t>
      </w:r>
      <w:r w:rsidRPr="00D63AE2">
        <w:rPr>
          <w:lang w:eastAsia="ko-KR"/>
        </w:rPr>
        <w:t xml:space="preserve">This field indicates the message type. See the </w:t>
      </w:r>
      <w:r w:rsidRPr="00D63AE2">
        <w:rPr>
          <w:rFonts w:eastAsia="等线"/>
          <w:lang w:eastAsia="zh-CN"/>
        </w:rPr>
        <w:t>Table 6.1-1.</w:t>
      </w:r>
      <w:r w:rsidRPr="00D63AE2">
        <w:rPr>
          <w:lang w:eastAsia="ko-KR"/>
        </w:rPr>
        <w:t xml:space="preserve"> </w:t>
      </w:r>
      <w:bookmarkStart w:id="781" w:name="_Hlk200101328"/>
      <w:r w:rsidRPr="00D63AE2">
        <w:rPr>
          <w:lang w:eastAsia="ko-KR"/>
        </w:rPr>
        <w:t>The length of the field is 3 bits.</w:t>
      </w:r>
      <w:bookmarkEnd w:id="781"/>
    </w:p>
    <w:p w14:paraId="1280C69B" w14:textId="29BB24F2" w:rsidR="00EC7C62" w:rsidRPr="00D63AE2" w:rsidDel="00A853F6" w:rsidRDefault="00D32A64" w:rsidP="00891729">
      <w:pPr>
        <w:pStyle w:val="B1"/>
        <w:ind w:left="484" w:right="200"/>
        <w:rPr>
          <w:del w:id="782" w:author="Huawei, HiSilicon_v0" w:date="2025-09-01T16:42:00Z"/>
          <w:lang w:eastAsia="zh-CN"/>
        </w:rPr>
      </w:pPr>
      <w:ins w:id="783" w:author="Huawei, HiSilicon_v0" w:date="2025-08-28T18:59:00Z">
        <w:r w:rsidRPr="00D63AE2">
          <w:rPr>
            <w:lang w:eastAsia="ko-KR"/>
          </w:rPr>
          <w:t>-</w:t>
        </w:r>
        <w:r w:rsidRPr="00D63AE2">
          <w:rPr>
            <w:lang w:eastAsia="ko-KR"/>
          </w:rPr>
          <w:tab/>
        </w:r>
      </w:ins>
      <w:ins w:id="784" w:author="Huawei, HiSilicon_v0" w:date="2025-08-28T10:59:00Z">
        <w:r w:rsidRPr="00D63AE2">
          <w:rPr>
            <w:i/>
            <w:iCs/>
            <w:lang w:eastAsia="ko-KR"/>
          </w:rPr>
          <w:t xml:space="preserve">R2D </w:t>
        </w:r>
        <w:r>
          <w:rPr>
            <w:i/>
            <w:iCs/>
            <w:lang w:eastAsia="ko-KR"/>
          </w:rPr>
          <w:t>TBS</w:t>
        </w:r>
        <w:del w:id="785" w:author="Huawei, HiSilicon_Rapp1" w:date="2025-09-05T10:41:00Z">
          <w:r w:rsidDel="00BA586A">
            <w:rPr>
              <w:i/>
              <w:iCs/>
              <w:lang w:eastAsia="ko-KR"/>
            </w:rPr>
            <w:delText xml:space="preserve"> Info</w:delText>
          </w:r>
        </w:del>
        <w:r w:rsidRPr="00D63AE2">
          <w:rPr>
            <w:lang w:eastAsia="ko-KR"/>
          </w:rPr>
          <w:t>:</w:t>
        </w:r>
        <w:r w:rsidRPr="00863F82">
          <w:rPr>
            <w:lang w:eastAsia="ko-KR"/>
          </w:rPr>
          <w:t xml:space="preserve"> </w:t>
        </w:r>
        <w:r w:rsidRPr="00D63AE2">
          <w:rPr>
            <w:lang w:eastAsia="ko-KR"/>
          </w:rPr>
          <w:t xml:space="preserve">This field indicates the </w:t>
        </w:r>
      </w:ins>
      <w:ins w:id="786" w:author="Huawei, HiSilicon_v0" w:date="2025-08-28T11:00:00Z">
        <w:r>
          <w:rPr>
            <w:lang w:eastAsia="ko-KR"/>
          </w:rPr>
          <w:t xml:space="preserve">TBS of this </w:t>
        </w:r>
        <w:del w:id="787" w:author="Huawei, HiSilicon_Rapp1" w:date="2025-09-05T10:40:00Z">
          <w:r w:rsidDel="00BA586A">
            <w:rPr>
              <w:lang w:eastAsia="ko-KR"/>
            </w:rPr>
            <w:delText xml:space="preserve">R2D </w:delText>
          </w:r>
        </w:del>
        <w:commentRangeStart w:id="788"/>
        <w:r>
          <w:rPr>
            <w:lang w:eastAsia="ko-KR"/>
          </w:rPr>
          <w:t>message</w:t>
        </w:r>
      </w:ins>
      <w:commentRangeEnd w:id="788"/>
      <w:r w:rsidR="00224393">
        <w:rPr>
          <w:rStyle w:val="afffe"/>
        </w:rPr>
        <w:commentReference w:id="788"/>
      </w:r>
      <w:ins w:id="789" w:author="Huawei, HiSilicon_v0" w:date="2025-08-28T10:59:00Z">
        <w:r w:rsidRPr="00D63AE2">
          <w:rPr>
            <w:rFonts w:eastAsia="等线"/>
            <w:lang w:eastAsia="zh-CN"/>
          </w:rPr>
          <w:t xml:space="preserve">. </w:t>
        </w:r>
      </w:ins>
      <w:ins w:id="790" w:author="Huawei, HiSilicon_Rapp1" w:date="2025-09-05T10:41:00Z">
        <w:r w:rsidR="00BA586A">
          <w:rPr>
            <w:rFonts w:eastAsia="等线"/>
            <w:lang w:eastAsia="zh-CN"/>
          </w:rPr>
          <w:t xml:space="preserve">The value can be </w:t>
        </w:r>
        <w:r w:rsidR="00BA586A" w:rsidRPr="00D63AE2">
          <w:t>{1, 2, …, 124, 125}</w:t>
        </w:r>
        <w:r w:rsidR="00BA586A">
          <w:t xml:space="preserve"> byte(s). </w:t>
        </w:r>
      </w:ins>
      <w:ins w:id="791" w:author="Huawei, HiSilicon_v0" w:date="2025-08-28T10:59:00Z">
        <w:r w:rsidRPr="00D63AE2">
          <w:rPr>
            <w:lang w:eastAsia="ko-KR"/>
          </w:rPr>
          <w:t xml:space="preserve">The length of the field is </w:t>
        </w:r>
      </w:ins>
      <w:ins w:id="792" w:author="Huawei, HiSilicon_v0" w:date="2025-08-28T11:00:00Z">
        <w:r>
          <w:rPr>
            <w:lang w:eastAsia="ko-KR"/>
          </w:rPr>
          <w:t>7</w:t>
        </w:r>
      </w:ins>
      <w:ins w:id="793" w:author="Huawei, HiSilicon_v0" w:date="2025-08-28T10:59:00Z">
        <w:r w:rsidRPr="00D63AE2">
          <w:rPr>
            <w:lang w:eastAsia="ko-KR"/>
          </w:rPr>
          <w:t xml:space="preserve"> bits.</w:t>
        </w:r>
      </w:ins>
    </w:p>
    <w:p w14:paraId="1FA265A4" w14:textId="5C9B35B8"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794" w:author="Huawei, HiSilicon_v0" w:date="2025-08-28T20:08:00Z">
        <w:r w:rsidR="00EC7C62" w:rsidRPr="00EC7C62">
          <w:rPr>
            <w:lang w:eastAsia="ko-KR"/>
          </w:rPr>
          <w:t xml:space="preserve"> </w:t>
        </w:r>
        <w:r w:rsidR="00EC7C62" w:rsidRPr="00D63AE2">
          <w:rPr>
            <w:lang w:eastAsia="ko-KR"/>
          </w:rPr>
          <w:t xml:space="preserve">The length of the field is </w:t>
        </w:r>
        <w:commentRangeStart w:id="795"/>
        <w:commentRangeStart w:id="796"/>
        <w:r w:rsidR="00EC7C62">
          <w:rPr>
            <w:lang w:eastAsia="ko-KR"/>
          </w:rPr>
          <w:t>24</w:t>
        </w:r>
      </w:ins>
      <w:commentRangeEnd w:id="795"/>
      <w:r w:rsidR="00F20B56">
        <w:rPr>
          <w:rStyle w:val="afffe"/>
        </w:rPr>
        <w:commentReference w:id="795"/>
      </w:r>
      <w:commentRangeEnd w:id="796"/>
      <w:r w:rsidR="00BA586A">
        <w:rPr>
          <w:rStyle w:val="afffe"/>
        </w:rPr>
        <w:commentReference w:id="796"/>
      </w:r>
      <w:ins w:id="797" w:author="Huawei, HiSilicon_v0" w:date="2025-08-28T20:08:00Z">
        <w:r w:rsidR="00EC7C62" w:rsidRPr="00D63AE2">
          <w:rPr>
            <w:lang w:eastAsia="ko-KR"/>
          </w:rPr>
          <w:t xml:space="preserve"> bits</w:t>
        </w:r>
      </w:ins>
      <w:commentRangeStart w:id="798"/>
      <w:commentRangeStart w:id="799"/>
      <w:commentRangeEnd w:id="798"/>
      <w:r w:rsidR="00615983">
        <w:rPr>
          <w:rStyle w:val="afffe"/>
        </w:rPr>
        <w:commentReference w:id="798"/>
      </w:r>
      <w:commentRangeEnd w:id="799"/>
      <w:r w:rsidR="00615983">
        <w:rPr>
          <w:rStyle w:val="afffe"/>
        </w:rPr>
        <w:commentReference w:id="799"/>
      </w:r>
      <w:ins w:id="800" w:author="Huawei, HiSilicon_v0" w:date="2025-08-28T20:08:00Z">
        <w:r w:rsidR="00EC7C62">
          <w:rPr>
            <w:lang w:eastAsia="ko-KR"/>
          </w:rPr>
          <w:t>.</w:t>
        </w:r>
      </w:ins>
    </w:p>
    <w:p w14:paraId="638C44AB" w14:textId="77777777" w:rsidR="00A853F6" w:rsidRPr="00D63AE2" w:rsidRDefault="00A853F6" w:rsidP="00A853F6">
      <w:pPr>
        <w:pStyle w:val="B1"/>
        <w:rPr>
          <w:ins w:id="801" w:author="Huawei, HiSilicon_v0" w:date="2025-09-01T16:42:00Z"/>
          <w:lang w:eastAsia="zh-CN"/>
        </w:rPr>
      </w:pPr>
      <w:ins w:id="802" w:author="Huawei, HiSilicon_v0" w:date="2025-09-01T16:42:00Z">
        <w:r w:rsidRPr="00D63AE2">
          <w:rPr>
            <w:lang w:eastAsia="ko-KR"/>
          </w:rPr>
          <w:t>-</w:t>
        </w:r>
        <w:r w:rsidRPr="00D63AE2">
          <w:rPr>
            <w:lang w:eastAsia="ko-KR"/>
          </w:rPr>
          <w:tab/>
        </w:r>
        <w:r w:rsidRPr="00EC7C62">
          <w:rPr>
            <w:i/>
            <w:iCs/>
            <w:lang w:eastAsia="zh-CN"/>
          </w:rPr>
          <w:t>Frequency Index Present Indication</w:t>
        </w:r>
        <w:r>
          <w:rPr>
            <w:i/>
            <w:iCs/>
            <w:lang w:eastAsia="zh-CN"/>
          </w:rPr>
          <w:t xml:space="preserve"> (FIPI)</w:t>
        </w:r>
        <w:r>
          <w:rPr>
            <w:lang w:eastAsia="zh-CN"/>
          </w:rPr>
          <w:t>:</w:t>
        </w:r>
        <w:r w:rsidRPr="00EC7C62">
          <w:rPr>
            <w:lang w:eastAsia="ko-KR"/>
          </w:rPr>
          <w:t xml:space="preserve"> </w:t>
        </w:r>
        <w:r w:rsidRPr="00D63AE2">
          <w:rPr>
            <w:lang w:eastAsia="ko-KR"/>
          </w:rPr>
          <w:t xml:space="preserve">This field indicates whether </w:t>
        </w:r>
        <w:r>
          <w:rPr>
            <w:lang w:eastAsia="ko-KR"/>
          </w:rPr>
          <w:t xml:space="preserve">the </w:t>
        </w:r>
        <w:r w:rsidRPr="00EA4EE2">
          <w:rPr>
            <w:i/>
            <w:iCs/>
            <w:lang w:eastAsia="ko-KR"/>
          </w:rPr>
          <w:t>Frequency Index</w:t>
        </w:r>
        <w:r>
          <w:rPr>
            <w:lang w:eastAsia="ko-KR"/>
          </w:rPr>
          <w:t xml:space="preserve"> field is present</w:t>
        </w:r>
        <w:r w:rsidRPr="00D63AE2">
          <w:rPr>
            <w:lang w:eastAsia="ko-KR"/>
          </w:rPr>
          <w:t xml:space="preserve"> </w:t>
        </w:r>
        <w:r w:rsidRPr="00D63AE2">
          <w:t>(when set to 1</w:t>
        </w:r>
        <w:r w:rsidRPr="00D63AE2">
          <w:rPr>
            <w:lang w:eastAsia="ko-KR"/>
          </w:rPr>
          <w:t xml:space="preserve">) </w:t>
        </w:r>
        <w:r>
          <w:rPr>
            <w:lang w:eastAsia="ko-KR"/>
          </w:rPr>
          <w:t xml:space="preserve">in each ID entry </w:t>
        </w:r>
        <w:r w:rsidRPr="00D63AE2">
          <w:rPr>
            <w:lang w:eastAsia="ko-KR"/>
          </w:rPr>
          <w:t xml:space="preserve">or not (when set to 0). </w:t>
        </w:r>
        <w:r>
          <w:rPr>
            <w:lang w:eastAsia="ko-KR"/>
          </w:rPr>
          <w:t>This field applies to all ID entry(</w:t>
        </w:r>
        <w:proofErr w:type="spellStart"/>
        <w:r>
          <w:rPr>
            <w:lang w:eastAsia="ko-KR"/>
          </w:rPr>
          <w:t>ies</w:t>
        </w:r>
        <w:proofErr w:type="spellEnd"/>
        <w:r>
          <w:rPr>
            <w:lang w:eastAsia="ko-KR"/>
          </w:rPr>
          <w:t xml:space="preserve">). </w:t>
        </w:r>
        <w:r w:rsidRPr="00D63AE2">
          <w:rPr>
            <w:lang w:eastAsia="ko-KR"/>
          </w:rPr>
          <w:t xml:space="preserve">The length of the field is 1 </w:t>
        </w:r>
        <w:commentRangeStart w:id="803"/>
        <w:r w:rsidRPr="00D63AE2">
          <w:rPr>
            <w:lang w:eastAsia="ko-KR"/>
          </w:rPr>
          <w:t>bit</w:t>
        </w:r>
      </w:ins>
      <w:commentRangeEnd w:id="803"/>
      <w:r w:rsidR="004305C7">
        <w:rPr>
          <w:rStyle w:val="afffe"/>
        </w:rPr>
        <w:commentReference w:id="803"/>
      </w:r>
      <w:ins w:id="804" w:author="Huawei, HiSilicon_v0" w:date="2025-09-01T16:42:00Z">
        <w:r w:rsidRPr="00D63AE2">
          <w:rPr>
            <w:lang w:eastAsia="ko-KR"/>
          </w:rPr>
          <w:t>.</w:t>
        </w:r>
      </w:ins>
    </w:p>
    <w:p w14:paraId="34221AE6" w14:textId="77777777" w:rsidR="00891729" w:rsidRPr="00D63AE2" w:rsidRDefault="00891729" w:rsidP="00891729">
      <w:pPr>
        <w:pStyle w:val="B1"/>
        <w:rPr>
          <w:lang w:eastAsia="ko-KR"/>
        </w:rPr>
      </w:pPr>
      <w:r w:rsidRPr="00D63AE2">
        <w:rPr>
          <w:lang w:eastAsia="ko-KR"/>
        </w:rPr>
        <w:t>-</w:t>
      </w:r>
      <w:r w:rsidRPr="00D63AE2">
        <w:rPr>
          <w:lang w:eastAsia="ko-KR"/>
        </w:rPr>
        <w:tab/>
        <w:t>This message includes an ID entry list, which consists of at most 8 ID entries with the following fields included in each ID entry:</w:t>
      </w:r>
    </w:p>
    <w:p w14:paraId="0C5485AE" w14:textId="4EC4377F" w:rsidR="00EC7C62" w:rsidRDefault="00EC7C62" w:rsidP="00F7171A">
      <w:pPr>
        <w:pStyle w:val="B2"/>
        <w:rPr>
          <w:ins w:id="805" w:author="Huawei, HiSilicon_v0" w:date="2025-08-28T20:11:00Z"/>
          <w:lang w:eastAsia="ko-KR"/>
        </w:rPr>
      </w:pPr>
      <w:ins w:id="806" w:author="Huawei, HiSilicon_v0" w:date="2025-08-28T20:11:00Z">
        <w:r w:rsidRPr="00D63AE2">
          <w:rPr>
            <w:lang w:eastAsia="ko-KR"/>
          </w:rPr>
          <w:t>-</w:t>
        </w:r>
        <w:r w:rsidRPr="00D63AE2">
          <w:rPr>
            <w:lang w:eastAsia="ko-KR"/>
          </w:rPr>
          <w:tab/>
        </w:r>
      </w:ins>
      <w:ins w:id="807" w:author="Huawei, HiSilicon_v0" w:date="2025-08-28T20:12:00Z">
        <w:r>
          <w:rPr>
            <w:i/>
            <w:iCs/>
            <w:lang w:eastAsia="ko-KR"/>
          </w:rPr>
          <w:t>Frequency</w:t>
        </w:r>
      </w:ins>
      <w:ins w:id="808" w:author="Huawei, HiSilicon_v0" w:date="2025-08-28T20:11:00Z">
        <w:r>
          <w:rPr>
            <w:i/>
            <w:iCs/>
            <w:lang w:eastAsia="ko-KR"/>
          </w:rPr>
          <w:t xml:space="preserve"> I</w:t>
        </w:r>
      </w:ins>
      <w:ins w:id="809" w:author="Huawei, HiSilicon_v0" w:date="2025-08-28T20:12:00Z">
        <w:r>
          <w:rPr>
            <w:i/>
            <w:iCs/>
            <w:lang w:eastAsia="ko-KR"/>
          </w:rPr>
          <w:t>ndex</w:t>
        </w:r>
      </w:ins>
      <w:ins w:id="810" w:author="Huawei, HiSilicon_v0" w:date="2025-08-28T20:11:00Z">
        <w:r w:rsidRPr="00D63AE2">
          <w:rPr>
            <w:lang w:eastAsia="zh-CN"/>
          </w:rPr>
          <w:t xml:space="preserve">: </w:t>
        </w:r>
      </w:ins>
      <w:ins w:id="811" w:author="Huawei, HiSilicon_v0" w:date="2025-08-28T20:15:00Z">
        <w:r w:rsidRPr="00D63AE2">
          <w:rPr>
            <w:lang w:eastAsia="ko-KR"/>
          </w:rPr>
          <w:t>This field indicate</w:t>
        </w:r>
        <w:r>
          <w:rPr>
            <w:lang w:eastAsia="ko-KR"/>
          </w:rPr>
          <w:t xml:space="preserve">s the </w:t>
        </w:r>
      </w:ins>
      <w:ins w:id="812" w:author="Huawei, HiSilicon_v0" w:date="2025-08-31T18:15:00Z">
        <w:r w:rsidR="00535D22">
          <w:rPr>
            <w:lang w:eastAsia="ko-KR"/>
          </w:rPr>
          <w:t xml:space="preserve">small </w:t>
        </w:r>
      </w:ins>
      <w:ins w:id="813" w:author="Huawei, HiSilicon_v0" w:date="2025-08-28T21:21:00Z">
        <w:r w:rsidR="003E7F84">
          <w:rPr>
            <w:lang w:eastAsia="ko-KR"/>
          </w:rPr>
          <w:t xml:space="preserve">frequency </w:t>
        </w:r>
      </w:ins>
      <w:ins w:id="814" w:author="Huawei, HiSilicon_v0" w:date="2025-08-31T18:15:00Z">
        <w:r w:rsidR="00535D22">
          <w:rPr>
            <w:lang w:eastAsia="ko-KR"/>
          </w:rPr>
          <w:t>shift factor value</w:t>
        </w:r>
      </w:ins>
      <w:ins w:id="815" w:author="Huawei, HiSilicon_v0" w:date="2025-08-28T21:21:00Z">
        <w:r w:rsidR="003E7F84">
          <w:rPr>
            <w:lang w:eastAsia="ko-KR"/>
          </w:rPr>
          <w:t xml:space="preserve"> of the access occasion</w:t>
        </w:r>
      </w:ins>
      <w:ins w:id="816" w:author="Huawei, HiSilicon_v0" w:date="2025-08-29T09:47:00Z">
        <w:r w:rsidR="004860BA">
          <w:rPr>
            <w:lang w:eastAsia="ko-KR"/>
          </w:rPr>
          <w:t xml:space="preserve"> associated to the </w:t>
        </w:r>
        <w:r w:rsidR="004860BA" w:rsidRPr="004860BA">
          <w:rPr>
            <w:i/>
            <w:iCs/>
            <w:lang w:eastAsia="ko-KR"/>
          </w:rPr>
          <w:t>Echoed Random ID</w:t>
        </w:r>
      </w:ins>
      <w:ins w:id="817" w:author="Huawei, HiSilicon_v0" w:date="2025-08-31T18:12:00Z">
        <w:r w:rsidR="00535D22">
          <w:rPr>
            <w:lang w:eastAsia="ko-KR"/>
          </w:rPr>
          <w:t>.</w:t>
        </w:r>
        <w:del w:id="818" w:author="Huawei, HiSilicon_Rapp2" w:date="2025-09-05T12:20:00Z">
          <w:r w:rsidR="00535D22" w:rsidDel="00C05BE0">
            <w:rPr>
              <w:lang w:eastAsia="ko-KR"/>
            </w:rPr>
            <w:delText xml:space="preserve"> </w:delText>
          </w:r>
          <w:commentRangeStart w:id="819"/>
          <w:commentRangeStart w:id="820"/>
          <w:r w:rsidR="00535D22" w:rsidDel="00C05BE0">
            <w:rPr>
              <w:lang w:eastAsia="ko-KR"/>
            </w:rPr>
            <w:delText>For instance,</w:delText>
          </w:r>
        </w:del>
      </w:ins>
      <w:commentRangeEnd w:id="819"/>
      <w:r w:rsidR="009C3BFF">
        <w:rPr>
          <w:rStyle w:val="afffe"/>
        </w:rPr>
        <w:commentReference w:id="819"/>
      </w:r>
      <w:commentRangeEnd w:id="820"/>
      <w:r w:rsidR="00C05BE0">
        <w:rPr>
          <w:rStyle w:val="afffe"/>
        </w:rPr>
        <w:commentReference w:id="820"/>
      </w:r>
      <w:ins w:id="821" w:author="Huawei, HiSilicon_v0" w:date="2025-08-28T21:21:00Z">
        <w:r w:rsidR="003E7F84">
          <w:rPr>
            <w:lang w:eastAsia="ko-KR"/>
          </w:rPr>
          <w:t xml:space="preserve"> </w:t>
        </w:r>
      </w:ins>
      <w:ins w:id="822" w:author="Huawei, HiSilicon_v0" w:date="2025-08-28T21:23:00Z">
        <w:del w:id="823" w:author="Huawei, HiSilicon_Rapp2" w:date="2025-09-05T12:20:00Z">
          <w:r w:rsidR="003E7F84" w:rsidDel="00C05BE0">
            <w:rPr>
              <w:lang w:eastAsia="ko-KR"/>
            </w:rPr>
            <w:delText>t</w:delText>
          </w:r>
        </w:del>
      </w:ins>
      <w:ins w:id="824" w:author="Huawei, HiSilicon_Rapp2" w:date="2025-09-05T12:20:00Z">
        <w:r w:rsidR="00C05BE0">
          <w:rPr>
            <w:lang w:eastAsia="ko-KR"/>
          </w:rPr>
          <w:t>T</w:t>
        </w:r>
      </w:ins>
      <w:ins w:id="825" w:author="Huawei, HiSilicon_v0" w:date="2025-08-28T21:23:00Z">
        <w:r w:rsidR="003E7F84">
          <w:rPr>
            <w:lang w:eastAsia="ko-KR"/>
          </w:rPr>
          <w:t xml:space="preserve">he first codepoint (i.e., </w:t>
        </w:r>
      </w:ins>
      <w:ins w:id="826" w:author="Huawei, HiSilicon_v0" w:date="2025-08-28T21:22:00Z">
        <w:r w:rsidR="003E7F84">
          <w:rPr>
            <w:lang w:eastAsia="ko-KR"/>
          </w:rPr>
          <w:t>000</w:t>
        </w:r>
      </w:ins>
      <w:ins w:id="827" w:author="Huawei, HiSilicon_v0" w:date="2025-08-28T21:23:00Z">
        <w:r w:rsidR="003E7F84">
          <w:rPr>
            <w:lang w:eastAsia="ko-KR"/>
          </w:rPr>
          <w:t xml:space="preserve">) presents the first value </w:t>
        </w:r>
      </w:ins>
      <w:ins w:id="828" w:author="Huawei, HiSilicon_v0" w:date="2025-08-28T20:17:00Z">
        <w:r>
          <w:rPr>
            <w:lang w:eastAsia="ko-KR"/>
          </w:rPr>
          <w:t xml:space="preserve">in </w:t>
        </w:r>
      </w:ins>
      <w:ins w:id="829" w:author="Huawei, HiSilicon_v0" w:date="2025-08-31T18:16:00Z">
        <w:r w:rsidR="00535D22" w:rsidRPr="00D63AE2">
          <w:t>{1, 2, 4, 8, 16, 32, 64, 128}</w:t>
        </w:r>
      </w:ins>
      <w:ins w:id="830" w:author="Huawei, HiSilicon_v0" w:date="2025-08-31T18:12:00Z">
        <w:r w:rsidR="00535D22">
          <w:rPr>
            <w:lang w:eastAsia="ko-KR"/>
          </w:rPr>
          <w:t>, the second</w:t>
        </w:r>
      </w:ins>
      <w:ins w:id="831" w:author="Huawei, HiSilicon_v0" w:date="2025-08-28T20:15:00Z">
        <w:r>
          <w:rPr>
            <w:lang w:eastAsia="ko-KR"/>
          </w:rPr>
          <w:t xml:space="preserve"> </w:t>
        </w:r>
      </w:ins>
      <w:ins w:id="832" w:author="Huawei, HiSilicon_v0" w:date="2025-08-31T18:12:00Z">
        <w:r w:rsidR="00535D22">
          <w:rPr>
            <w:lang w:eastAsia="ko-KR"/>
          </w:rPr>
          <w:t>co</w:t>
        </w:r>
      </w:ins>
      <w:ins w:id="833" w:author="Huawei, HiSilicon_v0" w:date="2025-08-31T18:13:00Z">
        <w:r w:rsidR="00535D22">
          <w:rPr>
            <w:lang w:eastAsia="ko-KR"/>
          </w:rPr>
          <w:t xml:space="preserve">depoint (i.e., 001) presents the second value in </w:t>
        </w:r>
      </w:ins>
      <w:ins w:id="834" w:author="Huawei, HiSilicon_v0" w:date="2025-08-31T18:16:00Z">
        <w:r w:rsidR="00535D22" w:rsidRPr="00D63AE2">
          <w:t>{1, 2, 4, 8, 16, 32, 64, 128}</w:t>
        </w:r>
        <w:r w:rsidR="00535D22">
          <w:t xml:space="preserve">, and so on. </w:t>
        </w:r>
      </w:ins>
      <w:ins w:id="835" w:author="Huawei, HiSilicon_v0" w:date="2025-08-28T20:11:00Z">
        <w:r w:rsidRPr="00D63AE2">
          <w:rPr>
            <w:lang w:eastAsia="ko-KR"/>
          </w:rPr>
          <w:t xml:space="preserve">The length of the field is </w:t>
        </w:r>
      </w:ins>
      <w:ins w:id="836" w:author="Huawei, HiSilicon_v0" w:date="2025-08-28T20:15:00Z">
        <w:r>
          <w:rPr>
            <w:lang w:eastAsia="zh-CN"/>
          </w:rPr>
          <w:t>3</w:t>
        </w:r>
      </w:ins>
      <w:ins w:id="837" w:author="Huawei, HiSilicon_v0" w:date="2025-08-28T20:11:00Z">
        <w:r w:rsidRPr="00D63AE2">
          <w:rPr>
            <w:lang w:eastAsia="zh-CN"/>
          </w:rPr>
          <w:t xml:space="preserve"> bits.</w:t>
        </w:r>
      </w:ins>
    </w:p>
    <w:p w14:paraId="1B6EA6A0" w14:textId="4DDC0264"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Echoed Random ID</w:t>
      </w:r>
      <w:r w:rsidRPr="00D63AE2">
        <w:rPr>
          <w:lang w:eastAsia="zh-CN"/>
        </w:rPr>
        <w:t xml:space="preserve">: </w:t>
      </w:r>
      <w:r w:rsidRPr="00D63AE2">
        <w:rPr>
          <w:lang w:eastAsia="ko-KR"/>
        </w:rPr>
        <w:t xml:space="preserve">The length of the field is </w:t>
      </w:r>
      <w:r w:rsidRPr="00D63AE2">
        <w:rPr>
          <w:lang w:eastAsia="zh-CN"/>
        </w:rPr>
        <w:t>16 bits.</w:t>
      </w:r>
      <w:r w:rsidRPr="00D63AE2">
        <w:rPr>
          <w:lang w:eastAsia="ko-KR"/>
        </w:rPr>
        <w:t xml:space="preserve"> </w:t>
      </w:r>
    </w:p>
    <w:p w14:paraId="7EFAFD05" w14:textId="06507E33" w:rsidR="00891729" w:rsidRPr="00D63AE2" w:rsidRDefault="00891729" w:rsidP="00F7171A">
      <w:pPr>
        <w:pStyle w:val="B2"/>
        <w:rPr>
          <w:lang w:eastAsia="ko-KR"/>
        </w:rPr>
      </w:pPr>
      <w:r w:rsidRPr="00D63AE2">
        <w:rPr>
          <w:lang w:eastAsia="ko-KR"/>
        </w:rPr>
        <w:t>-</w:t>
      </w:r>
      <w:r w:rsidRPr="00D63AE2">
        <w:rPr>
          <w:lang w:eastAsia="ko-KR"/>
        </w:rPr>
        <w:tab/>
      </w:r>
      <w:r w:rsidRPr="00D63AE2">
        <w:rPr>
          <w:i/>
          <w:iCs/>
          <w:lang w:eastAsia="ko-KR"/>
        </w:rPr>
        <w:t>AS ID Presence Indication</w:t>
      </w:r>
      <w:r w:rsidRPr="00D63AE2">
        <w:rPr>
          <w:lang w:eastAsia="ko-KR"/>
        </w:rPr>
        <w:t xml:space="preserve"> (</w:t>
      </w:r>
      <w:r w:rsidRPr="00D63AE2">
        <w:rPr>
          <w:i/>
          <w:iCs/>
          <w:lang w:eastAsia="ko-KR"/>
        </w:rPr>
        <w:t>AI</w:t>
      </w:r>
      <w:ins w:id="838" w:author="Huawei, HiSilicon_v0" w:date="2025-08-28T20:11:00Z">
        <w:r w:rsidR="00EC7C62">
          <w:rPr>
            <w:i/>
            <w:iCs/>
            <w:lang w:eastAsia="ko-KR"/>
          </w:rPr>
          <w:t>PI</w:t>
        </w:r>
      </w:ins>
      <w:r w:rsidRPr="00D63AE2">
        <w:rPr>
          <w:lang w:eastAsia="ko-KR"/>
        </w:rPr>
        <w:t xml:space="preserve">): This field indicates whether a AS ID is assigned </w:t>
      </w:r>
      <w:r w:rsidRPr="00D63AE2">
        <w:t>(when set to 1</w:t>
      </w:r>
      <w:r w:rsidRPr="00D63AE2">
        <w:rPr>
          <w:lang w:eastAsia="ko-KR"/>
        </w:rPr>
        <w:t xml:space="preserve">) for the corresponding </w:t>
      </w:r>
      <w:r w:rsidRPr="00D63AE2">
        <w:rPr>
          <w:i/>
          <w:iCs/>
          <w:lang w:eastAsia="ko-KR"/>
        </w:rPr>
        <w:t>Echoed Random ID</w:t>
      </w:r>
      <w:r w:rsidRPr="00D63AE2">
        <w:rPr>
          <w:lang w:eastAsia="ko-KR"/>
        </w:rPr>
        <w:t xml:space="preserve"> or not (when set to 0). The length of the field is 1 bit.</w:t>
      </w:r>
    </w:p>
    <w:p w14:paraId="7DC9B228" w14:textId="40245D82" w:rsidR="00891729" w:rsidRDefault="00891729" w:rsidP="00F7171A">
      <w:pPr>
        <w:pStyle w:val="B2"/>
        <w:rPr>
          <w:ins w:id="839" w:author="Huawei, HiSilicon_v0" w:date="2025-08-31T18:17:00Z"/>
          <w:lang w:eastAsia="ko-KR"/>
        </w:rPr>
      </w:pPr>
      <w:r w:rsidRPr="00D63AE2">
        <w:rPr>
          <w:lang w:eastAsia="ko-KR"/>
        </w:rPr>
        <w:t>-</w:t>
      </w:r>
      <w:r w:rsidRPr="00D63AE2">
        <w:rPr>
          <w:lang w:eastAsia="ko-KR"/>
        </w:rPr>
        <w:tab/>
      </w:r>
      <w:r w:rsidRPr="00D63AE2">
        <w:rPr>
          <w:i/>
          <w:iCs/>
          <w:lang w:eastAsia="ko-KR"/>
        </w:rPr>
        <w:t>Assigned AS ID</w:t>
      </w:r>
      <w:r w:rsidRPr="00D63AE2">
        <w:rPr>
          <w:lang w:eastAsia="ko-KR"/>
        </w:rPr>
        <w:t xml:space="preserve">: This field provides the </w:t>
      </w:r>
      <w:r w:rsidRPr="00D63AE2">
        <w:rPr>
          <w:rFonts w:hint="eastAsia"/>
          <w:lang w:eastAsia="zh-CN"/>
        </w:rPr>
        <w:t>va</w:t>
      </w:r>
      <w:r w:rsidRPr="00D63AE2">
        <w:rPr>
          <w:lang w:eastAsia="ko-KR"/>
        </w:rPr>
        <w:t xml:space="preserve">lue of assigned AS ID which is 16 bits, when </w:t>
      </w:r>
      <w:r w:rsidRPr="00D63AE2">
        <w:rPr>
          <w:i/>
          <w:iCs/>
          <w:lang w:eastAsia="ko-KR"/>
        </w:rPr>
        <w:t>AS ID Present</w:t>
      </w:r>
      <w:r w:rsidRPr="00D63AE2">
        <w:t xml:space="preserve"> </w:t>
      </w:r>
      <w:r w:rsidRPr="00D63AE2">
        <w:rPr>
          <w:i/>
          <w:iCs/>
          <w:lang w:eastAsia="ko-KR"/>
        </w:rPr>
        <w:t>Indication</w:t>
      </w:r>
      <w:r w:rsidRPr="00D63AE2">
        <w:t xml:space="preserve"> field is set to 1</w:t>
      </w:r>
      <w:r w:rsidRPr="00D63AE2">
        <w:rPr>
          <w:lang w:eastAsia="ko-KR"/>
        </w:rPr>
        <w:t>.</w:t>
      </w:r>
    </w:p>
    <w:p w14:paraId="4E242509" w14:textId="7555C551" w:rsidR="00535D22" w:rsidRPr="00D63AE2" w:rsidRDefault="00535D22">
      <w:pPr>
        <w:pStyle w:val="B1"/>
        <w:rPr>
          <w:lang w:eastAsia="ko-KR"/>
        </w:rPr>
        <w:pPrChange w:id="840" w:author="Huawei, HiSilicon_Rapp2" w:date="2025-09-05T12:20:00Z">
          <w:pPr>
            <w:pStyle w:val="B2"/>
          </w:pPr>
        </w:pPrChange>
      </w:pPr>
      <w:commentRangeStart w:id="841"/>
      <w:commentRangeStart w:id="842"/>
      <w:ins w:id="843" w:author="Huawei, HiSilicon_v0" w:date="2025-08-31T18:17:00Z">
        <w:r w:rsidRPr="00D63AE2">
          <w:rPr>
            <w:lang w:eastAsia="ko-KR"/>
          </w:rPr>
          <w:t>-</w:t>
        </w:r>
        <w:r w:rsidRPr="00D63AE2">
          <w:rPr>
            <w:lang w:eastAsia="ko-KR"/>
          </w:rPr>
          <w:tab/>
        </w:r>
        <w:r w:rsidRPr="00D63AE2">
          <w:rPr>
            <w:i/>
            <w:iCs/>
            <w:lang w:eastAsia="ko-KR"/>
          </w:rPr>
          <w:t>Fill Bits</w:t>
        </w:r>
        <w:r w:rsidRPr="00D63AE2">
          <w:rPr>
            <w:lang w:eastAsia="ko-KR"/>
          </w:rPr>
          <w:t>: This field is of variable size and is optionally present. It can be used to pad for byte alignment (1-7 bits)</w:t>
        </w:r>
        <w:r>
          <w:rPr>
            <w:lang w:eastAsia="ko-KR"/>
          </w:rPr>
          <w:t>.</w:t>
        </w:r>
      </w:ins>
      <w:commentRangeEnd w:id="841"/>
      <w:r w:rsidR="00486413">
        <w:rPr>
          <w:rStyle w:val="afffe"/>
        </w:rPr>
        <w:commentReference w:id="841"/>
      </w:r>
      <w:commentRangeEnd w:id="842"/>
      <w:r w:rsidR="00C05BE0">
        <w:rPr>
          <w:rStyle w:val="afffe"/>
        </w:rPr>
        <w:commentReference w:id="842"/>
      </w:r>
    </w:p>
    <w:p w14:paraId="3C3F4968" w14:textId="701E3B50" w:rsidR="00891729" w:rsidRPr="00D63AE2" w:rsidDel="00D32A64" w:rsidRDefault="00891729" w:rsidP="00891729">
      <w:pPr>
        <w:pStyle w:val="EditorsNote"/>
        <w:ind w:left="1334" w:right="200"/>
        <w:rPr>
          <w:del w:id="844" w:author="Huawei, HiSilicon_v0" w:date="2025-08-28T19:00:00Z"/>
          <w:i/>
          <w:iCs/>
          <w:lang w:eastAsia="ko-KR"/>
        </w:rPr>
      </w:pPr>
      <w:del w:id="845" w:author="Huawei, HiSilicon_v0" w:date="2025-08-28T19:00:00Z">
        <w:r w:rsidRPr="00D63AE2" w:rsidDel="00D32A64">
          <w:rPr>
            <w:i/>
            <w:iCs/>
            <w:lang w:eastAsia="ko-KR"/>
          </w:rPr>
          <w:delText xml:space="preserve">Editor’s </w:delText>
        </w:r>
        <w:r w:rsidRPr="00D63AE2" w:rsidDel="00D32A64">
          <w:rPr>
            <w:rFonts w:hint="eastAsia"/>
            <w:i/>
            <w:iCs/>
            <w:lang w:eastAsia="zh-CN"/>
          </w:rPr>
          <w:delText>No</w:delText>
        </w:r>
        <w:r w:rsidRPr="00D63AE2" w:rsidDel="00D32A64">
          <w:rPr>
            <w:i/>
            <w:iCs/>
            <w:lang w:eastAsia="ko-KR"/>
          </w:rPr>
          <w:delText>te:</w:delText>
        </w:r>
        <w:r w:rsidRPr="00D63AE2" w:rsidDel="00D32A64">
          <w:rPr>
            <w:i/>
            <w:iCs/>
            <w:lang w:eastAsia="ko-KR"/>
          </w:rPr>
          <w:tab/>
          <w:delText>FFS how to include multiple echoed random ID(s).</w:delText>
        </w:r>
      </w:del>
    </w:p>
    <w:p w14:paraId="62EFF332" w14:textId="64AAE77F" w:rsidR="00891729" w:rsidRDefault="00252A75" w:rsidP="00891729">
      <w:pPr>
        <w:pStyle w:val="TH"/>
        <w:rPr>
          <w:ins w:id="846" w:author="Huawei, HiSilicon_v0" w:date="2025-09-01T00:19:00Z"/>
        </w:rPr>
      </w:pPr>
      <w:del w:id="847" w:author="Huawei, HiSilicon_v0" w:date="2025-09-01T00:19:00Z">
        <w:r w:rsidRPr="00D63AE2" w:rsidDel="00DC0DFF">
          <w:object w:dxaOrig="5170" w:dyaOrig="6040" w14:anchorId="24692E67">
            <v:shape id="_x0000_i1034" type="#_x0000_t75" style="width:260.05pt;height:300.9pt" o:ole="">
              <v:imagedata r:id="rId31" o:title=""/>
            </v:shape>
            <o:OLEObject Type="Embed" ProgID="Visio.Drawing.15" ShapeID="_x0000_i1034" DrawAspect="Content" ObjectID="_1818589665" r:id="rId32"/>
          </w:object>
        </w:r>
      </w:del>
    </w:p>
    <w:p w14:paraId="0B7FE089" w14:textId="7167082F" w:rsidR="00DC0DFF" w:rsidRPr="00D63AE2" w:rsidRDefault="00DC0DFF" w:rsidP="00891729">
      <w:pPr>
        <w:pStyle w:val="TH"/>
        <w:rPr>
          <w:lang w:val="en-US" w:eastAsia="zh-CN"/>
        </w:rPr>
      </w:pPr>
      <w:del w:id="848" w:author="Huawei, HiSilicon_v0" w:date="2025-09-01T16:39:00Z">
        <w:r w:rsidDel="000E68AE">
          <w:lastRenderedPageBreak/>
          <w:fldChar w:fldCharType="begin"/>
        </w:r>
        <w:r w:rsidDel="000E68AE">
          <w:fldChar w:fldCharType="separate"/>
        </w:r>
        <w:r w:rsidDel="000E68AE">
          <w:fldChar w:fldCharType="end"/>
        </w:r>
      </w:del>
      <w:ins w:id="849" w:author="Huawei, HiSilicon_v0" w:date="2025-09-01T16:41:00Z">
        <w:del w:id="850" w:author="Huawei, HiSilicon_Rapp1" w:date="2025-09-05T10:42:00Z">
          <w:r w:rsidR="00A853F6" w:rsidDel="00BA586A">
            <w:object w:dxaOrig="5170" w:dyaOrig="7171" w14:anchorId="0DAEE435">
              <v:shape id="_x0000_i1035" type="#_x0000_t75" style="width:259pt;height:359.45pt" o:ole="">
                <v:imagedata r:id="rId33" o:title=""/>
              </v:shape>
              <o:OLEObject Type="Embed" ProgID="Visio.Drawing.15" ShapeID="_x0000_i1035" DrawAspect="Content" ObjectID="_1818589666" r:id="rId34"/>
            </w:object>
          </w:r>
        </w:del>
      </w:ins>
      <w:ins w:id="851" w:author="Huawei, HiSilicon_Rapp1" w:date="2025-09-05T10:42:00Z">
        <w:r w:rsidR="00BA586A">
          <w:object w:dxaOrig="5170" w:dyaOrig="7170" w14:anchorId="5AB1C889">
            <v:shape id="_x0000_i1036" type="#_x0000_t75" style="width:259.5pt;height:359.45pt" o:ole="">
              <v:imagedata r:id="rId35" o:title=""/>
            </v:shape>
            <o:OLEObject Type="Embed" ProgID="Visio.Drawing.15" ShapeID="_x0000_i1036" DrawAspect="Content" ObjectID="_1818589667" r:id="rId36"/>
          </w:object>
        </w:r>
      </w:ins>
    </w:p>
    <w:p w14:paraId="2A51ABE4" w14:textId="77777777" w:rsidR="00891729" w:rsidRPr="00D63AE2" w:rsidRDefault="00891729" w:rsidP="00891729">
      <w:pPr>
        <w:pStyle w:val="TF"/>
      </w:pPr>
      <w:r w:rsidRPr="00D63AE2">
        <w:rPr>
          <w:lang w:eastAsia="ko-KR"/>
        </w:rPr>
        <w:t>Figure 6.2.1.3-</w:t>
      </w:r>
      <w:commentRangeStart w:id="852"/>
      <w:commentRangeStart w:id="853"/>
      <w:commentRangeStart w:id="854"/>
      <w:commentRangeStart w:id="855"/>
      <w:r w:rsidRPr="00D63AE2">
        <w:rPr>
          <w:lang w:eastAsia="ko-KR"/>
        </w:rPr>
        <w:t>1</w:t>
      </w:r>
      <w:commentRangeEnd w:id="852"/>
      <w:r w:rsidR="000255B6">
        <w:rPr>
          <w:rStyle w:val="afffe"/>
          <w:rFonts w:ascii="Times New Roman" w:hAnsi="Times New Roman"/>
          <w:b w:val="0"/>
        </w:rPr>
        <w:commentReference w:id="852"/>
      </w:r>
      <w:commentRangeEnd w:id="853"/>
      <w:r w:rsidR="00EA5832">
        <w:rPr>
          <w:rStyle w:val="afffe"/>
          <w:rFonts w:ascii="Times New Roman" w:hAnsi="Times New Roman"/>
          <w:b w:val="0"/>
        </w:rPr>
        <w:commentReference w:id="853"/>
      </w:r>
      <w:commentRangeEnd w:id="854"/>
      <w:r w:rsidR="003D7B6C">
        <w:rPr>
          <w:rStyle w:val="afffe"/>
          <w:rFonts w:ascii="Times New Roman" w:hAnsi="Times New Roman"/>
          <w:b w:val="0"/>
        </w:rPr>
        <w:commentReference w:id="854"/>
      </w:r>
      <w:commentRangeEnd w:id="855"/>
      <w:r w:rsidR="00BA586A">
        <w:rPr>
          <w:rStyle w:val="afffe"/>
          <w:rFonts w:ascii="Times New Roman" w:hAnsi="Times New Roman"/>
          <w:b w:val="0"/>
        </w:rPr>
        <w:commentReference w:id="855"/>
      </w:r>
      <w:r w:rsidRPr="00D63AE2">
        <w:rPr>
          <w:lang w:eastAsia="ko-KR"/>
        </w:rPr>
        <w:t xml:space="preserve">: </w:t>
      </w:r>
      <w:r w:rsidRPr="00D63AE2">
        <w:rPr>
          <w:lang w:eastAsia="zh-CN"/>
        </w:rPr>
        <w:t xml:space="preserve">MAC PDU of </w:t>
      </w:r>
      <w:r w:rsidRPr="00D63AE2">
        <w:rPr>
          <w:i/>
          <w:iCs/>
        </w:rPr>
        <w:t>Random ID Response</w:t>
      </w:r>
      <w:r w:rsidRPr="00D63AE2">
        <w:t xml:space="preserve"> message</w:t>
      </w:r>
    </w:p>
    <w:p w14:paraId="1A3C24CB" w14:textId="77777777" w:rsidR="00891729" w:rsidRPr="00D63AE2" w:rsidRDefault="00891729" w:rsidP="00891729">
      <w:pPr>
        <w:pStyle w:val="41"/>
      </w:pPr>
      <w:bookmarkStart w:id="856" w:name="_Toc197703355"/>
      <w:bookmarkStart w:id="857" w:name="_Toc207633151"/>
      <w:r w:rsidRPr="00D63AE2">
        <w:t>6.2.1.4</w:t>
      </w:r>
      <w:r w:rsidRPr="00D63AE2">
        <w:tab/>
      </w:r>
      <w:r w:rsidRPr="00D63AE2">
        <w:rPr>
          <w:i/>
          <w:iCs/>
        </w:rPr>
        <w:t>R2D Upper Layer Data Transfer</w:t>
      </w:r>
      <w:r w:rsidRPr="00D63AE2">
        <w:t xml:space="preserve"> message</w:t>
      </w:r>
      <w:bookmarkEnd w:id="856"/>
      <w:bookmarkEnd w:id="857"/>
      <w:r w:rsidRPr="00D63AE2">
        <w:t xml:space="preserve"> </w:t>
      </w:r>
    </w:p>
    <w:p w14:paraId="105C46DB" w14:textId="0ED05CB0" w:rsidR="00891729" w:rsidRPr="00D63AE2" w:rsidRDefault="00891729" w:rsidP="00891729">
      <w:r w:rsidRPr="00D63AE2">
        <w:rPr>
          <w:lang w:eastAsia="ko-KR"/>
        </w:rPr>
        <w:t xml:space="preserve">Figure </w:t>
      </w:r>
      <w:r w:rsidRPr="00D63AE2">
        <w:t>6.2.1.4</w:t>
      </w:r>
      <w:r w:rsidRPr="00D63AE2">
        <w:rPr>
          <w:lang w:eastAsia="ko-KR"/>
        </w:rPr>
        <w:t xml:space="preserve">-1 and Figure 6.2.1.4-2 show the formats of the </w:t>
      </w:r>
      <w:r w:rsidRPr="00D63AE2">
        <w:rPr>
          <w:i/>
        </w:rPr>
        <w:t>R2D Upper Layer Data Transfer</w:t>
      </w:r>
      <w:r w:rsidRPr="00D63AE2">
        <w:t xml:space="preserve"> message</w:t>
      </w:r>
      <w:r w:rsidRPr="00D63AE2">
        <w:rPr>
          <w:lang w:eastAsia="ko-KR"/>
        </w:rPr>
        <w:t xml:space="preserve">. </w:t>
      </w:r>
    </w:p>
    <w:p w14:paraId="3F17017F" w14:textId="77777777" w:rsidR="00891729" w:rsidRPr="00D63AE2" w:rsidRDefault="00891729" w:rsidP="00891729">
      <w:pPr>
        <w:rPr>
          <w:lang w:eastAsia="zh-CN"/>
        </w:rPr>
      </w:pPr>
      <w:r w:rsidRPr="00D63AE2">
        <w:t>The fields in this message are defined as follows</w:t>
      </w:r>
      <w:r w:rsidRPr="00D63AE2">
        <w:rPr>
          <w:lang w:eastAsia="zh-CN"/>
        </w:rPr>
        <w:t>:</w:t>
      </w:r>
    </w:p>
    <w:p w14:paraId="70A138FB" w14:textId="0B7FFE8E" w:rsidR="00891729" w:rsidRDefault="00891729" w:rsidP="00891729">
      <w:pPr>
        <w:pStyle w:val="B1"/>
        <w:rPr>
          <w:ins w:id="858" w:author="Huawei, HiSilicon_v0" w:date="2025-08-28T19:00:00Z"/>
          <w:lang w:eastAsia="ko-KR"/>
        </w:rPr>
      </w:pPr>
      <w:bookmarkStart w:id="859" w:name="_Hlk199845321"/>
      <w:r w:rsidRPr="00D63AE2">
        <w:rPr>
          <w:lang w:eastAsia="ko-KR"/>
        </w:rPr>
        <w:t>-</w:t>
      </w:r>
      <w:r w:rsidRPr="00D63AE2">
        <w:rPr>
          <w:lang w:eastAsia="ko-KR"/>
        </w:rPr>
        <w:tab/>
      </w:r>
      <w:r w:rsidRPr="00D63AE2">
        <w:rPr>
          <w:i/>
          <w:iCs/>
          <w:lang w:eastAsia="ko-KR"/>
        </w:rPr>
        <w:t>R2D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48553D8A" w14:textId="121A555E" w:rsidR="00D32A64" w:rsidRPr="00D63AE2" w:rsidRDefault="00D32A64" w:rsidP="00891729">
      <w:pPr>
        <w:pStyle w:val="B1"/>
        <w:rPr>
          <w:lang w:eastAsia="ko-KR"/>
        </w:rPr>
      </w:pPr>
      <w:ins w:id="860"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del w:id="861" w:author="Huawei, HiSilicon_Rapp1" w:date="2025-09-05T10:41:00Z">
          <w:r w:rsidDel="00BA586A">
            <w:rPr>
              <w:lang w:eastAsia="ko-KR"/>
            </w:rPr>
            <w:delText xml:space="preserve">R2D </w:delText>
          </w:r>
        </w:del>
        <w:commentRangeStart w:id="862"/>
        <w:commentRangeStart w:id="863"/>
        <w:r>
          <w:rPr>
            <w:lang w:eastAsia="ko-KR"/>
          </w:rPr>
          <w:t>message</w:t>
        </w:r>
      </w:ins>
      <w:commentRangeEnd w:id="862"/>
      <w:r w:rsidR="0099501A">
        <w:rPr>
          <w:rStyle w:val="afffe"/>
        </w:rPr>
        <w:commentReference w:id="862"/>
      </w:r>
      <w:commentRangeEnd w:id="863"/>
      <w:r w:rsidR="00BA586A">
        <w:rPr>
          <w:rStyle w:val="afffe"/>
        </w:rPr>
        <w:commentReference w:id="863"/>
      </w:r>
      <w:ins w:id="864" w:author="Huawei, HiSilicon_v0" w:date="2025-08-28T19:00:00Z">
        <w:r w:rsidRPr="00D63AE2">
          <w:rPr>
            <w:rFonts w:eastAsia="等线"/>
            <w:lang w:eastAsia="zh-CN"/>
          </w:rPr>
          <w:t xml:space="preserve">. </w:t>
        </w:r>
      </w:ins>
      <w:ins w:id="865" w:author="Huawei, HiSilicon_Rapp1" w:date="2025-09-05T10:41:00Z">
        <w:r w:rsidR="00BA586A">
          <w:rPr>
            <w:rFonts w:eastAsia="等线"/>
            <w:lang w:eastAsia="zh-CN"/>
          </w:rPr>
          <w:t xml:space="preserve">The value can be </w:t>
        </w:r>
        <w:r w:rsidR="00BA586A" w:rsidRPr="00D63AE2">
          <w:t>{1, 2, …, 124, 125}</w:t>
        </w:r>
        <w:r w:rsidR="00BA586A">
          <w:t xml:space="preserve"> byte(s). </w:t>
        </w:r>
      </w:ins>
      <w:ins w:id="866" w:author="Huawei, HiSilicon_v0" w:date="2025-08-28T19:00:00Z">
        <w:r w:rsidRPr="00D63AE2">
          <w:rPr>
            <w:lang w:eastAsia="ko-KR"/>
          </w:rPr>
          <w:t xml:space="preserve">The length of the field is </w:t>
        </w:r>
        <w:r>
          <w:rPr>
            <w:lang w:eastAsia="ko-KR"/>
          </w:rPr>
          <w:t>7</w:t>
        </w:r>
        <w:r w:rsidRPr="00D63AE2">
          <w:rPr>
            <w:lang w:eastAsia="ko-KR"/>
          </w:rPr>
          <w:t xml:space="preserve"> bits.</w:t>
        </w:r>
      </w:ins>
    </w:p>
    <w:p w14:paraId="7413D8D6"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provides/</w:t>
      </w:r>
      <w:bookmarkEnd w:id="859"/>
      <w:r w:rsidRPr="00D63AE2">
        <w:rPr>
          <w:lang w:eastAsia="ko-KR"/>
        </w:rPr>
        <w:t>indicates the value of AS ID. The length of the field is 16 bits.</w:t>
      </w:r>
    </w:p>
    <w:p w14:paraId="06D4A426" w14:textId="535054F1" w:rsidR="00B13924" w:rsidRPr="00A32FD9" w:rsidRDefault="00B13924" w:rsidP="00B13924">
      <w:pPr>
        <w:pStyle w:val="B1"/>
        <w:rPr>
          <w:lang w:eastAsia="ko-KR"/>
        </w:rPr>
      </w:pPr>
      <w:r w:rsidRPr="00D63AE2">
        <w:rPr>
          <w:lang w:eastAsia="ko-KR"/>
        </w:rPr>
        <w:t>-</w:t>
      </w:r>
      <w:r w:rsidRPr="00D63AE2">
        <w:rPr>
          <w:lang w:eastAsia="ko-KR"/>
        </w:rPr>
        <w:tab/>
      </w:r>
      <w:r w:rsidRPr="00D63AE2">
        <w:rPr>
          <w:i/>
          <w:iCs/>
          <w:lang w:eastAsia="ko-KR"/>
        </w:rPr>
        <w:t>D2R Scheduling Info</w:t>
      </w:r>
      <w:r w:rsidRPr="00D63AE2">
        <w:rPr>
          <w:lang w:eastAsia="ko-KR"/>
        </w:rPr>
        <w:t>: This field contains the physical layer parameters used for D2R transmission. The child fields are defined in clause 6.2.1.6.</w:t>
      </w:r>
      <w:ins w:id="867" w:author="Huawei, HiSilicon_v0" w:date="2025-08-31T18:51:00Z">
        <w:r w:rsidR="00A32FD9">
          <w:rPr>
            <w:lang w:eastAsia="ko-KR"/>
          </w:rPr>
          <w:t xml:space="preserve"> </w:t>
        </w:r>
        <w:r w:rsidR="00A32FD9" w:rsidRPr="00D63AE2">
          <w:rPr>
            <w:lang w:eastAsia="ko-KR"/>
          </w:rPr>
          <w:t xml:space="preserve">The length of the field is </w:t>
        </w:r>
      </w:ins>
      <w:ins w:id="868" w:author="Huawei, HiSilicon_v0" w:date="2025-08-31T18:52:00Z">
        <w:r w:rsidR="00A32FD9">
          <w:rPr>
            <w:lang w:eastAsia="ko-KR"/>
          </w:rPr>
          <w:t>19</w:t>
        </w:r>
      </w:ins>
      <w:ins w:id="869" w:author="Huawei, HiSilicon_v0" w:date="2025-08-31T18:51:00Z">
        <w:r w:rsidR="00A32FD9" w:rsidRPr="00D63AE2">
          <w:rPr>
            <w:lang w:eastAsia="ko-KR"/>
          </w:rPr>
          <w:t xml:space="preserve"> </w:t>
        </w:r>
        <w:commentRangeStart w:id="870"/>
        <w:r w:rsidR="00A32FD9" w:rsidRPr="00D63AE2">
          <w:rPr>
            <w:lang w:eastAsia="ko-KR"/>
          </w:rPr>
          <w:t>bits</w:t>
        </w:r>
      </w:ins>
      <w:commentRangeEnd w:id="870"/>
      <w:r w:rsidR="004305C7">
        <w:rPr>
          <w:rStyle w:val="afffe"/>
        </w:rPr>
        <w:commentReference w:id="870"/>
      </w:r>
      <w:ins w:id="871" w:author="Huawei, HiSilicon_v0" w:date="2025-08-31T18:51:00Z">
        <w:r w:rsidR="00A32FD9">
          <w:rPr>
            <w:lang w:eastAsia="ko-KR"/>
          </w:rPr>
          <w:t>.</w:t>
        </w:r>
      </w:ins>
    </w:p>
    <w:p w14:paraId="26A9E713" w14:textId="6D2E7968" w:rsidR="00B13924" w:rsidRDefault="00B13924" w:rsidP="00B13924">
      <w:pPr>
        <w:pStyle w:val="B1"/>
        <w:rPr>
          <w:ins w:id="872" w:author="Huawei, HiSilicon_v0" w:date="2025-08-31T18:52:00Z"/>
          <w:lang w:eastAsia="ko-KR"/>
        </w:rPr>
      </w:pPr>
      <w:r w:rsidRPr="00D63AE2">
        <w:rPr>
          <w:lang w:eastAsia="ko-KR"/>
        </w:rPr>
        <w:t>-</w:t>
      </w:r>
      <w:r w:rsidRPr="00D63AE2">
        <w:rPr>
          <w:lang w:eastAsia="ko-KR"/>
        </w:rPr>
        <w:tab/>
      </w:r>
      <w:r w:rsidRPr="00D63AE2">
        <w:rPr>
          <w:i/>
          <w:iCs/>
          <w:lang w:eastAsia="ko-KR"/>
        </w:rPr>
        <w:t>Choice Indication</w:t>
      </w:r>
      <w:r w:rsidRPr="00D63AE2">
        <w:rPr>
          <w:lang w:eastAsia="ko-KR"/>
        </w:rPr>
        <w:t xml:space="preserve"> (</w:t>
      </w:r>
      <w:r w:rsidRPr="00D63AE2">
        <w:rPr>
          <w:i/>
          <w:iCs/>
          <w:lang w:eastAsia="ko-KR"/>
        </w:rPr>
        <w:t>CI</w:t>
      </w:r>
      <w:r w:rsidRPr="00D63AE2">
        <w:rPr>
          <w:lang w:eastAsia="ko-KR"/>
        </w:rPr>
        <w:t xml:space="preserve">): This field indicates either </w:t>
      </w:r>
      <w:r w:rsidRPr="00D63AE2">
        <w:rPr>
          <w:i/>
          <w:iCs/>
          <w:lang w:eastAsia="ko-KR"/>
        </w:rPr>
        <w:t>Data SDU</w:t>
      </w:r>
      <w:r w:rsidRPr="00D63AE2">
        <w:rPr>
          <w:lang w:eastAsia="ko-KR"/>
        </w:rPr>
        <w:t xml:space="preserve"> field is included (when set to 1) or </w:t>
      </w:r>
      <w:r w:rsidRPr="00D63AE2">
        <w:rPr>
          <w:i/>
          <w:iCs/>
          <w:lang w:eastAsia="ko-KR"/>
        </w:rPr>
        <w:t>Received Data Size</w:t>
      </w:r>
      <w:r w:rsidRPr="00D63AE2">
        <w:rPr>
          <w:lang w:eastAsia="ko-KR"/>
        </w:rPr>
        <w:t xml:space="preserve"> field is included (when set to 0). The length of the field is 1 bit.</w:t>
      </w:r>
    </w:p>
    <w:p w14:paraId="2AF47961" w14:textId="23CAAE0D" w:rsidR="00524FA7" w:rsidRPr="00D63AE2" w:rsidRDefault="00524FA7" w:rsidP="00B13924">
      <w:pPr>
        <w:pStyle w:val="B1"/>
        <w:rPr>
          <w:lang w:eastAsia="zh-CN"/>
        </w:rPr>
      </w:pPr>
      <w:ins w:id="873" w:author="Huawei, HiSilicon_v0" w:date="2025-08-31T18:53:00Z">
        <w:r>
          <w:rPr>
            <w:lang w:eastAsia="zh-CN"/>
          </w:rPr>
          <w:t xml:space="preserve">When </w:t>
        </w:r>
        <w:r w:rsidRPr="00D63AE2">
          <w:rPr>
            <w:i/>
            <w:iCs/>
            <w:lang w:eastAsia="ko-KR"/>
          </w:rPr>
          <w:t>Data SDU</w:t>
        </w:r>
        <w:r w:rsidRPr="00D63AE2">
          <w:rPr>
            <w:lang w:eastAsia="ko-KR"/>
          </w:rPr>
          <w:t xml:space="preserve"> field is included</w:t>
        </w:r>
        <w:r>
          <w:rPr>
            <w:lang w:eastAsia="ko-KR"/>
          </w:rPr>
          <w:t>:</w:t>
        </w:r>
      </w:ins>
    </w:p>
    <w:p w14:paraId="49D4AFB6" w14:textId="0EF723DD" w:rsidR="00543B85" w:rsidRDefault="00543B85" w:rsidP="00543B85">
      <w:pPr>
        <w:pStyle w:val="B2"/>
        <w:rPr>
          <w:ins w:id="874" w:author="Huawei, HiSilicon_v0" w:date="2025-08-31T18:59:00Z"/>
          <w:lang w:eastAsia="zh-CN"/>
        </w:rPr>
      </w:pPr>
      <w:ins w:id="875" w:author="Huawei, HiSilicon_v0" w:date="2025-08-31T18:59:00Z">
        <w:r w:rsidRPr="00D63AE2">
          <w:rPr>
            <w:lang w:eastAsia="ko-KR"/>
          </w:rPr>
          <w:t>-</w:t>
        </w:r>
        <w:r w:rsidRPr="00D63AE2">
          <w:rPr>
            <w:lang w:eastAsia="ko-KR"/>
          </w:rPr>
          <w:tab/>
        </w:r>
      </w:ins>
      <w:commentRangeStart w:id="876"/>
      <w:commentRangeStart w:id="877"/>
      <w:ins w:id="878" w:author="Huawei, HiSilicon_v0" w:date="2025-09-01T15:18:00Z">
        <w:r w:rsidR="00492D0A">
          <w:rPr>
            <w:i/>
            <w:iCs/>
            <w:lang w:eastAsia="zh-CN"/>
          </w:rPr>
          <w:t>R</w:t>
        </w:r>
      </w:ins>
      <w:ins w:id="879" w:author="Huawei, HiSilicon_v0" w:date="2025-08-31T18:59:00Z">
        <w:del w:id="880" w:author="Huawei, HiSilicon_Rapp1" w:date="2025-09-05T10:42:00Z">
          <w:r w:rsidRPr="00543B85" w:rsidDel="00BA586A">
            <w:rPr>
              <w:i/>
              <w:iCs/>
              <w:vertAlign w:val="subscript"/>
              <w:lang w:eastAsia="zh-CN"/>
            </w:rPr>
            <w:delText>1</w:delText>
          </w:r>
          <w:r w:rsidRPr="00543B85" w:rsidDel="00BA586A">
            <w:rPr>
              <w:i/>
              <w:iCs/>
              <w:lang w:eastAsia="zh-CN"/>
            </w:rPr>
            <w:delText>-</w:delText>
          </w:r>
        </w:del>
      </w:ins>
      <w:ins w:id="881" w:author="Huawei, HiSilicon_v0" w:date="2025-09-01T15:18:00Z">
        <w:del w:id="882" w:author="Huawei, HiSilicon_Rapp1" w:date="2025-09-05T10:42:00Z">
          <w:r w:rsidR="00492D0A" w:rsidDel="00BA586A">
            <w:rPr>
              <w:i/>
              <w:iCs/>
              <w:lang w:eastAsia="zh-CN"/>
            </w:rPr>
            <w:delText>R</w:delText>
          </w:r>
        </w:del>
      </w:ins>
      <w:ins w:id="883" w:author="Huawei, HiSilicon_v0" w:date="2025-09-01T00:39:00Z">
        <w:del w:id="884" w:author="Huawei, HiSilicon_Rapp1" w:date="2025-09-05T10:42:00Z">
          <w:r w:rsidR="0094304E" w:rsidDel="00BA586A">
            <w:rPr>
              <w:i/>
              <w:iCs/>
              <w:vertAlign w:val="subscript"/>
              <w:lang w:eastAsia="zh-CN"/>
            </w:rPr>
            <w:delText>2</w:delText>
          </w:r>
        </w:del>
      </w:ins>
      <w:commentRangeEnd w:id="876"/>
      <w:r w:rsidR="009422A5">
        <w:rPr>
          <w:rStyle w:val="afffe"/>
        </w:rPr>
        <w:commentReference w:id="876"/>
      </w:r>
      <w:commentRangeEnd w:id="877"/>
      <w:r w:rsidR="00BA586A">
        <w:rPr>
          <w:rStyle w:val="afffe"/>
        </w:rPr>
        <w:commentReference w:id="877"/>
      </w:r>
      <w:ins w:id="885" w:author="Huawei, HiSilicon_v0" w:date="2025-08-31T18:59:00Z">
        <w:r>
          <w:rPr>
            <w:lang w:eastAsia="zh-CN"/>
          </w:rPr>
          <w:t xml:space="preserve">: </w:t>
        </w:r>
      </w:ins>
      <w:ins w:id="886" w:author="Huawei, HiSilicon_v0" w:date="2025-09-01T00:39:00Z">
        <w:r w:rsidR="0094304E" w:rsidRPr="00D63AE2">
          <w:rPr>
            <w:lang w:eastAsia="ko-KR"/>
          </w:rPr>
          <w:t>Th</w:t>
        </w:r>
        <w:r w:rsidR="0094304E">
          <w:rPr>
            <w:lang w:eastAsia="ko-KR"/>
          </w:rPr>
          <w:t>e 2 bits are set to 0,</w:t>
        </w:r>
      </w:ins>
      <w:ins w:id="887" w:author="Huawei, HiSilicon_v0" w:date="2025-08-31T18:59:00Z">
        <w:r>
          <w:rPr>
            <w:lang w:eastAsia="ko-KR"/>
          </w:rPr>
          <w:t xml:space="preserve"> and the device ignore</w:t>
        </w:r>
      </w:ins>
      <w:ins w:id="888" w:author="Huawei, HiSilicon_v0" w:date="2025-09-01T16:35:00Z">
        <w:r w:rsidR="000E68AE">
          <w:rPr>
            <w:lang w:eastAsia="ko-KR"/>
          </w:rPr>
          <w:t>s</w:t>
        </w:r>
      </w:ins>
      <w:ins w:id="889" w:author="Huawei, HiSilicon_v0" w:date="2025-08-31T18:59:00Z">
        <w:r>
          <w:rPr>
            <w:lang w:eastAsia="ko-KR"/>
          </w:rPr>
          <w:t xml:space="preserve"> the </w:t>
        </w:r>
        <w:commentRangeStart w:id="890"/>
        <w:r>
          <w:rPr>
            <w:lang w:eastAsia="ko-KR"/>
          </w:rPr>
          <w:t>value</w:t>
        </w:r>
      </w:ins>
      <w:commentRangeEnd w:id="890"/>
      <w:r w:rsidR="004305C7">
        <w:rPr>
          <w:rStyle w:val="afffe"/>
        </w:rPr>
        <w:commentReference w:id="890"/>
      </w:r>
      <w:ins w:id="891" w:author="Huawei, HiSilicon_v0" w:date="2025-08-31T18:59:00Z">
        <w:r>
          <w:rPr>
            <w:lang w:eastAsia="ko-KR"/>
          </w:rPr>
          <w:t xml:space="preserve">. </w:t>
        </w:r>
      </w:ins>
    </w:p>
    <w:p w14:paraId="5F129041" w14:textId="1AB282FE" w:rsidR="00B13924" w:rsidRDefault="00B13924" w:rsidP="00B13924">
      <w:pPr>
        <w:pStyle w:val="B2"/>
        <w:rPr>
          <w:ins w:id="892" w:author="Huawei, HiSilicon_v0" w:date="2025-08-31T18:54:00Z"/>
          <w:lang w:eastAsia="ko-KR"/>
        </w:rPr>
      </w:pPr>
      <w:r w:rsidRPr="00D63AE2">
        <w:rPr>
          <w:lang w:eastAsia="ko-KR"/>
        </w:rPr>
        <w:t>-</w:t>
      </w:r>
      <w:r w:rsidRPr="00D63AE2">
        <w:rPr>
          <w:lang w:eastAsia="ko-KR"/>
        </w:rPr>
        <w:tab/>
      </w:r>
      <w:r w:rsidRPr="00D63AE2">
        <w:rPr>
          <w:i/>
          <w:iCs/>
          <w:lang w:eastAsia="ko-KR"/>
        </w:rPr>
        <w:t>Data SDU</w:t>
      </w:r>
      <w:r w:rsidRPr="00D63AE2">
        <w:rPr>
          <w:lang w:eastAsia="ko-KR"/>
        </w:rPr>
        <w:t>: This field contains the upper layer data. This field is of variable size.</w:t>
      </w:r>
    </w:p>
    <w:p w14:paraId="44516189" w14:textId="7948095C" w:rsidR="00524FA7" w:rsidRDefault="00524FA7" w:rsidP="00524FA7">
      <w:pPr>
        <w:pStyle w:val="B1"/>
        <w:rPr>
          <w:ins w:id="893" w:author="Huawei, HiSilicon_v0" w:date="2025-08-31T18:59:00Z"/>
          <w:lang w:eastAsia="ko-KR"/>
        </w:rPr>
      </w:pPr>
      <w:ins w:id="894" w:author="Huawei, HiSilicon_v0" w:date="2025-08-31T18:53:00Z">
        <w:r>
          <w:rPr>
            <w:lang w:eastAsia="zh-CN"/>
          </w:rPr>
          <w:t xml:space="preserve">When </w:t>
        </w:r>
      </w:ins>
      <w:ins w:id="895" w:author="Huawei, HiSilicon_v0" w:date="2025-08-31T18:54:00Z">
        <w:r w:rsidRPr="00D63AE2">
          <w:rPr>
            <w:i/>
            <w:iCs/>
            <w:lang w:eastAsia="ko-KR"/>
          </w:rPr>
          <w:t>Received Data Size</w:t>
        </w:r>
        <w:r w:rsidRPr="00D63AE2">
          <w:rPr>
            <w:lang w:eastAsia="ko-KR"/>
          </w:rPr>
          <w:t xml:space="preserve"> field is included</w:t>
        </w:r>
      </w:ins>
      <w:ins w:id="896" w:author="Huawei, HiSilicon_v0" w:date="2025-08-31T18:53:00Z">
        <w:r>
          <w:rPr>
            <w:lang w:eastAsia="ko-KR"/>
          </w:rPr>
          <w:t>:</w:t>
        </w:r>
      </w:ins>
    </w:p>
    <w:p w14:paraId="5B9BFA64" w14:textId="00423AC5" w:rsidR="00543B85" w:rsidRPr="00543B85" w:rsidRDefault="00543B85" w:rsidP="00543B85">
      <w:pPr>
        <w:pStyle w:val="B2"/>
        <w:rPr>
          <w:rFonts w:eastAsia="Malgun Gothic"/>
          <w:lang w:eastAsia="ko-KR"/>
        </w:rPr>
      </w:pPr>
      <w:ins w:id="897" w:author="Huawei, HiSilicon_v0" w:date="2025-08-31T18:59:00Z">
        <w:r w:rsidRPr="00D63AE2">
          <w:rPr>
            <w:lang w:eastAsia="ko-KR"/>
          </w:rPr>
          <w:t>-</w:t>
        </w:r>
        <w:r w:rsidRPr="00D63AE2">
          <w:rPr>
            <w:lang w:eastAsia="ko-KR"/>
          </w:rPr>
          <w:tab/>
        </w:r>
      </w:ins>
      <w:ins w:id="898" w:author="Huawei, HiSilicon_v0" w:date="2025-09-01T16:31:00Z">
        <w:r w:rsidR="000E68AE">
          <w:rPr>
            <w:i/>
            <w:iCs/>
            <w:lang w:eastAsia="zh-CN"/>
          </w:rPr>
          <w:t>R</w:t>
        </w:r>
      </w:ins>
      <w:ins w:id="899" w:author="Huawei, HiSilicon_v0" w:date="2025-08-31T18:59:00Z">
        <w:del w:id="900" w:author="Huawei, HiSilicon_Rapp1" w:date="2025-09-05T10:43:00Z">
          <w:r w:rsidRPr="00543B85" w:rsidDel="00BA586A">
            <w:rPr>
              <w:i/>
              <w:iCs/>
              <w:vertAlign w:val="subscript"/>
              <w:lang w:eastAsia="zh-CN"/>
            </w:rPr>
            <w:delText>1</w:delText>
          </w:r>
          <w:r w:rsidRPr="00543B85" w:rsidDel="00BA586A">
            <w:rPr>
              <w:i/>
              <w:iCs/>
              <w:lang w:eastAsia="zh-CN"/>
            </w:rPr>
            <w:delText>-</w:delText>
          </w:r>
        </w:del>
      </w:ins>
      <w:ins w:id="901" w:author="Huawei, HiSilicon_v0" w:date="2025-09-01T16:31:00Z">
        <w:del w:id="902" w:author="Huawei, HiSilicon_Rapp1" w:date="2025-09-05T10:43:00Z">
          <w:r w:rsidR="000E68AE" w:rsidDel="00BA586A">
            <w:rPr>
              <w:i/>
              <w:iCs/>
              <w:lang w:eastAsia="zh-CN"/>
            </w:rPr>
            <w:delText>R</w:delText>
          </w:r>
        </w:del>
      </w:ins>
      <w:ins w:id="903" w:author="Huawei, HiSilicon_v0" w:date="2025-09-01T00:39:00Z">
        <w:del w:id="904" w:author="Huawei, HiSilicon_Rapp1" w:date="2025-09-05T10:43:00Z">
          <w:r w:rsidR="0094304E" w:rsidDel="00BA586A">
            <w:rPr>
              <w:i/>
              <w:iCs/>
              <w:vertAlign w:val="subscript"/>
              <w:lang w:eastAsia="zh-CN"/>
            </w:rPr>
            <w:delText>3</w:delText>
          </w:r>
        </w:del>
      </w:ins>
      <w:ins w:id="905" w:author="Huawei, HiSilicon_v0" w:date="2025-08-31T18:59:00Z">
        <w:r>
          <w:rPr>
            <w:lang w:eastAsia="zh-CN"/>
          </w:rPr>
          <w:t xml:space="preserve">: </w:t>
        </w:r>
        <w:r w:rsidRPr="00D63AE2">
          <w:rPr>
            <w:lang w:eastAsia="ko-KR"/>
          </w:rPr>
          <w:t>Th</w:t>
        </w:r>
        <w:r>
          <w:rPr>
            <w:lang w:eastAsia="ko-KR"/>
          </w:rPr>
          <w:t xml:space="preserve">e </w:t>
        </w:r>
      </w:ins>
      <w:ins w:id="906" w:author="Huawei, HiSilicon_v0" w:date="2025-09-01T00:39:00Z">
        <w:r w:rsidR="0094304E">
          <w:rPr>
            <w:lang w:eastAsia="ko-KR"/>
          </w:rPr>
          <w:t>3</w:t>
        </w:r>
      </w:ins>
      <w:ins w:id="907" w:author="Huawei, HiSilicon_v0" w:date="2025-09-01T00:22:00Z">
        <w:r w:rsidR="00DC0DFF">
          <w:rPr>
            <w:lang w:eastAsia="ko-KR"/>
          </w:rPr>
          <w:t xml:space="preserve"> bits are</w:t>
        </w:r>
      </w:ins>
      <w:ins w:id="908" w:author="Huawei, HiSilicon_v0" w:date="2025-08-31T18:59:00Z">
        <w:r>
          <w:rPr>
            <w:lang w:eastAsia="ko-KR"/>
          </w:rPr>
          <w:t xml:space="preserve"> set to 0, and the device ignore</w:t>
        </w:r>
      </w:ins>
      <w:ins w:id="909" w:author="Huawei, HiSilicon_v0" w:date="2025-09-01T16:35:00Z">
        <w:r w:rsidR="000E68AE">
          <w:rPr>
            <w:lang w:eastAsia="ko-KR"/>
          </w:rPr>
          <w:t>s</w:t>
        </w:r>
      </w:ins>
      <w:ins w:id="910" w:author="Huawei, HiSilicon_v0" w:date="2025-08-31T18:59:00Z">
        <w:r>
          <w:rPr>
            <w:lang w:eastAsia="ko-KR"/>
          </w:rPr>
          <w:t xml:space="preserve"> the value. </w:t>
        </w:r>
      </w:ins>
    </w:p>
    <w:p w14:paraId="73BB2C67" w14:textId="512C5C76" w:rsidR="00891729" w:rsidRDefault="00B13924" w:rsidP="00F7171A">
      <w:pPr>
        <w:pStyle w:val="B2"/>
        <w:rPr>
          <w:i/>
          <w:iCs/>
          <w:lang w:eastAsia="ko-KR"/>
        </w:rPr>
      </w:pPr>
      <w:r w:rsidRPr="00D63AE2">
        <w:rPr>
          <w:lang w:eastAsia="ko-KR"/>
        </w:rPr>
        <w:lastRenderedPageBreak/>
        <w:t>-</w:t>
      </w:r>
      <w:r w:rsidRPr="00D63AE2">
        <w:rPr>
          <w:lang w:eastAsia="ko-KR"/>
        </w:rPr>
        <w:tab/>
      </w:r>
      <w:r w:rsidRPr="00D63AE2">
        <w:rPr>
          <w:i/>
          <w:iCs/>
          <w:lang w:eastAsia="ko-KR"/>
        </w:rPr>
        <w:t>Received Data Size</w:t>
      </w:r>
      <w:r w:rsidRPr="00D63AE2">
        <w:rPr>
          <w:lang w:eastAsia="ko-KR"/>
        </w:rPr>
        <w:t xml:space="preserve">: </w:t>
      </w:r>
      <w:r w:rsidRPr="00D63AE2">
        <w:rPr>
          <w:lang w:eastAsia="zh-CN"/>
        </w:rPr>
        <w:t xml:space="preserve">This field </w:t>
      </w:r>
      <w:r w:rsidRPr="00D63AE2">
        <w:t>is</w:t>
      </w:r>
      <w:r w:rsidRPr="00D63AE2">
        <w:rPr>
          <w:lang w:eastAsia="zh-CN"/>
        </w:rPr>
        <w:t xml:space="preserve"> to indicate the number of bytes </w:t>
      </w:r>
      <w:commentRangeStart w:id="911"/>
      <w:commentRangeStart w:id="912"/>
      <w:r w:rsidRPr="00D63AE2">
        <w:rPr>
          <w:lang w:eastAsia="zh-CN"/>
        </w:rPr>
        <w:t>successfully</w:t>
      </w:r>
      <w:commentRangeEnd w:id="911"/>
      <w:r w:rsidR="00A37945">
        <w:rPr>
          <w:rStyle w:val="afffe"/>
        </w:rPr>
        <w:commentReference w:id="911"/>
      </w:r>
      <w:commentRangeEnd w:id="912"/>
      <w:r w:rsidR="001838EB">
        <w:rPr>
          <w:rStyle w:val="afffe"/>
        </w:rPr>
        <w:commentReference w:id="912"/>
      </w:r>
      <w:r w:rsidRPr="00D63AE2">
        <w:rPr>
          <w:lang w:eastAsia="zh-CN"/>
        </w:rPr>
        <w:t xml:space="preserve"> received by the reader.</w:t>
      </w:r>
      <w:r w:rsidRPr="00D63AE2">
        <w:rPr>
          <w:lang w:eastAsia="ko-KR"/>
        </w:rPr>
        <w:t xml:space="preserve"> This field is 7 bits.</w:t>
      </w:r>
    </w:p>
    <w:p w14:paraId="0D7C6B6E" w14:textId="503D965F" w:rsidR="00B13924" w:rsidRDefault="00B13924" w:rsidP="00B13924">
      <w:pPr>
        <w:pStyle w:val="TH"/>
        <w:rPr>
          <w:ins w:id="913" w:author="Huawei, HiSilicon_v0" w:date="2025-09-01T00:20:00Z"/>
        </w:rPr>
      </w:pPr>
      <w:del w:id="914" w:author="Huawei, HiSilicon_v0" w:date="2025-09-01T00:20:00Z">
        <w:r w:rsidDel="00DC0DFF">
          <w:object w:dxaOrig="5391" w:dyaOrig="5210" w14:anchorId="41EF6B3C">
            <v:shape id="_x0000_i1037" type="#_x0000_t75" style="width:270.8pt;height:262.75pt" o:ole="">
              <v:imagedata r:id="rId37" o:title=""/>
            </v:shape>
            <o:OLEObject Type="Embed" ProgID="Visio.Drawing.15" ShapeID="_x0000_i1037" DrawAspect="Content" ObjectID="_1818589668" r:id="rId38"/>
          </w:object>
        </w:r>
      </w:del>
    </w:p>
    <w:p w14:paraId="65BEA1D6" w14:textId="15F19F9D" w:rsidR="00DC0DFF" w:rsidRDefault="00DC0DFF" w:rsidP="00B13924">
      <w:pPr>
        <w:pStyle w:val="TH"/>
        <w:rPr>
          <w:ins w:id="915" w:author="Huawei, HiSilicon_Rapp1" w:date="2025-09-05T10:43:00Z"/>
        </w:rPr>
      </w:pPr>
      <w:del w:id="916" w:author="Huawei, HiSilicon_v0" w:date="2025-09-01T16:31:00Z">
        <w:r w:rsidDel="000E68AE">
          <w:fldChar w:fldCharType="begin"/>
        </w:r>
        <w:r w:rsidDel="000E68AE">
          <w:fldChar w:fldCharType="separate"/>
        </w:r>
        <w:r w:rsidDel="000E68AE">
          <w:fldChar w:fldCharType="end"/>
        </w:r>
      </w:del>
      <w:ins w:id="917" w:author="Huawei, HiSilicon_v0" w:date="2025-09-01T16:34:00Z">
        <w:del w:id="918" w:author="Huawei, HiSilicon_Rapp1" w:date="2025-09-05T10:42:00Z">
          <w:r w:rsidR="000E68AE" w:rsidDel="00BA586A">
            <w:object w:dxaOrig="5270" w:dyaOrig="4940" w14:anchorId="64579A49">
              <v:shape id="_x0000_i1038" type="#_x0000_t75" style="width:263.8pt;height:247.15pt" o:ole="">
                <v:imagedata r:id="rId39" o:title=""/>
              </v:shape>
              <o:OLEObject Type="Embed" ProgID="Visio.Drawing.15" ShapeID="_x0000_i1038" DrawAspect="Content" ObjectID="_1818589669" r:id="rId40"/>
            </w:object>
          </w:r>
        </w:del>
      </w:ins>
    </w:p>
    <w:p w14:paraId="7184FE42" w14:textId="3769B4A2" w:rsidR="00BA586A" w:rsidRPr="00D63AE2" w:rsidRDefault="00BA586A" w:rsidP="00B13924">
      <w:pPr>
        <w:pStyle w:val="TH"/>
        <w:rPr>
          <w:rFonts w:eastAsia="Times New Roman"/>
          <w:sz w:val="24"/>
          <w:szCs w:val="24"/>
          <w:lang w:val="en-US" w:eastAsia="zh-CN"/>
        </w:rPr>
      </w:pPr>
      <w:ins w:id="919" w:author="Huawei, HiSilicon_Rapp1" w:date="2025-09-05T10:43:00Z">
        <w:r>
          <w:object w:dxaOrig="5270" w:dyaOrig="4940" w14:anchorId="0D274AB5">
            <v:shape id="_x0000_i1039" type="#_x0000_t75" style="width:263.8pt;height:247.15pt" o:ole="">
              <v:imagedata r:id="rId41" o:title=""/>
            </v:shape>
            <o:OLEObject Type="Embed" ProgID="Visio.Drawing.15" ShapeID="_x0000_i1039" DrawAspect="Content" ObjectID="_1818589670" r:id="rId42"/>
          </w:object>
        </w:r>
      </w:ins>
    </w:p>
    <w:p w14:paraId="79322117" w14:textId="77777777" w:rsidR="00B13924" w:rsidRPr="00D63AE2" w:rsidRDefault="00B13924" w:rsidP="00B13924">
      <w:pPr>
        <w:pStyle w:val="TF"/>
        <w:rPr>
          <w:lang w:eastAsia="ko-KR"/>
        </w:rPr>
      </w:pPr>
      <w:r w:rsidRPr="00D63AE2">
        <w:rPr>
          <w:lang w:eastAsia="ko-KR"/>
        </w:rPr>
        <w:t xml:space="preserve">Figure 6.2.1.4-1: </w:t>
      </w:r>
      <w:r w:rsidRPr="00D63AE2">
        <w:rPr>
          <w:lang w:eastAsia="zh-CN"/>
        </w:rPr>
        <w:t xml:space="preserve">MAC </w:t>
      </w:r>
      <w:r w:rsidRPr="00D63AE2">
        <w:t>PDU</w:t>
      </w:r>
      <w:r w:rsidRPr="00D63AE2">
        <w:rPr>
          <w:lang w:eastAsia="zh-CN"/>
        </w:rPr>
        <w:t xml:space="preserve"> of </w:t>
      </w:r>
      <w:r w:rsidRPr="00D63AE2">
        <w:rPr>
          <w:i/>
          <w:iCs/>
        </w:rPr>
        <w:t>R2D Upper Layer Data Transfer</w:t>
      </w:r>
      <w:r w:rsidRPr="00D63AE2">
        <w:rPr>
          <w:lang w:eastAsia="ko-KR"/>
        </w:rPr>
        <w:t xml:space="preserve"> message containing </w:t>
      </w:r>
      <w:r w:rsidRPr="00D63AE2">
        <w:rPr>
          <w:i/>
          <w:iCs/>
          <w:lang w:eastAsia="ko-KR"/>
        </w:rPr>
        <w:t>Data SDU</w:t>
      </w:r>
    </w:p>
    <w:p w14:paraId="132C7029" w14:textId="77777777" w:rsidR="00B13924" w:rsidRPr="00D63AE2" w:rsidRDefault="00B13924" w:rsidP="00B13924">
      <w:pPr>
        <w:spacing w:after="0"/>
        <w:ind w:leftChars="180" w:left="360"/>
        <w:rPr>
          <w:rFonts w:eastAsia="Times New Roman"/>
          <w:sz w:val="24"/>
          <w:szCs w:val="24"/>
          <w:lang w:eastAsia="zh-CN"/>
        </w:rPr>
      </w:pPr>
    </w:p>
    <w:p w14:paraId="2AD791AA" w14:textId="5AD0AB36" w:rsidR="00B13924" w:rsidRDefault="00B13924" w:rsidP="00B13924">
      <w:pPr>
        <w:pStyle w:val="TH"/>
        <w:rPr>
          <w:ins w:id="920" w:author="Huawei, HiSilicon_v0" w:date="2025-09-01T00:23:00Z"/>
        </w:rPr>
      </w:pPr>
      <w:del w:id="921" w:author="Huawei, HiSilicon_v0" w:date="2025-09-01T00:23:00Z">
        <w:r w:rsidRPr="00D63AE2" w:rsidDel="00DC0DFF">
          <w:object w:dxaOrig="5151" w:dyaOrig="4450" w14:anchorId="18F1C0C1">
            <v:shape id="_x0000_i1040" type="#_x0000_t75" style="width:259pt;height:223pt" o:ole="">
              <v:imagedata r:id="rId43" o:title=""/>
            </v:shape>
            <o:OLEObject Type="Embed" ProgID="Visio.Drawing.15" ShapeID="_x0000_i1040" DrawAspect="Content" ObjectID="_1818589671" r:id="rId44"/>
          </w:object>
        </w:r>
      </w:del>
    </w:p>
    <w:p w14:paraId="2D55E65D" w14:textId="77777777" w:rsidR="00BA586A" w:rsidRDefault="000E68AE" w:rsidP="00B13924">
      <w:pPr>
        <w:pStyle w:val="TH"/>
        <w:rPr>
          <w:ins w:id="922" w:author="Huawei, HiSilicon_Rapp1" w:date="2025-09-05T10:43:00Z"/>
        </w:rPr>
      </w:pPr>
      <w:ins w:id="923" w:author="Huawei, HiSilicon_v0" w:date="2025-09-01T16:30:00Z">
        <w:del w:id="924" w:author="Huawei, HiSilicon_Rapp1" w:date="2025-09-05T10:43:00Z">
          <w:r w:rsidDel="00BA586A">
            <w:object w:dxaOrig="5180" w:dyaOrig="4370" w14:anchorId="48FC8FB4">
              <v:shape id="_x0000_i1041" type="#_x0000_t75" style="width:260.05pt;height:218.7pt" o:ole="">
                <v:imagedata r:id="rId45" o:title=""/>
              </v:shape>
              <o:OLEObject Type="Embed" ProgID="Visio.Drawing.15" ShapeID="_x0000_i1041" DrawAspect="Content" ObjectID="_1818589672" r:id="rId46"/>
            </w:object>
          </w:r>
        </w:del>
      </w:ins>
    </w:p>
    <w:p w14:paraId="1245291C" w14:textId="3B15ED17" w:rsidR="00DC0DFF" w:rsidRPr="00D63AE2" w:rsidRDefault="00BA586A" w:rsidP="00B13924">
      <w:pPr>
        <w:pStyle w:val="TH"/>
        <w:rPr>
          <w:rFonts w:eastAsia="Times New Roman"/>
          <w:sz w:val="24"/>
          <w:szCs w:val="24"/>
          <w:lang w:val="en-US" w:eastAsia="zh-CN"/>
        </w:rPr>
      </w:pPr>
      <w:ins w:id="925" w:author="Huawei, HiSilicon_Rapp1" w:date="2025-09-05T10:43:00Z">
        <w:r>
          <w:object w:dxaOrig="5180" w:dyaOrig="4370" w14:anchorId="2DCD612E">
            <v:shape id="_x0000_i1042" type="#_x0000_t75" style="width:260.05pt;height:218.7pt" o:ole="">
              <v:imagedata r:id="rId47" o:title=""/>
            </v:shape>
            <o:OLEObject Type="Embed" ProgID="Visio.Drawing.15" ShapeID="_x0000_i1042" DrawAspect="Content" ObjectID="_1818589673" r:id="rId48"/>
          </w:object>
        </w:r>
      </w:ins>
      <w:del w:id="926" w:author="Huawei, HiSilicon_v0" w:date="2025-09-01T16:30:00Z">
        <w:r w:rsidR="00956A2B" w:rsidDel="000E68AE">
          <w:fldChar w:fldCharType="begin"/>
        </w:r>
        <w:r w:rsidR="00956A2B" w:rsidDel="000E68AE">
          <w:fldChar w:fldCharType="separate"/>
        </w:r>
        <w:r w:rsidR="00956A2B" w:rsidDel="000E68AE">
          <w:fldChar w:fldCharType="end"/>
        </w:r>
      </w:del>
    </w:p>
    <w:p w14:paraId="2AFBE626" w14:textId="77777777" w:rsidR="00B13924" w:rsidRPr="00D63AE2" w:rsidRDefault="00B13924" w:rsidP="00B13924">
      <w:pPr>
        <w:pStyle w:val="TF"/>
        <w:rPr>
          <w:rFonts w:eastAsia="Times New Roman"/>
          <w:sz w:val="24"/>
          <w:szCs w:val="24"/>
          <w:lang w:val="en-US" w:eastAsia="zh-CN"/>
        </w:rPr>
      </w:pPr>
      <w:r w:rsidRPr="00D63AE2">
        <w:rPr>
          <w:lang w:eastAsia="ko-KR"/>
        </w:rPr>
        <w:t xml:space="preserve">Figure 6.2.1.4-2: </w:t>
      </w:r>
      <w:r w:rsidRPr="00D63AE2">
        <w:t>MAC</w:t>
      </w:r>
      <w:r w:rsidRPr="00D63AE2">
        <w:rPr>
          <w:lang w:eastAsia="zh-CN"/>
        </w:rPr>
        <w:t xml:space="preserve"> PDU of </w:t>
      </w:r>
      <w:r w:rsidRPr="00D63AE2">
        <w:rPr>
          <w:i/>
          <w:iCs/>
        </w:rPr>
        <w:t>R2D Upper Layer Data Transfer</w:t>
      </w:r>
      <w:r w:rsidRPr="00D63AE2">
        <w:t xml:space="preserve"> </w:t>
      </w:r>
      <w:r w:rsidRPr="00D63AE2">
        <w:rPr>
          <w:lang w:eastAsia="ko-KR"/>
        </w:rPr>
        <w:t xml:space="preserve">message containing </w:t>
      </w:r>
      <w:r w:rsidRPr="00D63AE2">
        <w:rPr>
          <w:i/>
          <w:iCs/>
          <w:lang w:eastAsia="ko-KR"/>
        </w:rPr>
        <w:t>Received Data Size</w:t>
      </w:r>
    </w:p>
    <w:p w14:paraId="0A2B8924" w14:textId="77777777" w:rsidR="00891729" w:rsidRPr="00D63AE2" w:rsidRDefault="00891729" w:rsidP="00891729">
      <w:pPr>
        <w:pStyle w:val="41"/>
      </w:pPr>
      <w:bookmarkStart w:id="927" w:name="_Toc207633152"/>
      <w:r w:rsidRPr="00D63AE2">
        <w:lastRenderedPageBreak/>
        <w:t>6.2.1.5</w:t>
      </w:r>
      <w:r w:rsidRPr="00D63AE2">
        <w:tab/>
      </w:r>
      <w:r w:rsidRPr="00D63AE2">
        <w:rPr>
          <w:i/>
          <w:iCs/>
        </w:rPr>
        <w:t>NACK Feedback</w:t>
      </w:r>
      <w:r w:rsidRPr="00D63AE2">
        <w:t xml:space="preserve"> message</w:t>
      </w:r>
      <w:bookmarkEnd w:id="927"/>
    </w:p>
    <w:p w14:paraId="4338EAAB" w14:textId="01109939" w:rsidR="00891729" w:rsidRDefault="00891729" w:rsidP="00891729">
      <w:pPr>
        <w:rPr>
          <w:lang w:eastAsia="zh-CN"/>
        </w:rPr>
      </w:pPr>
      <w:r w:rsidRPr="00D63AE2">
        <w:rPr>
          <w:lang w:eastAsia="ko-KR"/>
        </w:rPr>
        <w:t xml:space="preserve">Figure </w:t>
      </w:r>
      <w:r w:rsidRPr="00D63AE2">
        <w:t>6.2.1.5</w:t>
      </w:r>
      <w:r w:rsidRPr="00D63AE2">
        <w:rPr>
          <w:lang w:eastAsia="ko-KR"/>
        </w:rPr>
        <w:t xml:space="preserve">-1 shows the format of the </w:t>
      </w:r>
      <w:r w:rsidRPr="00D63AE2">
        <w:rPr>
          <w:i/>
          <w:iCs/>
        </w:rPr>
        <w:t>NACK Feedback</w:t>
      </w:r>
      <w:r w:rsidRPr="00D63AE2">
        <w:t xml:space="preserve"> message</w:t>
      </w:r>
      <w:r w:rsidRPr="00D63AE2">
        <w:rPr>
          <w:rFonts w:hint="eastAsia"/>
          <w:lang w:eastAsia="zh-CN"/>
        </w:rPr>
        <w:t>.</w:t>
      </w:r>
    </w:p>
    <w:p w14:paraId="74D2C325" w14:textId="05F21B7C" w:rsidR="00012EEE" w:rsidRPr="00D63AE2" w:rsidRDefault="00012EEE" w:rsidP="00891729">
      <w:pPr>
        <w:rPr>
          <w:lang w:eastAsia="zh-CN"/>
        </w:rPr>
      </w:pPr>
      <w:r w:rsidRPr="00D63AE2">
        <w:t>The field in this message is defined as follows</w:t>
      </w:r>
      <w:r w:rsidRPr="00D63AE2">
        <w:rPr>
          <w:lang w:eastAsia="zh-CN"/>
        </w:rPr>
        <w:t>:</w:t>
      </w:r>
    </w:p>
    <w:p w14:paraId="0E20BA3C"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t>R2D</w:t>
      </w:r>
      <w:r w:rsidRPr="00D63AE2">
        <w:rPr>
          <w:i/>
          <w:iCs/>
          <w:lang w:eastAsia="ko-KR"/>
        </w:rPr>
        <w:t xml:space="preserve"> Message Type</w:t>
      </w:r>
      <w:r w:rsidRPr="00D63AE2">
        <w:rPr>
          <w:lang w:eastAsia="ko-KR"/>
        </w:rPr>
        <w:t xml:space="preserve">: This field indicates the message type. See the </w:t>
      </w:r>
      <w:r w:rsidRPr="00D63AE2">
        <w:rPr>
          <w:rFonts w:eastAsia="等线"/>
          <w:lang w:eastAsia="zh-CN"/>
        </w:rPr>
        <w:t>Table 6.1-1.</w:t>
      </w:r>
      <w:r w:rsidRPr="00D63AE2">
        <w:rPr>
          <w:lang w:eastAsia="ko-KR"/>
        </w:rPr>
        <w:t xml:space="preserve"> The length of the field is 3 bits.</w:t>
      </w:r>
    </w:p>
    <w:p w14:paraId="28108367" w14:textId="10543247" w:rsidR="00D32A64" w:rsidRDefault="00D32A64" w:rsidP="00D32A64">
      <w:pPr>
        <w:pStyle w:val="B1"/>
        <w:rPr>
          <w:ins w:id="928" w:author="Huawei, HiSilicon_v0" w:date="2025-08-31T19:00:00Z"/>
          <w:lang w:eastAsia="ko-KR"/>
        </w:rPr>
      </w:pPr>
      <w:ins w:id="929" w:author="Huawei, HiSilicon_v0" w:date="2025-08-28T19:00:00Z">
        <w:r w:rsidRPr="00D63AE2">
          <w:rPr>
            <w:lang w:eastAsia="ko-KR"/>
          </w:rPr>
          <w:t>-</w:t>
        </w:r>
        <w:r w:rsidRPr="00D63AE2">
          <w:rPr>
            <w:lang w:eastAsia="ko-KR"/>
          </w:rPr>
          <w:tab/>
        </w:r>
        <w:r w:rsidRPr="00D63AE2">
          <w:rPr>
            <w:i/>
            <w:iCs/>
            <w:lang w:eastAsia="ko-KR"/>
          </w:rPr>
          <w:t xml:space="preserve">R2D </w:t>
        </w:r>
        <w:r>
          <w:rPr>
            <w:i/>
            <w:iCs/>
            <w:lang w:eastAsia="ko-KR"/>
          </w:rPr>
          <w:t>TBS</w:t>
        </w:r>
        <w:r w:rsidRPr="00D63AE2">
          <w:rPr>
            <w:lang w:eastAsia="ko-KR"/>
          </w:rPr>
          <w:t>:</w:t>
        </w:r>
        <w:r w:rsidRPr="00863F82">
          <w:rPr>
            <w:lang w:eastAsia="ko-KR"/>
          </w:rPr>
          <w:t xml:space="preserve"> </w:t>
        </w:r>
        <w:r w:rsidRPr="00D63AE2">
          <w:rPr>
            <w:lang w:eastAsia="ko-KR"/>
          </w:rPr>
          <w:t xml:space="preserve">This field indicates the </w:t>
        </w:r>
        <w:r>
          <w:rPr>
            <w:lang w:eastAsia="ko-KR"/>
          </w:rPr>
          <w:t xml:space="preserve">TBS of this </w:t>
        </w:r>
        <w:commentRangeStart w:id="930"/>
        <w:commentRangeStart w:id="931"/>
        <w:del w:id="932" w:author="Huawei, HiSilicon_Rapp1" w:date="2025-09-05T10:41:00Z">
          <w:r w:rsidDel="00BA586A">
            <w:rPr>
              <w:lang w:eastAsia="ko-KR"/>
            </w:rPr>
            <w:delText xml:space="preserve">R2D </w:delText>
          </w:r>
        </w:del>
      </w:ins>
      <w:commentRangeEnd w:id="930"/>
      <w:del w:id="933" w:author="Huawei, HiSilicon_Rapp1" w:date="2025-09-05T10:41:00Z">
        <w:r w:rsidR="00E05168" w:rsidDel="00BA586A">
          <w:rPr>
            <w:rStyle w:val="afffe"/>
          </w:rPr>
          <w:commentReference w:id="930"/>
        </w:r>
      </w:del>
      <w:commentRangeEnd w:id="931"/>
      <w:r w:rsidR="001838EB">
        <w:rPr>
          <w:rStyle w:val="afffe"/>
        </w:rPr>
        <w:commentReference w:id="931"/>
      </w:r>
      <w:commentRangeStart w:id="934"/>
      <w:commentRangeStart w:id="935"/>
      <w:ins w:id="936" w:author="Huawei, HiSilicon_v0" w:date="2025-08-28T19:00:00Z">
        <w:r>
          <w:rPr>
            <w:lang w:eastAsia="ko-KR"/>
          </w:rPr>
          <w:t>message</w:t>
        </w:r>
      </w:ins>
      <w:commentRangeEnd w:id="934"/>
      <w:r w:rsidR="00B86DB0">
        <w:rPr>
          <w:rStyle w:val="afffe"/>
        </w:rPr>
        <w:commentReference w:id="934"/>
      </w:r>
      <w:commentRangeEnd w:id="935"/>
      <w:r w:rsidR="001838EB">
        <w:rPr>
          <w:rStyle w:val="afffe"/>
        </w:rPr>
        <w:commentReference w:id="935"/>
      </w:r>
      <w:ins w:id="937" w:author="Huawei, HiSilicon_v0" w:date="2025-08-28T19:00:00Z">
        <w:r w:rsidRPr="00D63AE2">
          <w:rPr>
            <w:rFonts w:eastAsia="等线"/>
            <w:lang w:eastAsia="zh-CN"/>
          </w:rPr>
          <w:t>.</w:t>
        </w:r>
      </w:ins>
      <w:ins w:id="938" w:author="Huawei, HiSilicon_Rapp1" w:date="2025-09-05T10:41:00Z">
        <w:r w:rsidR="00BA586A" w:rsidRPr="00BA586A">
          <w:rPr>
            <w:rFonts w:eastAsia="等线"/>
            <w:lang w:eastAsia="zh-CN"/>
          </w:rPr>
          <w:t xml:space="preserve"> </w:t>
        </w:r>
        <w:r w:rsidR="00BA586A">
          <w:rPr>
            <w:rFonts w:eastAsia="等线"/>
            <w:lang w:eastAsia="zh-CN"/>
          </w:rPr>
          <w:t xml:space="preserve">The value can be </w:t>
        </w:r>
        <w:r w:rsidR="00BA586A" w:rsidRPr="00D63AE2">
          <w:t>{1, 2, …, 124, 125}</w:t>
        </w:r>
        <w:r w:rsidR="00BA586A">
          <w:t xml:space="preserve"> byte(s).</w:t>
        </w:r>
      </w:ins>
      <w:ins w:id="939" w:author="Huawei, HiSilicon_v0" w:date="2025-08-28T19:00:00Z">
        <w:r w:rsidRPr="00D63AE2">
          <w:rPr>
            <w:rFonts w:eastAsia="等线"/>
            <w:lang w:eastAsia="zh-CN"/>
          </w:rPr>
          <w:t xml:space="preserve"> </w:t>
        </w:r>
        <w:r w:rsidRPr="00D63AE2">
          <w:rPr>
            <w:lang w:eastAsia="ko-KR"/>
          </w:rPr>
          <w:t xml:space="preserve">The length of the field is </w:t>
        </w:r>
        <w:r>
          <w:rPr>
            <w:lang w:eastAsia="ko-KR"/>
          </w:rPr>
          <w:t>7</w:t>
        </w:r>
        <w:r w:rsidRPr="00D63AE2">
          <w:rPr>
            <w:lang w:eastAsia="ko-KR"/>
          </w:rPr>
          <w:t xml:space="preserve"> bits.</w:t>
        </w:r>
      </w:ins>
    </w:p>
    <w:p w14:paraId="72C81B06" w14:textId="257FC12E" w:rsidR="00543B85" w:rsidRPr="00543B85" w:rsidRDefault="00543B85" w:rsidP="00D32A64">
      <w:pPr>
        <w:pStyle w:val="B1"/>
        <w:rPr>
          <w:ins w:id="940" w:author="Huawei, HiSilicon_v0" w:date="2025-08-28T19:00:00Z"/>
          <w:lang w:eastAsia="ko-KR"/>
        </w:rPr>
      </w:pPr>
      <w:ins w:id="941" w:author="Huawei, HiSilicon_v0" w:date="2025-08-31T19:00:00Z">
        <w:r w:rsidRPr="00D63AE2">
          <w:rPr>
            <w:lang w:eastAsia="ko-KR"/>
          </w:rPr>
          <w:t>-</w:t>
        </w:r>
        <w:r w:rsidRPr="00D63AE2">
          <w:rPr>
            <w:lang w:eastAsia="ko-KR"/>
          </w:rPr>
          <w:tab/>
        </w:r>
      </w:ins>
      <w:ins w:id="942" w:author="Huawei, HiSilicon_v0" w:date="2025-09-01T16:35:00Z">
        <w:r w:rsidR="000E68AE">
          <w:rPr>
            <w:i/>
            <w:iCs/>
            <w:lang w:eastAsia="zh-CN"/>
          </w:rPr>
          <w:t>R</w:t>
        </w:r>
      </w:ins>
      <w:ins w:id="943" w:author="Huawei, HiSilicon_v0" w:date="2025-08-31T19:00:00Z">
        <w:del w:id="944" w:author="Huawei, HiSilicon_Rapp1" w:date="2025-09-05T10:45:00Z">
          <w:r w:rsidRPr="00543B85" w:rsidDel="001838EB">
            <w:rPr>
              <w:i/>
              <w:iCs/>
              <w:vertAlign w:val="subscript"/>
              <w:lang w:eastAsia="zh-CN"/>
            </w:rPr>
            <w:delText>1</w:delText>
          </w:r>
          <w:r w:rsidRPr="00543B85" w:rsidDel="001838EB">
            <w:rPr>
              <w:i/>
              <w:iCs/>
              <w:lang w:eastAsia="zh-CN"/>
            </w:rPr>
            <w:delText>-</w:delText>
          </w:r>
        </w:del>
      </w:ins>
      <w:ins w:id="945" w:author="Huawei, HiSilicon_v0" w:date="2025-09-01T16:35:00Z">
        <w:del w:id="946" w:author="Huawei, HiSilicon_Rapp1" w:date="2025-09-05T10:45:00Z">
          <w:r w:rsidR="000E68AE" w:rsidDel="001838EB">
            <w:rPr>
              <w:i/>
              <w:iCs/>
              <w:lang w:eastAsia="zh-CN"/>
            </w:rPr>
            <w:delText>R</w:delText>
          </w:r>
        </w:del>
      </w:ins>
      <w:ins w:id="947" w:author="Huawei, HiSilicon_v0" w:date="2025-09-01T15:17:00Z">
        <w:del w:id="948" w:author="Huawei, HiSilicon_Rapp1" w:date="2025-09-05T10:45:00Z">
          <w:r w:rsidR="00492D0A" w:rsidDel="001838EB">
            <w:rPr>
              <w:i/>
              <w:iCs/>
              <w:vertAlign w:val="subscript"/>
              <w:lang w:eastAsia="zh-CN"/>
            </w:rPr>
            <w:delText>6</w:delText>
          </w:r>
        </w:del>
      </w:ins>
      <w:commentRangeStart w:id="949"/>
      <w:commentRangeStart w:id="950"/>
      <w:commentRangeEnd w:id="949"/>
      <w:r w:rsidR="00615983">
        <w:rPr>
          <w:rStyle w:val="afffe"/>
        </w:rPr>
        <w:commentReference w:id="949"/>
      </w:r>
      <w:commentRangeEnd w:id="950"/>
      <w:r w:rsidR="00615983">
        <w:rPr>
          <w:rStyle w:val="afffe"/>
        </w:rPr>
        <w:commentReference w:id="950"/>
      </w:r>
      <w:ins w:id="951" w:author="Huawei, HiSilicon_v0" w:date="2025-08-31T19:00:00Z">
        <w:r>
          <w:rPr>
            <w:lang w:eastAsia="zh-CN"/>
          </w:rPr>
          <w:t xml:space="preserve">: </w:t>
        </w:r>
        <w:r w:rsidRPr="00D63AE2">
          <w:rPr>
            <w:lang w:eastAsia="ko-KR"/>
          </w:rPr>
          <w:t>Th</w:t>
        </w:r>
        <w:r>
          <w:rPr>
            <w:lang w:eastAsia="ko-KR"/>
          </w:rPr>
          <w:t xml:space="preserve">e </w:t>
        </w:r>
      </w:ins>
      <w:ins w:id="952" w:author="Huawei, HiSilicon_v0" w:date="2025-09-01T15:18:00Z">
        <w:r w:rsidR="00492D0A">
          <w:rPr>
            <w:lang w:eastAsia="ko-KR"/>
          </w:rPr>
          <w:t>6</w:t>
        </w:r>
      </w:ins>
      <w:ins w:id="953" w:author="Huawei, HiSilicon_v0" w:date="2025-09-01T00:23:00Z">
        <w:r w:rsidR="00DC0DFF">
          <w:rPr>
            <w:lang w:eastAsia="ko-KR"/>
          </w:rPr>
          <w:t xml:space="preserve"> bits are</w:t>
        </w:r>
      </w:ins>
      <w:ins w:id="954" w:author="Huawei, HiSilicon_v0" w:date="2025-08-31T19:00:00Z">
        <w:r>
          <w:rPr>
            <w:lang w:eastAsia="ko-KR"/>
          </w:rPr>
          <w:t xml:space="preserve"> set to 0, and the device ignore</w:t>
        </w:r>
      </w:ins>
      <w:ins w:id="955" w:author="Huawei, HiSilicon_v0" w:date="2025-09-01T16:35:00Z">
        <w:r w:rsidR="000E68AE">
          <w:rPr>
            <w:lang w:eastAsia="ko-KR"/>
          </w:rPr>
          <w:t>s</w:t>
        </w:r>
      </w:ins>
      <w:ins w:id="956" w:author="Huawei, HiSilicon_v0" w:date="2025-08-31T19:00:00Z">
        <w:r>
          <w:rPr>
            <w:lang w:eastAsia="ko-KR"/>
          </w:rPr>
          <w:t xml:space="preserve"> the </w:t>
        </w:r>
        <w:commentRangeStart w:id="957"/>
        <w:r>
          <w:rPr>
            <w:lang w:eastAsia="ko-KR"/>
          </w:rPr>
          <w:t>value</w:t>
        </w:r>
      </w:ins>
      <w:commentRangeEnd w:id="957"/>
      <w:r w:rsidR="004305C7">
        <w:rPr>
          <w:rStyle w:val="afffe"/>
        </w:rPr>
        <w:commentReference w:id="957"/>
      </w:r>
      <w:ins w:id="958" w:author="Huawei, HiSilicon_v0" w:date="2025-08-31T19:00:00Z">
        <w:r>
          <w:rPr>
            <w:lang w:eastAsia="ko-KR"/>
          </w:rPr>
          <w:t xml:space="preserve">. </w:t>
        </w:r>
      </w:ins>
    </w:p>
    <w:p w14:paraId="189552DC" w14:textId="77777777" w:rsidR="00891729" w:rsidRPr="00D63AE2" w:rsidRDefault="00891729" w:rsidP="00891729">
      <w:pPr>
        <w:pStyle w:val="B1"/>
        <w:rPr>
          <w:lang w:eastAsia="ko-KR"/>
        </w:rPr>
      </w:pPr>
      <w:r w:rsidRPr="00D63AE2">
        <w:rPr>
          <w:lang w:eastAsia="ko-KR"/>
        </w:rPr>
        <w:t>-</w:t>
      </w:r>
      <w:r w:rsidRPr="00D63AE2">
        <w:rPr>
          <w:lang w:eastAsia="ko-KR"/>
        </w:rPr>
        <w:tab/>
        <w:t>This message include a AS ID entry list which consists of one or multiple AS ID entries with the following field included in each AS ID entry:</w:t>
      </w:r>
    </w:p>
    <w:p w14:paraId="33988B34" w14:textId="77777777" w:rsidR="00891729" w:rsidRPr="00D63AE2" w:rsidRDefault="00891729" w:rsidP="00891729">
      <w:pPr>
        <w:pStyle w:val="B2"/>
        <w:rPr>
          <w:lang w:eastAsia="ko-KR"/>
        </w:rPr>
      </w:pPr>
      <w:r w:rsidRPr="00D63AE2">
        <w:rPr>
          <w:lang w:eastAsia="ko-KR"/>
        </w:rPr>
        <w:t>-</w:t>
      </w:r>
      <w:r w:rsidRPr="00D63AE2">
        <w:rPr>
          <w:lang w:eastAsia="ko-KR"/>
        </w:rPr>
        <w:tab/>
      </w:r>
      <w:r w:rsidRPr="00D63AE2">
        <w:rPr>
          <w:i/>
          <w:iCs/>
          <w:lang w:eastAsia="ko-KR"/>
        </w:rPr>
        <w:t>AS ID</w:t>
      </w:r>
      <w:r w:rsidRPr="00D63AE2">
        <w:rPr>
          <w:lang w:eastAsia="ko-KR"/>
        </w:rPr>
        <w:t>: This field indicates transmission failure for the device identified by this AS ID. The length of the field is 16 bits.</w:t>
      </w:r>
    </w:p>
    <w:p w14:paraId="7E211617" w14:textId="0EC73022" w:rsidR="00891729" w:rsidRDefault="00891729" w:rsidP="00891729">
      <w:pPr>
        <w:pStyle w:val="TH"/>
        <w:rPr>
          <w:ins w:id="959" w:author="Huawei, HiSilicon_v0" w:date="2025-09-01T00:23:00Z"/>
        </w:rPr>
      </w:pPr>
      <w:del w:id="960" w:author="Huawei, HiSilicon_v0" w:date="2025-09-01T00:23:00Z">
        <w:r w:rsidRPr="00D63AE2" w:rsidDel="00DC0DFF">
          <w:object w:dxaOrig="5140" w:dyaOrig="3240" w14:anchorId="008D5E18">
            <v:shape id="_x0000_i1043" type="#_x0000_t75" style="width:257.9pt;height:162.25pt" o:ole="">
              <v:imagedata r:id="rId49" o:title=""/>
            </v:shape>
            <o:OLEObject Type="Embed" ProgID="Visio.Drawing.15" ShapeID="_x0000_i1043" DrawAspect="Content" ObjectID="_1818589674" r:id="rId50"/>
          </w:object>
        </w:r>
      </w:del>
    </w:p>
    <w:p w14:paraId="0A8E3DB4" w14:textId="1D399354" w:rsidR="00DC0DFF" w:rsidRDefault="00DC0DFF" w:rsidP="00891729">
      <w:pPr>
        <w:pStyle w:val="TH"/>
        <w:rPr>
          <w:ins w:id="961" w:author="Huawei, HiSilicon_Rapp1" w:date="2025-09-05T10:45:00Z"/>
        </w:rPr>
      </w:pPr>
      <w:del w:id="962" w:author="Huawei, HiSilicon_v0" w:date="2025-09-01T16:35:00Z">
        <w:r w:rsidDel="000E68AE">
          <w:fldChar w:fldCharType="begin"/>
        </w:r>
        <w:r w:rsidDel="000E68AE">
          <w:fldChar w:fldCharType="separate"/>
        </w:r>
        <w:r w:rsidDel="000E68AE">
          <w:fldChar w:fldCharType="end"/>
        </w:r>
      </w:del>
      <w:ins w:id="963" w:author="Huawei, HiSilicon_v0" w:date="2025-09-01T16:36:00Z">
        <w:del w:id="964" w:author="Huawei, HiSilicon_Rapp1" w:date="2025-09-05T10:45:00Z">
          <w:r w:rsidR="000E68AE" w:rsidDel="001838EB">
            <w:object w:dxaOrig="5160" w:dyaOrig="3810" w14:anchorId="115A64C0">
              <v:shape id="_x0000_i1044" type="#_x0000_t75" style="width:256.85pt;height:189.65pt" o:ole="">
                <v:imagedata r:id="rId51" o:title=""/>
              </v:shape>
              <o:OLEObject Type="Embed" ProgID="Visio.Drawing.15" ShapeID="_x0000_i1044" DrawAspect="Content" ObjectID="_1818589675" r:id="rId52"/>
            </w:object>
          </w:r>
        </w:del>
      </w:ins>
    </w:p>
    <w:p w14:paraId="44D5B796" w14:textId="6A99C77D" w:rsidR="001838EB" w:rsidRPr="00D63AE2" w:rsidRDefault="001838EB" w:rsidP="00891729">
      <w:pPr>
        <w:pStyle w:val="TH"/>
        <w:rPr>
          <w:rFonts w:eastAsia="Times New Roman"/>
          <w:sz w:val="24"/>
          <w:szCs w:val="24"/>
          <w:lang w:val="en-US" w:eastAsia="zh-CN"/>
        </w:rPr>
      </w:pPr>
      <w:ins w:id="965" w:author="Huawei, HiSilicon_Rapp1" w:date="2025-09-05T10:45:00Z">
        <w:r>
          <w:object w:dxaOrig="5160" w:dyaOrig="3810" w14:anchorId="09AA7010">
            <v:shape id="_x0000_i1045" type="#_x0000_t75" style="width:256.85pt;height:190.2pt" o:ole="">
              <v:imagedata r:id="rId53" o:title=""/>
            </v:shape>
            <o:OLEObject Type="Embed" ProgID="Visio.Drawing.15" ShapeID="_x0000_i1045" DrawAspect="Content" ObjectID="_1818589676" r:id="rId54"/>
          </w:object>
        </w:r>
      </w:ins>
    </w:p>
    <w:p w14:paraId="56596624" w14:textId="77777777" w:rsidR="00891729" w:rsidRPr="00D63AE2" w:rsidRDefault="00891729" w:rsidP="00891729">
      <w:pPr>
        <w:pStyle w:val="TF"/>
        <w:ind w:leftChars="180" w:left="360"/>
        <w:rPr>
          <w:lang w:eastAsia="ko-KR"/>
        </w:rPr>
      </w:pPr>
      <w:r w:rsidRPr="00D63AE2">
        <w:rPr>
          <w:lang w:eastAsia="ko-KR"/>
        </w:rPr>
        <w:t xml:space="preserve">Figure 6.2.1.5-1: </w:t>
      </w:r>
      <w:r w:rsidRPr="00D63AE2">
        <w:rPr>
          <w:lang w:eastAsia="zh-CN"/>
        </w:rPr>
        <w:t xml:space="preserve">MAC PDU of </w:t>
      </w:r>
      <w:r w:rsidRPr="00D63AE2">
        <w:rPr>
          <w:i/>
          <w:iCs/>
        </w:rPr>
        <w:t>NACK Feedback</w:t>
      </w:r>
      <w:r w:rsidRPr="00D63AE2">
        <w:t xml:space="preserve"> message</w:t>
      </w:r>
    </w:p>
    <w:p w14:paraId="3EB06199" w14:textId="77777777" w:rsidR="00891729" w:rsidRPr="00D63AE2" w:rsidRDefault="00891729" w:rsidP="00320861">
      <w:pPr>
        <w:pStyle w:val="41"/>
      </w:pPr>
      <w:bookmarkStart w:id="966" w:name="_Toc207633153"/>
      <w:bookmarkStart w:id="967" w:name="_Hlk201085284"/>
      <w:r w:rsidRPr="00D63AE2">
        <w:t>6.2.1.6</w:t>
      </w:r>
      <w:r w:rsidRPr="00D63AE2">
        <w:tab/>
      </w:r>
      <w:r w:rsidRPr="00D63AE2">
        <w:rPr>
          <w:i/>
          <w:iCs/>
        </w:rPr>
        <w:t>D2R Scheduling Info</w:t>
      </w:r>
      <w:r w:rsidRPr="00D63AE2">
        <w:t xml:space="preserve"> field description</w:t>
      </w:r>
      <w:bookmarkEnd w:id="966"/>
      <w:r w:rsidRPr="00D63AE2">
        <w:t xml:space="preserve"> </w:t>
      </w:r>
    </w:p>
    <w:p w14:paraId="0F9D015A" w14:textId="77777777" w:rsidR="00891729" w:rsidRPr="00D63AE2" w:rsidRDefault="00891729" w:rsidP="00320861">
      <w:r w:rsidRPr="00D63AE2">
        <w:t xml:space="preserve">This clause defines the child fields </w:t>
      </w:r>
      <w:r w:rsidRPr="00D63AE2">
        <w:rPr>
          <w:lang w:eastAsia="ko-KR"/>
        </w:rPr>
        <w:t>contained in</w:t>
      </w:r>
      <w:r w:rsidRPr="00D63AE2">
        <w:t xml:space="preserve"> </w:t>
      </w:r>
      <w:r w:rsidRPr="00D63AE2">
        <w:rPr>
          <w:i/>
          <w:iCs/>
        </w:rPr>
        <w:t>D2R Scheduling Info</w:t>
      </w:r>
      <w:r w:rsidRPr="00D63AE2">
        <w:t xml:space="preserve"> field. See the Table 6.2.1.6-1.</w:t>
      </w:r>
    </w:p>
    <w:p w14:paraId="15499A36" w14:textId="77777777" w:rsidR="00891729" w:rsidRPr="00D63AE2" w:rsidRDefault="00891729" w:rsidP="00320861">
      <w:r w:rsidRPr="00D63AE2">
        <w:t xml:space="preserve">For the child fields except </w:t>
      </w:r>
      <w:r w:rsidRPr="00D63AE2">
        <w:rPr>
          <w:i/>
          <w:iCs/>
        </w:rPr>
        <w:t>Frequency Resource Indication</w:t>
      </w:r>
      <w:r w:rsidRPr="00D63AE2">
        <w:t xml:space="preserve">, the set of valid values is given in the table and configured in the form of an enumeration type. A field with </w:t>
      </w:r>
      <w:r w:rsidRPr="00D63AE2">
        <w:rPr>
          <w:i/>
          <w:iCs/>
        </w:rPr>
        <w:t>L</w:t>
      </w:r>
      <w:r w:rsidRPr="00D63AE2">
        <w:t xml:space="preserve"> bits can provide 2</w:t>
      </w:r>
      <w:r w:rsidRPr="00D63AE2">
        <w:rPr>
          <w:i/>
          <w:iCs/>
          <w:vertAlign w:val="superscript"/>
        </w:rPr>
        <w:t>L</w:t>
      </w:r>
      <w:r w:rsidRPr="00D63AE2">
        <w:t xml:space="preserve"> codepoints. For instance, if </w:t>
      </w:r>
      <w:r w:rsidRPr="00D63AE2">
        <w:rPr>
          <w:i/>
          <w:iCs/>
        </w:rPr>
        <w:t>L</w:t>
      </w:r>
      <w:r w:rsidRPr="00D63AE2">
        <w:t xml:space="preserve">=2, the first codepoint (i.e., 00) represents the first value within the value range. The second codepoint (i.e., 01) represents the second value within the value range. And so on. If the number </w:t>
      </w:r>
      <w:r w:rsidRPr="00D63AE2">
        <w:rPr>
          <w:i/>
          <w:iCs/>
        </w:rPr>
        <w:t>V</w:t>
      </w:r>
      <w:r w:rsidRPr="00D63AE2">
        <w:t xml:space="preserve"> of valid values in the value range is less than 2</w:t>
      </w:r>
      <w:r w:rsidRPr="00D63AE2">
        <w:rPr>
          <w:i/>
          <w:iCs/>
          <w:vertAlign w:val="superscript"/>
        </w:rPr>
        <w:t>L</w:t>
      </w:r>
      <w:r w:rsidRPr="00D63AE2">
        <w:t>, the codepoints after the (</w:t>
      </w:r>
      <w:r w:rsidRPr="00D63AE2">
        <w:rPr>
          <w:i/>
          <w:iCs/>
        </w:rPr>
        <w:t>V</w:t>
      </w:r>
      <w:r w:rsidRPr="00D63AE2">
        <w:t>+1)</w:t>
      </w:r>
      <w:proofErr w:type="spellStart"/>
      <w:r w:rsidRPr="00D63AE2">
        <w:rPr>
          <w:vertAlign w:val="superscript"/>
        </w:rPr>
        <w:t>th</w:t>
      </w:r>
      <w:proofErr w:type="spellEnd"/>
      <w:r w:rsidRPr="00D63AE2">
        <w:t xml:space="preserve"> codepoint are not to be used in this release.</w:t>
      </w:r>
    </w:p>
    <w:p w14:paraId="43ADCC27" w14:textId="40BFC5B3" w:rsidR="00891729" w:rsidRPr="00D63AE2" w:rsidRDefault="00891729" w:rsidP="00320861">
      <w:r w:rsidRPr="00D63AE2">
        <w:lastRenderedPageBreak/>
        <w:t xml:space="preserve">The </w:t>
      </w:r>
      <w:r w:rsidRPr="00D63AE2">
        <w:rPr>
          <w:i/>
          <w:iCs/>
        </w:rPr>
        <w:t>Time Resource Indication</w:t>
      </w:r>
      <w:r w:rsidRPr="00D63AE2">
        <w:t xml:space="preserve"> field is only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The </w:t>
      </w:r>
      <w:r w:rsidRPr="00D63AE2">
        <w:rPr>
          <w:i/>
          <w:iCs/>
        </w:rPr>
        <w:t>D2R TBS</w:t>
      </w:r>
      <w:r w:rsidRPr="00D63AE2">
        <w:t xml:space="preserve"> field is ab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BRA, and present in the </w:t>
      </w:r>
      <w:r w:rsidRPr="00D63AE2">
        <w:rPr>
          <w:i/>
          <w:iCs/>
        </w:rPr>
        <w:t>D2R Scheduling Info</w:t>
      </w:r>
      <w:r w:rsidRPr="00D63AE2">
        <w:t xml:space="preserve"> field </w:t>
      </w:r>
      <w:r w:rsidRPr="00D63AE2">
        <w:rPr>
          <w:lang w:eastAsia="ko-KR"/>
        </w:rPr>
        <w:t>contained</w:t>
      </w:r>
      <w:r w:rsidRPr="00D63AE2">
        <w:t xml:space="preserve"> in </w:t>
      </w:r>
      <w:r w:rsidRPr="00D63AE2">
        <w:rPr>
          <w:i/>
          <w:iCs/>
          <w:lang w:eastAsia="zh-CN"/>
        </w:rPr>
        <w:t xml:space="preserve">A-IoT </w:t>
      </w:r>
      <w:r w:rsidRPr="00D63AE2">
        <w:rPr>
          <w:i/>
          <w:iCs/>
        </w:rPr>
        <w:t>Paging</w:t>
      </w:r>
      <w:r w:rsidRPr="00D63AE2">
        <w:t xml:space="preserve"> message indicating CFA, </w:t>
      </w:r>
      <w:r w:rsidRPr="00D63AE2">
        <w:rPr>
          <w:i/>
          <w:iCs/>
        </w:rPr>
        <w:t>Random ID Response</w:t>
      </w:r>
      <w:r w:rsidRPr="00D63AE2">
        <w:t xml:space="preserve"> message, and </w:t>
      </w:r>
      <w:r w:rsidRPr="00D63AE2">
        <w:rPr>
          <w:i/>
          <w:iCs/>
        </w:rPr>
        <w:t>R2D Upper Layer Data Transfer</w:t>
      </w:r>
      <w:r w:rsidRPr="00D63AE2">
        <w:t xml:space="preserve"> message.</w:t>
      </w:r>
      <w:ins w:id="968" w:author="Huawei, HiSilicon_Rapp1" w:date="2025-09-05T10:55:00Z">
        <w:r w:rsidR="00615983">
          <w:t xml:space="preserve"> The</w:t>
        </w:r>
        <w:r w:rsidR="00615983" w:rsidRPr="00615983">
          <w:rPr>
            <w:i/>
            <w:iCs/>
          </w:rPr>
          <w:t xml:space="preserve"> </w:t>
        </w:r>
        <w:r w:rsidR="00615983" w:rsidRPr="00D63AE2">
          <w:rPr>
            <w:i/>
            <w:iCs/>
          </w:rPr>
          <w:t xml:space="preserve">Frequency Resource </w:t>
        </w:r>
        <w:proofErr w:type="spellStart"/>
        <w:r w:rsidR="00615983" w:rsidRPr="00D63AE2">
          <w:rPr>
            <w:i/>
            <w:iCs/>
          </w:rPr>
          <w:t>Indication</w:t>
        </w:r>
        <w:r w:rsidR="00615983">
          <w:rPr>
            <w:i/>
            <w:iCs/>
            <w:vertAlign w:val="subscript"/>
          </w:rPr>
          <w:t>Broadcast</w:t>
        </w:r>
      </w:ins>
      <w:proofErr w:type="spellEnd"/>
      <w:r w:rsidRPr="00D63AE2">
        <w:t xml:space="preserve"> </w:t>
      </w:r>
      <w:ins w:id="969" w:author="Huawei, HiSilicon_Rapp1" w:date="2025-09-05T10:56:00Z">
        <w:r w:rsidR="00615983">
          <w:t xml:space="preserve">field is </w:t>
        </w:r>
      </w:ins>
      <w:ins w:id="970" w:author="Huawei, HiSilicon_Rapp1" w:date="2025-09-05T10:57:00Z">
        <w:r w:rsidR="00615983">
          <w:t xml:space="preserve">only </w:t>
        </w:r>
      </w:ins>
      <w:ins w:id="971" w:author="Huawei, HiSilicon_Rapp1" w:date="2025-09-05T10:56:00Z">
        <w:r w:rsidR="00615983">
          <w:t xml:space="preserve">present in </w:t>
        </w:r>
      </w:ins>
      <w:ins w:id="972" w:author="Huawei, HiSilicon_Rapp1" w:date="2025-09-05T10:57:00Z">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ins>
      <w:ins w:id="973" w:author="Huawei, HiSilicon_Rapp1" w:date="2025-09-05T10:58:00Z">
        <w:r w:rsidR="00615983">
          <w:t xml:space="preserve">in </w:t>
        </w:r>
      </w:ins>
      <w:commentRangeStart w:id="974"/>
      <w:ins w:id="975" w:author="Huawei, HiSilicon_Rapp1" w:date="2025-09-05T10:56:00Z">
        <w:r w:rsidR="00615983" w:rsidRPr="00D63AE2">
          <w:rPr>
            <w:i/>
            <w:iCs/>
            <w:lang w:eastAsia="zh-CN"/>
          </w:rPr>
          <w:t xml:space="preserve">A-IoT </w:t>
        </w:r>
        <w:r w:rsidR="00615983" w:rsidRPr="00D63AE2">
          <w:rPr>
            <w:i/>
            <w:iCs/>
          </w:rPr>
          <w:t>Paging</w:t>
        </w:r>
        <w:r w:rsidR="00615983" w:rsidRPr="00D63AE2">
          <w:t xml:space="preserve"> message</w:t>
        </w:r>
        <w:r w:rsidR="00615983">
          <w:t xml:space="preserve"> indicating CFA</w:t>
        </w:r>
      </w:ins>
      <w:commentRangeEnd w:id="974"/>
      <w:r w:rsidR="00563B71">
        <w:rPr>
          <w:rStyle w:val="afffe"/>
        </w:rPr>
        <w:commentReference w:id="974"/>
      </w:r>
      <w:ins w:id="976" w:author="Huawei, HiSilicon_Rapp1" w:date="2025-09-05T10:56:00Z">
        <w:r w:rsidR="00615983">
          <w:t xml:space="preserve"> and </w:t>
        </w:r>
        <w:r w:rsidR="00615983" w:rsidRPr="00D63AE2">
          <w:rPr>
            <w:i/>
            <w:iCs/>
          </w:rPr>
          <w:t>Random ID Response</w:t>
        </w:r>
        <w:r w:rsidR="00615983" w:rsidRPr="00D63AE2">
          <w:t xml:space="preserve"> message</w:t>
        </w:r>
      </w:ins>
      <w:ins w:id="977" w:author="Huawei, HiSilicon_Rapp1" w:date="2025-09-05T10:58:00Z">
        <w:r w:rsidR="00615983">
          <w:t>.</w:t>
        </w:r>
      </w:ins>
      <w:ins w:id="978" w:author="Huawei, HiSilicon_Rapp1" w:date="2025-09-05T10:56:00Z">
        <w:r w:rsidR="00615983">
          <w:t xml:space="preserve"> </w:t>
        </w:r>
      </w:ins>
      <w:ins w:id="979" w:author="Huawei, HiSilicon_Rapp1" w:date="2025-09-05T10:58:00Z">
        <w:r w:rsidR="00615983">
          <w:t>T</w:t>
        </w:r>
      </w:ins>
      <w:ins w:id="980" w:author="Huawei, HiSilicon_Rapp1" w:date="2025-09-05T10:57:00Z">
        <w:r w:rsidR="00615983">
          <w:t xml:space="preserve">he </w:t>
        </w:r>
        <w:r w:rsidR="00615983" w:rsidRPr="00D63AE2">
          <w:rPr>
            <w:i/>
            <w:iCs/>
          </w:rPr>
          <w:t xml:space="preserve">Frequency Resource </w:t>
        </w:r>
        <w:proofErr w:type="spellStart"/>
        <w:r w:rsidR="00615983" w:rsidRPr="00D63AE2">
          <w:rPr>
            <w:i/>
            <w:iCs/>
          </w:rPr>
          <w:t>Indication</w:t>
        </w:r>
        <w:r w:rsidR="00615983">
          <w:rPr>
            <w:i/>
            <w:iCs/>
            <w:vertAlign w:val="subscript"/>
          </w:rPr>
          <w:t>Unicast</w:t>
        </w:r>
        <w:proofErr w:type="spellEnd"/>
        <w:r w:rsidR="00615983">
          <w:rPr>
            <w:rStyle w:val="afffe"/>
          </w:rPr>
          <w:annotationRef/>
        </w:r>
        <w:r w:rsidR="00615983">
          <w:rPr>
            <w:rFonts w:hint="eastAsia"/>
            <w:lang w:eastAsia="zh-CN"/>
          </w:rPr>
          <w:t xml:space="preserve"> </w:t>
        </w:r>
        <w:r w:rsidR="00615983">
          <w:rPr>
            <w:lang w:eastAsia="zh-CN"/>
          </w:rPr>
          <w:t xml:space="preserve">field is </w:t>
        </w:r>
      </w:ins>
      <w:ins w:id="981" w:author="Huawei, HiSilicon_Rapp1" w:date="2025-09-05T10:58:00Z">
        <w:r w:rsidR="00615983">
          <w:rPr>
            <w:lang w:eastAsia="zh-CN"/>
          </w:rPr>
          <w:t xml:space="preserve">only </w:t>
        </w:r>
      </w:ins>
      <w:ins w:id="982" w:author="Huawei, HiSilicon_Rapp1" w:date="2025-09-05T10:57:00Z">
        <w:r w:rsidR="00615983">
          <w:rPr>
            <w:lang w:eastAsia="zh-CN"/>
          </w:rPr>
          <w:t xml:space="preserve">present in </w:t>
        </w:r>
      </w:ins>
      <w:ins w:id="983" w:author="Huawei, HiSilicon_Rapp1" w:date="2025-09-05T10:59:00Z">
        <w:r w:rsidR="00615983" w:rsidRPr="00D63AE2">
          <w:t xml:space="preserve">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w:t>
        </w:r>
        <w:r w:rsidR="00615983">
          <w:t xml:space="preserve">in </w:t>
        </w:r>
      </w:ins>
      <w:ins w:id="984" w:author="Huawei, HiSilicon_Rapp1" w:date="2025-09-05T10:57:00Z">
        <w:r w:rsidR="00615983" w:rsidRPr="00D63AE2">
          <w:rPr>
            <w:i/>
            <w:iCs/>
          </w:rPr>
          <w:t>R2D Upper Layer Data Transfer</w:t>
        </w:r>
        <w:r w:rsidR="00615983" w:rsidRPr="00D63AE2">
          <w:t xml:space="preserve"> message</w:t>
        </w:r>
        <w:r w:rsidR="00615983">
          <w:t>.</w:t>
        </w:r>
        <w:r w:rsidR="00615983">
          <w:rPr>
            <w:rFonts w:hint="eastAsia"/>
            <w:lang w:eastAsia="zh-CN"/>
          </w:rPr>
          <w:t xml:space="preserve"> </w:t>
        </w:r>
      </w:ins>
      <w:commentRangeStart w:id="985"/>
      <w:commentRangeStart w:id="986"/>
      <w:r w:rsidR="00615983" w:rsidRPr="00D63AE2">
        <w:t xml:space="preserve">All other fields are present in the </w:t>
      </w:r>
      <w:r w:rsidR="00615983" w:rsidRPr="00D63AE2">
        <w:rPr>
          <w:i/>
          <w:iCs/>
        </w:rPr>
        <w:t>D2R Scheduling Info</w:t>
      </w:r>
      <w:r w:rsidR="00615983" w:rsidRPr="00D63AE2">
        <w:t xml:space="preserve"> field </w:t>
      </w:r>
      <w:r w:rsidR="00615983" w:rsidRPr="00D63AE2">
        <w:rPr>
          <w:lang w:eastAsia="ko-KR"/>
        </w:rPr>
        <w:t>contained</w:t>
      </w:r>
      <w:r w:rsidR="00615983" w:rsidRPr="00D63AE2">
        <w:t xml:space="preserve"> in </w:t>
      </w:r>
      <w:r w:rsidR="00615983" w:rsidRPr="00D63AE2">
        <w:rPr>
          <w:i/>
          <w:iCs/>
          <w:lang w:eastAsia="zh-CN"/>
        </w:rPr>
        <w:t xml:space="preserve">A-IoT </w:t>
      </w:r>
      <w:r w:rsidR="00615983" w:rsidRPr="00D63AE2">
        <w:rPr>
          <w:i/>
          <w:iCs/>
        </w:rPr>
        <w:t>Paging</w:t>
      </w:r>
      <w:r w:rsidR="00615983" w:rsidRPr="00D63AE2">
        <w:t xml:space="preserve"> message, </w:t>
      </w:r>
      <w:r w:rsidR="00615983" w:rsidRPr="00D63AE2">
        <w:rPr>
          <w:i/>
          <w:iCs/>
        </w:rPr>
        <w:t>Random ID Response</w:t>
      </w:r>
      <w:r w:rsidR="00615983" w:rsidRPr="00D63AE2">
        <w:t xml:space="preserve"> message, and </w:t>
      </w:r>
      <w:r w:rsidR="00615983" w:rsidRPr="00D63AE2">
        <w:rPr>
          <w:i/>
          <w:iCs/>
        </w:rPr>
        <w:t>R2D Upper Layer Data Transfer</w:t>
      </w:r>
      <w:r w:rsidR="00615983" w:rsidRPr="00D63AE2">
        <w:t xml:space="preserve"> message.</w:t>
      </w:r>
      <w:commentRangeEnd w:id="985"/>
      <w:r w:rsidR="00615983">
        <w:rPr>
          <w:rStyle w:val="afffe"/>
        </w:rPr>
        <w:commentReference w:id="985"/>
      </w:r>
      <w:commentRangeEnd w:id="986"/>
      <w:r w:rsidR="00615983">
        <w:rPr>
          <w:rStyle w:val="afffe"/>
        </w:rPr>
        <w:commentReference w:id="986"/>
      </w:r>
    </w:p>
    <w:p w14:paraId="142465F4" w14:textId="77777777" w:rsidR="00012EEE" w:rsidRPr="00D63AE2" w:rsidRDefault="00012EEE" w:rsidP="00320861">
      <w:r w:rsidRPr="00D63AE2">
        <w:t xml:space="preserve">After applying the </w:t>
      </w:r>
      <w:r w:rsidRPr="00D63AE2">
        <w:rPr>
          <w:i/>
          <w:iCs/>
        </w:rPr>
        <w:t>D2R Scheduling Info</w:t>
      </w:r>
      <w:r w:rsidRPr="00D63AE2">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sidRPr="00D63AE2">
        <w:t>, D</w:t>
      </w:r>
      <w:r>
        <w:t>2R</w:t>
      </w:r>
      <w:r w:rsidRPr="00D63AE2">
        <w:t xml:space="preserve"> TBS.</w:t>
      </w:r>
    </w:p>
    <w:p w14:paraId="75FFA5F9" w14:textId="77777777" w:rsidR="00891729" w:rsidRPr="00D63AE2" w:rsidRDefault="00891729" w:rsidP="00891729">
      <w:pPr>
        <w:pStyle w:val="TH"/>
      </w:pPr>
      <w:commentRangeStart w:id="987"/>
      <w:commentRangeStart w:id="988"/>
      <w:r w:rsidRPr="00D63AE2">
        <w:lastRenderedPageBreak/>
        <w:t>Table 6.2.1.6-1: Child fields of D2R Scheduling Info field</w:t>
      </w:r>
      <w:commentRangeEnd w:id="987"/>
      <w:r w:rsidR="00C75A21">
        <w:rPr>
          <w:rStyle w:val="afffe"/>
          <w:rFonts w:ascii="Times New Roman" w:hAnsi="Times New Roman"/>
          <w:b w:val="0"/>
        </w:rPr>
        <w:commentReference w:id="987"/>
      </w:r>
      <w:commentRangeEnd w:id="988"/>
      <w:r w:rsidR="001838EB">
        <w:rPr>
          <w:rStyle w:val="afffe"/>
          <w:rFonts w:ascii="Times New Roman" w:hAnsi="Times New Roman"/>
          <w:b w:val="0"/>
        </w:rPr>
        <w:commentReference w:id="988"/>
      </w:r>
    </w:p>
    <w:tbl>
      <w:tblPr>
        <w:tblStyle w:val="afffb"/>
        <w:tblW w:w="0" w:type="auto"/>
        <w:tblLook w:val="04A0" w:firstRow="1" w:lastRow="0" w:firstColumn="1" w:lastColumn="0" w:noHBand="0" w:noVBand="1"/>
      </w:tblPr>
      <w:tblGrid>
        <w:gridCol w:w="2034"/>
        <w:gridCol w:w="816"/>
        <w:gridCol w:w="1858"/>
        <w:gridCol w:w="3368"/>
        <w:gridCol w:w="1555"/>
      </w:tblGrid>
      <w:tr w:rsidR="00616918" w:rsidRPr="00D63AE2" w14:paraId="48D63DF6" w14:textId="77777777" w:rsidTr="00AE2838">
        <w:tc>
          <w:tcPr>
            <w:tcW w:w="0" w:type="auto"/>
          </w:tcPr>
          <w:p w14:paraId="6B8F3033" w14:textId="77777777" w:rsidR="00891729" w:rsidRPr="00D63AE2" w:rsidRDefault="00891729" w:rsidP="00AE2838">
            <w:pPr>
              <w:pStyle w:val="TAH"/>
            </w:pPr>
            <w:r w:rsidRPr="00D63AE2">
              <w:lastRenderedPageBreak/>
              <w:t>Field name</w:t>
            </w:r>
          </w:p>
        </w:tc>
        <w:tc>
          <w:tcPr>
            <w:tcW w:w="0" w:type="auto"/>
          </w:tcPr>
          <w:p w14:paraId="6F390059" w14:textId="77777777" w:rsidR="00891729" w:rsidRPr="00D63AE2" w:rsidRDefault="00891729" w:rsidP="00AE2838">
            <w:pPr>
              <w:pStyle w:val="TAH"/>
            </w:pPr>
            <w:r w:rsidRPr="00D63AE2">
              <w:t>Length</w:t>
            </w:r>
          </w:p>
        </w:tc>
        <w:tc>
          <w:tcPr>
            <w:tcW w:w="0" w:type="auto"/>
          </w:tcPr>
          <w:p w14:paraId="78CF3EDB" w14:textId="77777777" w:rsidR="00891729" w:rsidRPr="00D63AE2" w:rsidRDefault="00891729" w:rsidP="00AE2838">
            <w:pPr>
              <w:pStyle w:val="TAH"/>
            </w:pPr>
            <w:r w:rsidRPr="00D63AE2">
              <w:t>Value range</w:t>
            </w:r>
          </w:p>
        </w:tc>
        <w:tc>
          <w:tcPr>
            <w:tcW w:w="0" w:type="auto"/>
          </w:tcPr>
          <w:p w14:paraId="41AB4062" w14:textId="77777777" w:rsidR="00891729" w:rsidRPr="00D63AE2" w:rsidRDefault="00891729" w:rsidP="00AE2838">
            <w:pPr>
              <w:pStyle w:val="TAH"/>
            </w:pPr>
            <w:r w:rsidRPr="00D63AE2">
              <w:t>Description</w:t>
            </w:r>
          </w:p>
        </w:tc>
        <w:tc>
          <w:tcPr>
            <w:tcW w:w="0" w:type="auto"/>
          </w:tcPr>
          <w:p w14:paraId="61D1CDEF" w14:textId="77777777" w:rsidR="00891729" w:rsidRPr="00D63AE2" w:rsidRDefault="00891729" w:rsidP="00AE2838">
            <w:pPr>
              <w:pStyle w:val="TAH"/>
            </w:pPr>
            <w:r w:rsidRPr="00D63AE2">
              <w:t>Indicated L1 parameter in TS 38.291 [2]</w:t>
            </w:r>
          </w:p>
        </w:tc>
      </w:tr>
      <w:tr w:rsidR="00616918" w:rsidRPr="00D63AE2" w14:paraId="0681D9CF" w14:textId="77777777" w:rsidTr="00AE2838">
        <w:tc>
          <w:tcPr>
            <w:tcW w:w="0" w:type="auto"/>
          </w:tcPr>
          <w:p w14:paraId="5E13F509" w14:textId="77777777" w:rsidR="00891729" w:rsidRPr="00D63AE2" w:rsidRDefault="00891729" w:rsidP="00AE2838">
            <w:pPr>
              <w:pStyle w:val="TAL"/>
              <w:rPr>
                <w:i/>
                <w:iCs/>
              </w:rPr>
            </w:pPr>
            <w:r w:rsidRPr="00D63AE2">
              <w:rPr>
                <w:i/>
                <w:iCs/>
              </w:rPr>
              <w:t>Time Resource Indication</w:t>
            </w:r>
          </w:p>
        </w:tc>
        <w:tc>
          <w:tcPr>
            <w:tcW w:w="0" w:type="auto"/>
          </w:tcPr>
          <w:p w14:paraId="3EAC3EF9" w14:textId="77777777" w:rsidR="00891729" w:rsidRPr="00D63AE2" w:rsidRDefault="00891729" w:rsidP="00AE2838">
            <w:pPr>
              <w:pStyle w:val="TAL"/>
            </w:pPr>
            <w:r w:rsidRPr="00D63AE2">
              <w:t>1 bit</w:t>
            </w:r>
          </w:p>
        </w:tc>
        <w:tc>
          <w:tcPr>
            <w:tcW w:w="0" w:type="auto"/>
          </w:tcPr>
          <w:p w14:paraId="70F8B517" w14:textId="77777777" w:rsidR="00891729" w:rsidRPr="00D63AE2" w:rsidRDefault="00891729" w:rsidP="00AE2838">
            <w:pPr>
              <w:pStyle w:val="TAL"/>
            </w:pPr>
            <w:r w:rsidRPr="00D63AE2">
              <w:t>{1, 2}</w:t>
            </w:r>
          </w:p>
        </w:tc>
        <w:tc>
          <w:tcPr>
            <w:tcW w:w="0" w:type="auto"/>
          </w:tcPr>
          <w:p w14:paraId="10481D02" w14:textId="77777777" w:rsidR="00891729" w:rsidRPr="00D63AE2" w:rsidRDefault="00891729" w:rsidP="00AE2838">
            <w:pPr>
              <w:pStyle w:val="TAL"/>
            </w:pPr>
            <w:r w:rsidRPr="00D63AE2">
              <w:t xml:space="preserve">The number of time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X.</w:t>
            </w:r>
          </w:p>
        </w:tc>
        <w:tc>
          <w:tcPr>
            <w:tcW w:w="0" w:type="auto"/>
          </w:tcPr>
          <w:p w14:paraId="398D8DB3" w14:textId="77777777" w:rsidR="00891729" w:rsidRPr="00D63AE2" w:rsidRDefault="00891729" w:rsidP="00AE2838">
            <w:pPr>
              <w:pStyle w:val="TAL"/>
              <w:jc w:val="center"/>
            </w:pPr>
            <w:r w:rsidRPr="00D63AE2">
              <w:t>N/A</w:t>
            </w:r>
          </w:p>
        </w:tc>
      </w:tr>
      <w:tr w:rsidR="00616918" w:rsidRPr="00D63AE2" w14:paraId="19711F98" w14:textId="77777777" w:rsidTr="00AE2838">
        <w:tc>
          <w:tcPr>
            <w:tcW w:w="0" w:type="auto"/>
          </w:tcPr>
          <w:p w14:paraId="3E8D7C24" w14:textId="77777777" w:rsidR="00891729" w:rsidRPr="00D63AE2" w:rsidRDefault="00891729" w:rsidP="00AE2838">
            <w:pPr>
              <w:pStyle w:val="TAL"/>
              <w:rPr>
                <w:i/>
                <w:iCs/>
              </w:rPr>
            </w:pPr>
            <w:r w:rsidRPr="00D63AE2">
              <w:rPr>
                <w:i/>
                <w:iCs/>
              </w:rPr>
              <w:t>Bit Duration</w:t>
            </w:r>
          </w:p>
          <w:p w14:paraId="54E055C8" w14:textId="77777777" w:rsidR="00891729" w:rsidRPr="00D63AE2" w:rsidRDefault="00891729" w:rsidP="00AE2838">
            <w:pPr>
              <w:pStyle w:val="TAL"/>
            </w:pPr>
          </w:p>
        </w:tc>
        <w:tc>
          <w:tcPr>
            <w:tcW w:w="0" w:type="auto"/>
          </w:tcPr>
          <w:p w14:paraId="3D47B84B" w14:textId="77777777" w:rsidR="00891729" w:rsidRPr="00D63AE2" w:rsidRDefault="00891729" w:rsidP="00AE2838">
            <w:pPr>
              <w:pStyle w:val="TAL"/>
            </w:pPr>
            <w:r w:rsidRPr="00D63AE2">
              <w:t>3 bits</w:t>
            </w:r>
          </w:p>
        </w:tc>
        <w:tc>
          <w:tcPr>
            <w:tcW w:w="0" w:type="auto"/>
          </w:tcPr>
          <w:p w14:paraId="0375D889" w14:textId="77777777" w:rsidR="00891729" w:rsidRPr="00D63AE2" w:rsidRDefault="00891729" w:rsidP="00AE2838">
            <w:pPr>
              <w:pStyle w:val="TAL"/>
              <w:rPr>
                <w:rFonts w:cs="Arial"/>
              </w:rPr>
            </w:pPr>
            <w:r w:rsidRPr="00D63AE2">
              <w:rPr>
                <w:rFonts w:cs="Arial"/>
              </w:rPr>
              <w:t xml:space="preserve">{2, 1, 1/2, 1/4, 1/8, 1/16, 1/32, 1/96} </w:t>
            </w:r>
            <m:oMath>
              <m:r>
                <m:rPr>
                  <m:sty m:val="p"/>
                </m:rPr>
                <w:rPr>
                  <w:rFonts w:ascii="Cambria Math" w:hAnsi="Cambria Math" w:cs="Arial"/>
                </w:rPr>
                <m:t>×</m:t>
              </m:r>
              <m:r>
                <w:rPr>
                  <w:rFonts w:ascii="Cambria Math" w:hAnsi="Cambria Math" w:cs="Arial"/>
                </w:rPr>
                <m:t>τ</m:t>
              </m:r>
            </m:oMath>
            <w:r w:rsidRPr="00D63AE2">
              <w:rPr>
                <w:rFonts w:cs="Arial"/>
              </w:rPr>
              <w:t>,</w:t>
            </w:r>
          </w:p>
          <w:p w14:paraId="5B00B797" w14:textId="77777777" w:rsidR="00891729" w:rsidRPr="00D63AE2" w:rsidRDefault="00891729" w:rsidP="00AE2838">
            <w:pPr>
              <w:pStyle w:val="TAL"/>
            </w:pPr>
            <w:r w:rsidRPr="00D63AE2">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590020F" w14:textId="77777777" w:rsidR="00891729" w:rsidRPr="00D63AE2" w:rsidRDefault="00891729" w:rsidP="00AE2838">
            <w:pPr>
              <w:pStyle w:val="TAL"/>
            </w:pPr>
            <w:r w:rsidRPr="00D63AE2">
              <w:t>The duration in microseconds of each D2R bit.</w:t>
            </w:r>
          </w:p>
        </w:tc>
        <w:tc>
          <w:tcPr>
            <w:tcW w:w="0" w:type="auto"/>
          </w:tcPr>
          <w:p w14:paraId="40ABC9FF" w14:textId="77777777" w:rsidR="00891729" w:rsidRPr="00D63AE2" w:rsidRDefault="00000000" w:rsidP="00AE283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616918" w:rsidRPr="00D63AE2" w14:paraId="21A3A62E" w14:textId="77777777" w:rsidTr="00AE2838">
        <w:tc>
          <w:tcPr>
            <w:tcW w:w="0" w:type="auto"/>
          </w:tcPr>
          <w:p w14:paraId="23D5C989" w14:textId="4418455A" w:rsidR="00891729" w:rsidRPr="00D63AE2" w:rsidRDefault="00891729" w:rsidP="00AE2838">
            <w:pPr>
              <w:pStyle w:val="TAL"/>
              <w:rPr>
                <w:i/>
                <w:iCs/>
              </w:rPr>
            </w:pPr>
            <w:r w:rsidRPr="00D63AE2">
              <w:rPr>
                <w:i/>
                <w:iCs/>
              </w:rPr>
              <w:t xml:space="preserve">Frequency Resource </w:t>
            </w:r>
            <w:proofErr w:type="spellStart"/>
            <w:r w:rsidRPr="00D63AE2">
              <w:rPr>
                <w:i/>
                <w:iCs/>
              </w:rPr>
              <w:t>Indication</w:t>
            </w:r>
            <w:ins w:id="989" w:author="Huawei, HiSilicon_v0" w:date="2025-08-31T18:31:00Z">
              <w:r w:rsidR="00914CE6">
                <w:rPr>
                  <w:i/>
                  <w:iCs/>
                  <w:vertAlign w:val="subscript"/>
                </w:rPr>
                <w:t>Broadcast</w:t>
              </w:r>
            </w:ins>
            <w:proofErr w:type="spellEnd"/>
          </w:p>
        </w:tc>
        <w:tc>
          <w:tcPr>
            <w:tcW w:w="0" w:type="auto"/>
          </w:tcPr>
          <w:p w14:paraId="5BA152E7" w14:textId="77777777" w:rsidR="00891729" w:rsidRPr="00D63AE2" w:rsidRDefault="00891729" w:rsidP="00AE2838">
            <w:pPr>
              <w:pStyle w:val="TAL"/>
            </w:pPr>
            <w:r w:rsidRPr="00D63AE2">
              <w:t>8 bits</w:t>
            </w:r>
          </w:p>
        </w:tc>
        <w:tc>
          <w:tcPr>
            <w:tcW w:w="0" w:type="auto"/>
          </w:tcPr>
          <w:p w14:paraId="56F6425B" w14:textId="77777777" w:rsidR="00891729" w:rsidRPr="00D63AE2" w:rsidRDefault="00891729" w:rsidP="00AE2838">
            <w:pPr>
              <w:pStyle w:val="TAL"/>
              <w:rPr>
                <w:szCs w:val="22"/>
                <w:lang w:eastAsia="sv-SE"/>
              </w:rPr>
            </w:pPr>
            <w:r w:rsidRPr="00D63AE2">
              <w:t>An 8-bit bitmap.</w:t>
            </w:r>
            <w:r w:rsidRPr="00D63AE2">
              <w:rPr>
                <w:szCs w:val="22"/>
                <w:lang w:eastAsia="sv-SE"/>
              </w:rPr>
              <w:t xml:space="preserve"> </w:t>
            </w:r>
          </w:p>
          <w:p w14:paraId="405C801D" w14:textId="77777777" w:rsidR="00891729" w:rsidRPr="00D63AE2" w:rsidRDefault="00891729" w:rsidP="00AE2838">
            <w:pPr>
              <w:pStyle w:val="TAL"/>
              <w:ind w:leftChars="180" w:left="360"/>
              <w:rPr>
                <w:szCs w:val="22"/>
                <w:lang w:eastAsia="sv-SE"/>
              </w:rPr>
            </w:pPr>
          </w:p>
          <w:p w14:paraId="37ABB752" w14:textId="77777777" w:rsidR="00891729" w:rsidRPr="00D63AE2" w:rsidRDefault="00891729" w:rsidP="00AE2838">
            <w:pPr>
              <w:pStyle w:val="TAL"/>
              <w:rPr>
                <w:szCs w:val="22"/>
                <w:lang w:eastAsia="sv-SE"/>
              </w:rPr>
            </w:pPr>
            <w:r w:rsidRPr="00D63AE2">
              <w:rPr>
                <w:szCs w:val="22"/>
                <w:lang w:eastAsia="sv-SE"/>
              </w:rPr>
              <w:t xml:space="preserve">The values of </w:t>
            </w:r>
            <w:r w:rsidRPr="00D63AE2">
              <w:t>small frequency shift factor are {1, 2, 4, 8, 16, 32, 64, 128}.</w:t>
            </w:r>
          </w:p>
          <w:p w14:paraId="51A49603" w14:textId="77777777" w:rsidR="00891729" w:rsidRPr="00D63AE2" w:rsidRDefault="00891729" w:rsidP="00AE2838">
            <w:pPr>
              <w:pStyle w:val="TAL"/>
              <w:ind w:leftChars="180" w:left="360"/>
              <w:rPr>
                <w:szCs w:val="22"/>
                <w:lang w:eastAsia="sv-SE"/>
              </w:rPr>
            </w:pPr>
          </w:p>
          <w:p w14:paraId="321BC709" w14:textId="77777777" w:rsidR="00891729" w:rsidRPr="00D63AE2" w:rsidRDefault="00891729" w:rsidP="00AE2838">
            <w:pPr>
              <w:pStyle w:val="TAL"/>
            </w:pPr>
            <w:r w:rsidRPr="00D63AE2">
              <w:rPr>
                <w:lang w:eastAsia="sv-SE"/>
              </w:rPr>
              <w:t xml:space="preserve">In the bitmap, the first/leftmost bit of the bitmap corresponds to the first value of </w:t>
            </w:r>
            <w:r w:rsidRPr="00D63AE2">
              <w:t>small frequency shift factor</w:t>
            </w:r>
            <w:r w:rsidRPr="00D63AE2">
              <w:rPr>
                <w:lang w:eastAsia="sv-SE"/>
              </w:rPr>
              <w:t xml:space="preserve">, the second bit corresponds to the second value of </w:t>
            </w:r>
            <w:r w:rsidRPr="00D63AE2">
              <w:t>small frequency shift factor</w:t>
            </w:r>
            <w:r w:rsidRPr="00D63AE2">
              <w:rPr>
                <w:lang w:eastAsia="sv-SE"/>
              </w:rPr>
              <w:t xml:space="preserve">, and so on. For each bit, value 0 indicates that the corresponding value is not allowed, while value 1 indicates that the corresponding value </w:t>
            </w:r>
            <w:r w:rsidRPr="00D63AE2">
              <w:t>can be used</w:t>
            </w:r>
            <w:r w:rsidRPr="00D63AE2">
              <w:rPr>
                <w:lang w:eastAsia="sv-SE"/>
              </w:rPr>
              <w:t>.</w:t>
            </w:r>
          </w:p>
          <w:p w14:paraId="6EAF64DB" w14:textId="77777777" w:rsidR="00891729" w:rsidRPr="00D63AE2" w:rsidRDefault="00891729" w:rsidP="00AE2838">
            <w:pPr>
              <w:pStyle w:val="TAL"/>
              <w:ind w:leftChars="180" w:left="360"/>
              <w:rPr>
                <w:iCs/>
              </w:rPr>
            </w:pPr>
          </w:p>
        </w:tc>
        <w:tc>
          <w:tcPr>
            <w:tcW w:w="0" w:type="auto"/>
          </w:tcPr>
          <w:p w14:paraId="59BD156D" w14:textId="77777777" w:rsidR="00891729" w:rsidRPr="00D63AE2" w:rsidRDefault="00891729" w:rsidP="00AE2838">
            <w:pPr>
              <w:pStyle w:val="TAL"/>
            </w:pPr>
            <w:r w:rsidRPr="00D63AE2">
              <w:t>This field indicates:</w:t>
            </w:r>
          </w:p>
          <w:p w14:paraId="45EBD7C8" w14:textId="77777777" w:rsidR="00891729" w:rsidRPr="00D63AE2" w:rsidRDefault="00891729" w:rsidP="00CC51F4">
            <w:pPr>
              <w:pStyle w:val="TAL"/>
              <w:numPr>
                <w:ilvl w:val="0"/>
                <w:numId w:val="12"/>
              </w:numPr>
              <w:ind w:left="284" w:hanging="284"/>
            </w:pPr>
            <w:r w:rsidRPr="00D63AE2">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rsidRPr="00D63AE2">
              <w:t xml:space="preserve">potential small frequency shift factors when present in </w:t>
            </w:r>
            <w:r w:rsidRPr="00D63AE2">
              <w:rPr>
                <w:i/>
                <w:iCs/>
              </w:rPr>
              <w:t>A-IoT Paging</w:t>
            </w:r>
            <w:r w:rsidRPr="00D63AE2">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rsidRPr="00D63AE2">
              <w:t xml:space="preserve"> is the number of frequency domain resource of access occasions triggered by </w:t>
            </w:r>
            <w:r w:rsidRPr="00D63AE2">
              <w:rPr>
                <w:i/>
                <w:iCs/>
              </w:rPr>
              <w:t>A-IoT Paging</w:t>
            </w:r>
            <w:r w:rsidRPr="00D63AE2">
              <w:t xml:space="preserve"> message or one </w:t>
            </w:r>
            <w:r w:rsidRPr="00D63AE2">
              <w:rPr>
                <w:i/>
                <w:iCs/>
              </w:rPr>
              <w:t>Access Trigger</w:t>
            </w:r>
            <w:r w:rsidRPr="00D63AE2">
              <w:t xml:space="preserve"> message, i.e., the number of bits set to value 1. Or</w:t>
            </w:r>
          </w:p>
          <w:p w14:paraId="03C1DDB0" w14:textId="4A2784EE" w:rsidR="00891729" w:rsidRPr="00D63AE2" w:rsidRDefault="00891729" w:rsidP="00CC51F4">
            <w:pPr>
              <w:pStyle w:val="TAL"/>
              <w:numPr>
                <w:ilvl w:val="0"/>
                <w:numId w:val="12"/>
              </w:numPr>
              <w:ind w:left="284" w:hanging="284"/>
            </w:pPr>
            <w:r w:rsidRPr="00D63AE2">
              <w:t xml:space="preserve">one value of small frequency shift factor when present in </w:t>
            </w:r>
            <w:r w:rsidRPr="00D63AE2">
              <w:rPr>
                <w:i/>
                <w:iCs/>
              </w:rPr>
              <w:t>A-IoT Paging</w:t>
            </w:r>
            <w:r w:rsidRPr="00D63AE2">
              <w:t xml:space="preserve"> message for CFA</w:t>
            </w:r>
            <w:del w:id="990" w:author="Huawei, HiSilicon_v0" w:date="2025-08-31T18:30:00Z">
              <w:r w:rsidRPr="00D63AE2" w:rsidDel="00914CE6">
                <w:delText xml:space="preserve">, </w:delText>
              </w:r>
              <w:r w:rsidRPr="00D63AE2" w:rsidDel="00914CE6">
                <w:rPr>
                  <w:i/>
                  <w:iCs/>
                </w:rPr>
                <w:delText>R2D Upper Layer Data Transfer</w:delText>
              </w:r>
            </w:del>
            <w:del w:id="991" w:author="Huawei, HiSilicon_v0" w:date="2025-08-31T18:31:00Z">
              <w:r w:rsidRPr="00D63AE2" w:rsidDel="00914CE6">
                <w:delText xml:space="preserve"> message</w:delText>
              </w:r>
            </w:del>
            <w:r w:rsidRPr="00D63AE2">
              <w:t>. Or</w:t>
            </w:r>
          </w:p>
          <w:p w14:paraId="3F626E19" w14:textId="5746DC9B" w:rsidR="00891729" w:rsidRPr="00D63AE2" w:rsidRDefault="00891729" w:rsidP="00CC51F4">
            <w:pPr>
              <w:pStyle w:val="TAL"/>
              <w:numPr>
                <w:ilvl w:val="0"/>
                <w:numId w:val="12"/>
              </w:numPr>
              <w:ind w:left="284" w:hanging="284"/>
            </w:pPr>
            <w:r w:rsidRPr="00D63AE2">
              <w:t xml:space="preserve">one or multiple values of small frequency shift factor when present in </w:t>
            </w:r>
            <w:r w:rsidRPr="00D63AE2">
              <w:rPr>
                <w:i/>
                <w:iCs/>
              </w:rPr>
              <w:t>Random ID Response</w:t>
            </w:r>
            <w:r w:rsidRPr="00D63AE2">
              <w:t xml:space="preserve"> message. A d</w:t>
            </w:r>
            <w:r w:rsidRPr="00D63AE2">
              <w:rPr>
                <w:rFonts w:hint="eastAsia"/>
              </w:rPr>
              <w:t>evice determine</w:t>
            </w:r>
            <w:r w:rsidRPr="00D63AE2">
              <w:t>s</w:t>
            </w:r>
            <w:r w:rsidRPr="00D63AE2">
              <w:rPr>
                <w:rFonts w:hint="eastAsia"/>
              </w:rPr>
              <w:t xml:space="preserve"> its </w:t>
            </w:r>
            <w:r w:rsidRPr="00D63AE2">
              <w:t>small frequency shift factor</w:t>
            </w:r>
            <w:r w:rsidRPr="00D63AE2">
              <w:rPr>
                <w:rFonts w:hint="eastAsia"/>
              </w:rPr>
              <w:t xml:space="preserve"> value for </w:t>
            </w:r>
            <w:r w:rsidRPr="00D63AE2">
              <w:t>the following D2R</w:t>
            </w:r>
            <w:r w:rsidRPr="00D63AE2">
              <w:rPr>
                <w:rFonts w:hint="eastAsia"/>
              </w:rPr>
              <w:t xml:space="preserve"> transmission based on </w:t>
            </w:r>
            <w:commentRangeStart w:id="992"/>
            <w:commentRangeStart w:id="993"/>
            <w:commentRangeStart w:id="994"/>
            <w:r w:rsidRPr="00D63AE2">
              <w:rPr>
                <w:rFonts w:hint="eastAsia"/>
              </w:rPr>
              <w:t xml:space="preserve">its order of </w:t>
            </w:r>
            <w:r w:rsidRPr="00D63AE2">
              <w:rPr>
                <w:i/>
                <w:iCs/>
              </w:rPr>
              <w:t>Echoed Random ID</w:t>
            </w:r>
            <w:commentRangeEnd w:id="992"/>
            <w:r w:rsidR="00B40513">
              <w:rPr>
                <w:rStyle w:val="afffe"/>
                <w:rFonts w:ascii="Times New Roman" w:hAnsi="Times New Roman"/>
              </w:rPr>
              <w:commentReference w:id="992"/>
            </w:r>
            <w:commentRangeEnd w:id="993"/>
            <w:r w:rsidR="0005575D">
              <w:rPr>
                <w:rStyle w:val="afffe"/>
                <w:rFonts w:ascii="Times New Roman" w:hAnsi="Times New Roman"/>
              </w:rPr>
              <w:commentReference w:id="993"/>
            </w:r>
            <w:commentRangeEnd w:id="994"/>
            <w:r w:rsidR="001838EB">
              <w:rPr>
                <w:rStyle w:val="afffe"/>
                <w:rFonts w:ascii="Times New Roman" w:hAnsi="Times New Roman"/>
              </w:rPr>
              <w:commentReference w:id="994"/>
            </w:r>
            <w:r w:rsidRPr="00D63AE2">
              <w:rPr>
                <w:rFonts w:hint="eastAsia"/>
              </w:rPr>
              <w:t xml:space="preserve"> </w:t>
            </w:r>
            <w:r w:rsidRPr="00D63AE2">
              <w:t xml:space="preserve">field </w:t>
            </w:r>
            <w:r w:rsidRPr="00D63AE2">
              <w:rPr>
                <w:rFonts w:hint="eastAsia"/>
              </w:rPr>
              <w:t xml:space="preserve">in </w:t>
            </w:r>
            <w:r w:rsidRPr="00D63AE2">
              <w:t xml:space="preserve">the </w:t>
            </w:r>
            <w:r w:rsidRPr="00D63AE2">
              <w:rPr>
                <w:i/>
                <w:iCs/>
              </w:rPr>
              <w:t xml:space="preserve">Random ID Response </w:t>
            </w:r>
            <w:r w:rsidRPr="00D63AE2">
              <w:t>message</w:t>
            </w:r>
            <w:ins w:id="995" w:author="Huawei, HiSilicon_Rapp1" w:date="2025-09-05T10:45:00Z">
              <w:r w:rsidR="001838EB">
                <w:t>, i.e., the i-</w:t>
              </w:r>
              <w:proofErr w:type="spellStart"/>
              <w:r w:rsidR="001838EB">
                <w:t>th</w:t>
              </w:r>
              <w:proofErr w:type="spellEnd"/>
              <w:r w:rsidR="001838EB">
                <w:t xml:space="preserve"> device se</w:t>
              </w:r>
            </w:ins>
            <w:ins w:id="996" w:author="Huawei, HiSilicon_Rapp1" w:date="2025-09-05T10:46:00Z">
              <w:r w:rsidR="001838EB">
                <w:t>lects the i-</w:t>
              </w:r>
              <w:proofErr w:type="spellStart"/>
              <w:r w:rsidR="001838EB">
                <w:t>th</w:t>
              </w:r>
              <w:proofErr w:type="spellEnd"/>
              <w:r w:rsidR="001838EB">
                <w:t xml:space="preserve"> small frequency shift factor</w:t>
              </w:r>
            </w:ins>
            <w:r w:rsidRPr="00D63AE2">
              <w:t>.</w:t>
            </w:r>
          </w:p>
          <w:p w14:paraId="3E2681A9" w14:textId="77777777" w:rsidR="00891729" w:rsidRPr="00D63AE2" w:rsidRDefault="00891729" w:rsidP="00AE2838">
            <w:pPr>
              <w:pStyle w:val="TAL"/>
              <w:ind w:leftChars="180" w:left="360"/>
            </w:pPr>
          </w:p>
          <w:p w14:paraId="6648FC4B" w14:textId="77777777" w:rsidR="00891729" w:rsidRPr="00D63AE2" w:rsidRDefault="00891729" w:rsidP="00AE2838">
            <w:pPr>
              <w:pStyle w:val="TAL"/>
            </w:pPr>
            <w:r w:rsidRPr="00D63AE2">
              <w:t>Regarding different Bit Duration, only the following values can be indicated to 1 in the bitmap:</w:t>
            </w:r>
          </w:p>
          <w:p w14:paraId="1903C987" w14:textId="77777777" w:rsidR="00891729" w:rsidRPr="00D63AE2" w:rsidRDefault="00891729" w:rsidP="00CC51F4">
            <w:pPr>
              <w:pStyle w:val="TAL"/>
              <w:numPr>
                <w:ilvl w:val="0"/>
                <w:numId w:val="13"/>
              </w:numPr>
              <w:ind w:left="284" w:hanging="284"/>
            </w:pPr>
            <w:r w:rsidRPr="00D63AE2">
              <w:t xml:space="preserve">{1, 2, 4, 8, 16, 32, 64, 128}, when </w:t>
            </w:r>
            <w:r w:rsidRPr="00D63AE2">
              <w:rPr>
                <w:i/>
                <w:iCs/>
              </w:rPr>
              <w:t>Bit Duration</w:t>
            </w:r>
            <w:r w:rsidRPr="00D63AE2">
              <w:t xml:space="preserve"> is configured to </w:t>
            </w:r>
            <m:oMath>
              <m:r>
                <w:rPr>
                  <w:rFonts w:ascii="Cambria Math" w:hAnsi="Cambria Math"/>
                </w:rPr>
                <m:t>2τ</m:t>
              </m:r>
            </m:oMath>
            <w:r w:rsidRPr="00D63AE2">
              <w:t>μs;</w:t>
            </w:r>
          </w:p>
          <w:p w14:paraId="4156F252" w14:textId="77777777" w:rsidR="00891729" w:rsidRPr="00D63AE2" w:rsidRDefault="00891729" w:rsidP="00CC51F4">
            <w:pPr>
              <w:pStyle w:val="TAL"/>
              <w:numPr>
                <w:ilvl w:val="0"/>
                <w:numId w:val="13"/>
              </w:numPr>
              <w:ind w:left="284" w:hanging="284"/>
            </w:pPr>
            <w:r w:rsidRPr="00D63AE2">
              <w:t xml:space="preserve">{1, 2, 4, 8, 16, 32, 64}, when </w:t>
            </w:r>
            <w:r w:rsidRPr="00D63AE2">
              <w:rPr>
                <w:i/>
                <w:iCs/>
              </w:rPr>
              <w:t>Bit Duration</w:t>
            </w:r>
            <w:r w:rsidRPr="00D63AE2">
              <w:t xml:space="preserve"> is configured to </w:t>
            </w:r>
            <m:oMath>
              <m:r>
                <w:rPr>
                  <w:rFonts w:ascii="Cambria Math" w:hAnsi="Cambria Math"/>
                </w:rPr>
                <m:t>τ</m:t>
              </m:r>
            </m:oMath>
            <w:r w:rsidRPr="00D63AE2">
              <w:t>μs;</w:t>
            </w:r>
          </w:p>
          <w:p w14:paraId="3F9B090F" w14:textId="77777777" w:rsidR="00891729" w:rsidRPr="00D63AE2" w:rsidRDefault="00891729" w:rsidP="00CC51F4">
            <w:pPr>
              <w:pStyle w:val="TAL"/>
              <w:numPr>
                <w:ilvl w:val="0"/>
                <w:numId w:val="13"/>
              </w:numPr>
              <w:ind w:left="284" w:hanging="284"/>
            </w:pPr>
            <w:r w:rsidRPr="00D63AE2">
              <w:t xml:space="preserve">{1, 2, 4, 8, 16, 32},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39B7530D" w14:textId="77777777" w:rsidR="00891729" w:rsidRPr="00D63AE2" w:rsidRDefault="00891729" w:rsidP="00CC51F4">
            <w:pPr>
              <w:pStyle w:val="TAL"/>
              <w:numPr>
                <w:ilvl w:val="0"/>
                <w:numId w:val="13"/>
              </w:numPr>
              <w:ind w:left="284" w:hanging="284"/>
            </w:pPr>
            <w:r w:rsidRPr="00D63AE2">
              <w:t xml:space="preserve">{1, 2, 4, 8, 16},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48F9E1F4" w14:textId="77777777" w:rsidR="00891729" w:rsidRPr="00D63AE2" w:rsidRDefault="00891729" w:rsidP="00CC51F4">
            <w:pPr>
              <w:pStyle w:val="TAL"/>
              <w:numPr>
                <w:ilvl w:val="0"/>
                <w:numId w:val="13"/>
              </w:numPr>
              <w:ind w:left="284" w:hanging="284"/>
            </w:pPr>
            <w:r w:rsidRPr="00D63AE2">
              <w:t xml:space="preserve">{1, 2, 4, 8}, when </w:t>
            </w:r>
            <w:r w:rsidRPr="00D63AE2">
              <w:rPr>
                <w:i/>
                <w:iCs/>
              </w:rPr>
              <w:t xml:space="preserve">Bit Duration </w:t>
            </w:r>
            <w:r w:rsidRPr="00D63AE2">
              <w:t xml:space="preserve">is configured to </w:t>
            </w:r>
            <m:oMath>
              <m:r>
                <w:rPr>
                  <w:rFonts w:ascii="Cambria Math" w:hAnsi="Cambria Math"/>
                </w:rPr>
                <m:t>τ/8</m:t>
              </m:r>
            </m:oMath>
            <w:r w:rsidRPr="00D63AE2">
              <w:t xml:space="preserve"> μs;</w:t>
            </w:r>
          </w:p>
          <w:p w14:paraId="355E2B60" w14:textId="77777777" w:rsidR="00891729" w:rsidRPr="00D63AE2" w:rsidRDefault="00891729" w:rsidP="00CC51F4">
            <w:pPr>
              <w:pStyle w:val="TAL"/>
              <w:numPr>
                <w:ilvl w:val="0"/>
                <w:numId w:val="13"/>
              </w:numPr>
              <w:ind w:left="284" w:hanging="284"/>
            </w:pPr>
            <w:r w:rsidRPr="00D63AE2">
              <w:t xml:space="preserve">{1, 2, 4},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78B2E4A1" w14:textId="77777777" w:rsidR="00891729" w:rsidRPr="00D63AE2" w:rsidRDefault="00891729" w:rsidP="00CC51F4">
            <w:pPr>
              <w:pStyle w:val="TAL"/>
              <w:numPr>
                <w:ilvl w:val="0"/>
                <w:numId w:val="13"/>
              </w:numPr>
              <w:ind w:left="284" w:hanging="284"/>
            </w:pPr>
            <w:r w:rsidRPr="00D63AE2">
              <w:t xml:space="preserve">{1, 2},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1F9DDC4" w14:textId="77777777" w:rsidR="00891729" w:rsidRPr="00D63AE2" w:rsidRDefault="00891729" w:rsidP="00CC51F4">
            <w:pPr>
              <w:pStyle w:val="TAL"/>
              <w:numPr>
                <w:ilvl w:val="0"/>
                <w:numId w:val="13"/>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 xml:space="preserve">τ/96 </m:t>
              </m:r>
            </m:oMath>
            <w:r w:rsidRPr="00D63AE2">
              <w:t xml:space="preserve"> μs.</w:t>
            </w:r>
          </w:p>
        </w:tc>
        <w:tc>
          <w:tcPr>
            <w:tcW w:w="0" w:type="auto"/>
          </w:tcPr>
          <w:p w14:paraId="69BD639E" w14:textId="77777777" w:rsidR="00891729" w:rsidRPr="00D63AE2" w:rsidRDefault="00000000" w:rsidP="00AE283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891729" w:rsidRPr="00D63AE2">
              <w:t>associated to the selected access occasion or configured resource for D2R transmission</w:t>
            </w:r>
          </w:p>
        </w:tc>
      </w:tr>
      <w:tr w:rsidR="00A37945" w:rsidRPr="00D63AE2" w14:paraId="6997F200" w14:textId="77777777" w:rsidTr="00AE2838">
        <w:trPr>
          <w:ins w:id="997" w:author="Huawei, HiSilicon_v0" w:date="2025-08-31T18:27:00Z"/>
        </w:trPr>
        <w:tc>
          <w:tcPr>
            <w:tcW w:w="0" w:type="auto"/>
          </w:tcPr>
          <w:p w14:paraId="6A92F1BC" w14:textId="7B576451" w:rsidR="00F13410" w:rsidRPr="00D63AE2" w:rsidRDefault="00F13410" w:rsidP="00AE2838">
            <w:pPr>
              <w:pStyle w:val="TAL"/>
              <w:rPr>
                <w:ins w:id="998" w:author="Huawei, HiSilicon_v0" w:date="2025-08-31T18:27:00Z"/>
                <w:i/>
                <w:iCs/>
              </w:rPr>
            </w:pPr>
            <w:ins w:id="999" w:author="Huawei, HiSilicon_v0" w:date="2025-08-31T18:28:00Z">
              <w:r w:rsidRPr="00D63AE2">
                <w:rPr>
                  <w:i/>
                  <w:iCs/>
                </w:rPr>
                <w:t xml:space="preserve">Frequency Resource </w:t>
              </w:r>
              <w:commentRangeStart w:id="1000"/>
              <w:proofErr w:type="spellStart"/>
              <w:r w:rsidRPr="00D63AE2">
                <w:rPr>
                  <w:i/>
                  <w:iCs/>
                </w:rPr>
                <w:t>Indication</w:t>
              </w:r>
              <w:r>
                <w:rPr>
                  <w:i/>
                  <w:iCs/>
                  <w:vertAlign w:val="subscript"/>
                </w:rPr>
                <w:t>Unicast</w:t>
              </w:r>
            </w:ins>
            <w:commentRangeEnd w:id="1000"/>
            <w:proofErr w:type="spellEnd"/>
            <w:r w:rsidR="004305C7">
              <w:rPr>
                <w:rStyle w:val="afffe"/>
                <w:rFonts w:ascii="Times New Roman" w:hAnsi="Times New Roman"/>
              </w:rPr>
              <w:commentReference w:id="1000"/>
            </w:r>
          </w:p>
        </w:tc>
        <w:tc>
          <w:tcPr>
            <w:tcW w:w="0" w:type="auto"/>
          </w:tcPr>
          <w:p w14:paraId="2250A4F9" w14:textId="5FC6541E" w:rsidR="00F13410" w:rsidRPr="00D63AE2" w:rsidRDefault="00914CE6" w:rsidP="00AE2838">
            <w:pPr>
              <w:pStyle w:val="TAL"/>
              <w:rPr>
                <w:ins w:id="1001" w:author="Huawei, HiSilicon_v0" w:date="2025-08-31T18:27:00Z"/>
                <w:lang w:eastAsia="zh-CN"/>
              </w:rPr>
            </w:pPr>
            <w:ins w:id="1002" w:author="Huawei, HiSilicon_v0" w:date="2025-08-31T18:29:00Z">
              <w:r>
                <w:rPr>
                  <w:rFonts w:hint="eastAsia"/>
                  <w:lang w:eastAsia="zh-CN"/>
                </w:rPr>
                <w:t>3</w:t>
              </w:r>
              <w:r>
                <w:rPr>
                  <w:lang w:eastAsia="zh-CN"/>
                </w:rPr>
                <w:t xml:space="preserve"> bits</w:t>
              </w:r>
            </w:ins>
          </w:p>
        </w:tc>
        <w:tc>
          <w:tcPr>
            <w:tcW w:w="0" w:type="auto"/>
          </w:tcPr>
          <w:p w14:paraId="0BBBBD4F" w14:textId="189771B3" w:rsidR="00914CE6" w:rsidRPr="00D63AE2" w:rsidRDefault="00914CE6" w:rsidP="00914CE6">
            <w:pPr>
              <w:pStyle w:val="TAL"/>
              <w:rPr>
                <w:ins w:id="1003" w:author="Huawei, HiSilicon_v0" w:date="2025-08-31T18:31:00Z"/>
                <w:szCs w:val="22"/>
                <w:lang w:eastAsia="sv-SE"/>
              </w:rPr>
            </w:pPr>
            <w:ins w:id="1004" w:author="Huawei, HiSilicon_v0" w:date="2025-08-31T18:31:00Z">
              <w:r w:rsidRPr="00D63AE2">
                <w:t>{1, 2, 4, 8, 16, 32, 64, 128}</w:t>
              </w:r>
            </w:ins>
          </w:p>
          <w:p w14:paraId="0AD5989C" w14:textId="77777777" w:rsidR="00F13410" w:rsidRPr="00914CE6" w:rsidRDefault="00F13410" w:rsidP="00AE2838">
            <w:pPr>
              <w:pStyle w:val="TAL"/>
              <w:rPr>
                <w:ins w:id="1005" w:author="Huawei, HiSilicon_v0" w:date="2025-08-31T18:27:00Z"/>
              </w:rPr>
            </w:pPr>
          </w:p>
        </w:tc>
        <w:tc>
          <w:tcPr>
            <w:tcW w:w="0" w:type="auto"/>
          </w:tcPr>
          <w:p w14:paraId="432F5025" w14:textId="2A5B73DC" w:rsidR="00914CE6" w:rsidRPr="00D63AE2" w:rsidRDefault="003B74EA" w:rsidP="003B74EA">
            <w:pPr>
              <w:pStyle w:val="TAL"/>
              <w:rPr>
                <w:ins w:id="1006" w:author="Huawei, HiSilicon_v0" w:date="2025-08-31T18:30:00Z"/>
              </w:rPr>
            </w:pPr>
            <w:ins w:id="1007" w:author="Huawei, HiSilicon_v0" w:date="2025-08-31T18:43:00Z">
              <w:r w:rsidRPr="00D63AE2">
                <w:t>This field indicates</w:t>
              </w:r>
              <w:r>
                <w:t xml:space="preserve"> a</w:t>
              </w:r>
            </w:ins>
            <w:ins w:id="1008" w:author="Huawei, HiSilicon_v0" w:date="2025-08-31T18:30:00Z">
              <w:r w:rsidR="00914CE6" w:rsidRPr="00D63AE2">
                <w:t xml:space="preserve"> value of small frequency shift factor when present in </w:t>
              </w:r>
              <w:r w:rsidR="00914CE6" w:rsidRPr="00D63AE2">
                <w:rPr>
                  <w:i/>
                  <w:iCs/>
                </w:rPr>
                <w:t>R2D Upper Layer Data Transfer</w:t>
              </w:r>
              <w:r w:rsidR="00914CE6" w:rsidRPr="00D63AE2">
                <w:t xml:space="preserve"> message. </w:t>
              </w:r>
            </w:ins>
          </w:p>
          <w:p w14:paraId="3F4C5C55" w14:textId="77777777" w:rsidR="00F13410" w:rsidRPr="00D63AE2" w:rsidRDefault="00F13410" w:rsidP="00AE2838">
            <w:pPr>
              <w:pStyle w:val="TAL"/>
              <w:rPr>
                <w:ins w:id="1009" w:author="Huawei, HiSilicon_v0" w:date="2025-08-31T18:27:00Z"/>
              </w:rPr>
            </w:pPr>
          </w:p>
        </w:tc>
        <w:tc>
          <w:tcPr>
            <w:tcW w:w="0" w:type="auto"/>
          </w:tcPr>
          <w:p w14:paraId="6F7F038A" w14:textId="17BD22CA" w:rsidR="00F13410" w:rsidRDefault="00000000" w:rsidP="00AE2838">
            <w:pPr>
              <w:pStyle w:val="TAL"/>
              <w:rPr>
                <w:ins w:id="1010" w:author="Huawei, HiSilicon_v0" w:date="2025-08-31T18:27:00Z"/>
              </w:rPr>
            </w:pPr>
            <m:oMath>
              <m:sSub>
                <m:sSubPr>
                  <m:ctrlPr>
                    <w:ins w:id="1011" w:author="Huawei, HiSilicon_v0" w:date="2025-08-31T18:37:00Z">
                      <w:rPr>
                        <w:rFonts w:ascii="Cambria Math" w:hAnsi="Cambria Math"/>
                        <w:i/>
                      </w:rPr>
                    </w:ins>
                  </m:ctrlPr>
                </m:sSubPr>
                <m:e>
                  <m:r>
                    <w:ins w:id="1012" w:author="Huawei, HiSilicon_v0" w:date="2025-08-31T18:37:00Z">
                      <w:rPr>
                        <w:rFonts w:ascii="Cambria Math" w:hAnsi="Cambria Math"/>
                      </w:rPr>
                      <m:t>R</m:t>
                    </w:ins>
                  </m:r>
                </m:e>
                <m:sub>
                  <m:r>
                    <w:ins w:id="1013" w:author="Huawei, HiSilicon_v0" w:date="2025-08-31T18:37:00Z">
                      <m:rPr>
                        <m:nor/>
                      </m:rPr>
                      <w:rPr>
                        <w:rFonts w:ascii="Cambria Math" w:hAnsi="Cambria Math"/>
                      </w:rPr>
                      <m:t>SFS</m:t>
                    </w:ins>
                  </m:r>
                </m:sub>
              </m:sSub>
              <m:r>
                <w:ins w:id="1014" w:author="Huawei, HiSilicon_v0" w:date="2025-08-31T18:37:00Z">
                  <w:rPr>
                    <w:rFonts w:ascii="Cambria Math" w:hAnsi="Cambria Math"/>
                  </w:rPr>
                  <m:t xml:space="preserve"> </m:t>
                </w:ins>
              </m:r>
            </m:oMath>
            <w:ins w:id="1015" w:author="Huawei, HiSilicon_v0" w:date="2025-08-31T18:37:00Z">
              <w:r w:rsidR="000B181A" w:rsidRPr="00D63AE2">
                <w:t>associated to the configured resource for D2R transmission</w:t>
              </w:r>
            </w:ins>
          </w:p>
        </w:tc>
      </w:tr>
      <w:tr w:rsidR="00616918" w:rsidRPr="00D63AE2" w14:paraId="11E33ACF" w14:textId="77777777" w:rsidTr="00AE2838">
        <w:tc>
          <w:tcPr>
            <w:tcW w:w="0" w:type="auto"/>
          </w:tcPr>
          <w:p w14:paraId="1E2AEDE8" w14:textId="77777777" w:rsidR="00891729" w:rsidRPr="00D63AE2" w:rsidRDefault="00891729" w:rsidP="00AE2838">
            <w:pPr>
              <w:pStyle w:val="TAL"/>
              <w:rPr>
                <w:i/>
                <w:iCs/>
              </w:rPr>
            </w:pPr>
            <w:r w:rsidRPr="00D63AE2">
              <w:rPr>
                <w:i/>
                <w:iCs/>
              </w:rPr>
              <w:lastRenderedPageBreak/>
              <w:t>Block Repetition number</w:t>
            </w:r>
          </w:p>
        </w:tc>
        <w:tc>
          <w:tcPr>
            <w:tcW w:w="0" w:type="auto"/>
          </w:tcPr>
          <w:p w14:paraId="6FF5A3C9" w14:textId="77777777" w:rsidR="00891729" w:rsidRPr="00D63AE2" w:rsidRDefault="00891729" w:rsidP="00AE2838">
            <w:pPr>
              <w:pStyle w:val="TAL"/>
            </w:pPr>
            <w:r w:rsidRPr="00D63AE2">
              <w:t>1 bit</w:t>
            </w:r>
          </w:p>
        </w:tc>
        <w:tc>
          <w:tcPr>
            <w:tcW w:w="0" w:type="auto"/>
          </w:tcPr>
          <w:p w14:paraId="3D99534D" w14:textId="77777777" w:rsidR="00891729" w:rsidRPr="00D63AE2" w:rsidRDefault="00891729" w:rsidP="00AE2838">
            <w:pPr>
              <w:pStyle w:val="TAL"/>
            </w:pPr>
            <w:r w:rsidRPr="00D63AE2">
              <w:t>{1, 2}</w:t>
            </w:r>
          </w:p>
        </w:tc>
        <w:tc>
          <w:tcPr>
            <w:tcW w:w="0" w:type="auto"/>
          </w:tcPr>
          <w:p w14:paraId="3E1D7F6C" w14:textId="77777777" w:rsidR="00891729" w:rsidRPr="00D63AE2" w:rsidRDefault="00891729" w:rsidP="00AE2838">
            <w:pPr>
              <w:pStyle w:val="TAL"/>
            </w:pPr>
            <w:r w:rsidRPr="00D63AE2">
              <w:t>The block repetition number.</w:t>
            </w:r>
          </w:p>
        </w:tc>
        <w:tc>
          <w:tcPr>
            <w:tcW w:w="0" w:type="auto"/>
          </w:tcPr>
          <w:p w14:paraId="0CAE32E5" w14:textId="77777777" w:rsidR="00891729" w:rsidRPr="00D63AE2" w:rsidRDefault="00000000" w:rsidP="00AE283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616918" w:rsidRPr="00D63AE2" w14:paraId="66E61FF7" w14:textId="77777777" w:rsidTr="00AE2838">
        <w:tc>
          <w:tcPr>
            <w:tcW w:w="0" w:type="auto"/>
          </w:tcPr>
          <w:p w14:paraId="5553D2D7" w14:textId="77777777" w:rsidR="00891729" w:rsidRPr="00D63AE2" w:rsidRDefault="00891729" w:rsidP="00AE2838">
            <w:pPr>
              <w:pStyle w:val="TAL"/>
              <w:rPr>
                <w:i/>
                <w:iCs/>
              </w:rPr>
            </w:pPr>
            <w:r w:rsidRPr="00D63AE2">
              <w:rPr>
                <w:i/>
                <w:iCs/>
              </w:rPr>
              <w:t>Channel Coding Indicator</w:t>
            </w:r>
          </w:p>
        </w:tc>
        <w:tc>
          <w:tcPr>
            <w:tcW w:w="0" w:type="auto"/>
          </w:tcPr>
          <w:p w14:paraId="0BCC726D" w14:textId="77777777" w:rsidR="00891729" w:rsidRPr="00D63AE2" w:rsidRDefault="00891729" w:rsidP="00AE2838">
            <w:pPr>
              <w:pStyle w:val="TAL"/>
            </w:pPr>
            <w:r w:rsidRPr="00D63AE2">
              <w:t>1 bit</w:t>
            </w:r>
          </w:p>
        </w:tc>
        <w:tc>
          <w:tcPr>
            <w:tcW w:w="0" w:type="auto"/>
          </w:tcPr>
          <w:p w14:paraId="3D4E7DCA" w14:textId="77777777" w:rsidR="00891729" w:rsidRPr="00D63AE2" w:rsidRDefault="00891729" w:rsidP="00AE2838">
            <w:pPr>
              <w:pStyle w:val="TAL"/>
            </w:pPr>
            <w:r w:rsidRPr="00D63AE2">
              <w:t>{</w:t>
            </w:r>
            <w:r w:rsidRPr="00D63AE2">
              <w:rPr>
                <w:i/>
                <w:iCs/>
              </w:rPr>
              <w:t>FEC</w:t>
            </w:r>
            <w:r w:rsidRPr="00D63AE2">
              <w:t xml:space="preserve">, </w:t>
            </w:r>
            <w:r w:rsidRPr="00D63AE2">
              <w:rPr>
                <w:i/>
                <w:iCs/>
              </w:rPr>
              <w:t>no FEC</w:t>
            </w:r>
            <w:r w:rsidRPr="00D63AE2">
              <w:t>}</w:t>
            </w:r>
          </w:p>
        </w:tc>
        <w:tc>
          <w:tcPr>
            <w:tcW w:w="0" w:type="auto"/>
          </w:tcPr>
          <w:p w14:paraId="073C7F16" w14:textId="77777777" w:rsidR="00891729" w:rsidRPr="00D63AE2" w:rsidRDefault="00891729" w:rsidP="00AE2838">
            <w:pPr>
              <w:pStyle w:val="TAL"/>
            </w:pPr>
            <w:r w:rsidRPr="00D63AE2">
              <w:t>The channel coding indicator.</w:t>
            </w:r>
          </w:p>
        </w:tc>
        <w:tc>
          <w:tcPr>
            <w:tcW w:w="0" w:type="auto"/>
          </w:tcPr>
          <w:p w14:paraId="36E41428"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616918" w:rsidRPr="00D63AE2" w14:paraId="03E58BE0" w14:textId="77777777" w:rsidTr="00AE2838">
        <w:tc>
          <w:tcPr>
            <w:tcW w:w="0" w:type="auto"/>
          </w:tcPr>
          <w:p w14:paraId="256533FA" w14:textId="77777777" w:rsidR="00891729" w:rsidRPr="00D63AE2" w:rsidRDefault="00891729" w:rsidP="00AE2838">
            <w:pPr>
              <w:pStyle w:val="TAL"/>
              <w:rPr>
                <w:i/>
                <w:iCs/>
              </w:rPr>
            </w:pPr>
            <w:r w:rsidRPr="00D63AE2">
              <w:rPr>
                <w:i/>
                <w:iCs/>
              </w:rPr>
              <w:t>Interval Bits</w:t>
            </w:r>
          </w:p>
        </w:tc>
        <w:tc>
          <w:tcPr>
            <w:tcW w:w="0" w:type="auto"/>
          </w:tcPr>
          <w:p w14:paraId="3687D137" w14:textId="77777777" w:rsidR="00891729" w:rsidRPr="00D63AE2" w:rsidRDefault="00891729" w:rsidP="00AE2838">
            <w:pPr>
              <w:pStyle w:val="TAL"/>
            </w:pPr>
            <w:r w:rsidRPr="00D63AE2">
              <w:t>2 bits</w:t>
            </w:r>
          </w:p>
        </w:tc>
        <w:tc>
          <w:tcPr>
            <w:tcW w:w="0" w:type="auto"/>
          </w:tcPr>
          <w:p w14:paraId="13720B31" w14:textId="77777777" w:rsidR="00891729" w:rsidRPr="00D63AE2" w:rsidRDefault="00891729" w:rsidP="00AE2838">
            <w:pPr>
              <w:pStyle w:val="TAL"/>
            </w:pPr>
            <w:r w:rsidRPr="00D63AE2">
              <w:t>{S*48, S*96, S*168, S*240}, S is a scale factor, and equals to:</w:t>
            </w:r>
          </w:p>
          <w:p w14:paraId="192412F9" w14:textId="77777777" w:rsidR="00891729" w:rsidRPr="00D63AE2" w:rsidRDefault="00891729" w:rsidP="00CC51F4">
            <w:pPr>
              <w:pStyle w:val="TAL"/>
              <w:numPr>
                <w:ilvl w:val="0"/>
                <w:numId w:val="14"/>
              </w:numPr>
              <w:ind w:left="284" w:hanging="284"/>
            </w:pPr>
            <w:r w:rsidRPr="00D63AE2">
              <w:t xml:space="preserve">1, when </w:t>
            </w:r>
            <w:r w:rsidRPr="00D63AE2">
              <w:rPr>
                <w:i/>
                <w:iCs/>
              </w:rPr>
              <w:t>Bit Duration</w:t>
            </w:r>
            <w:r w:rsidRPr="00D63AE2">
              <w:t xml:space="preserve"> is configured to </w:t>
            </w:r>
            <m:oMath>
              <m:r>
                <w:rPr>
                  <w:rFonts w:ascii="Cambria Math" w:hAnsi="Cambria Math"/>
                </w:rPr>
                <m:t>2τ</m:t>
              </m:r>
            </m:oMath>
            <w:r w:rsidRPr="00D63AE2">
              <w:t xml:space="preserve"> μs;</w:t>
            </w:r>
          </w:p>
          <w:p w14:paraId="17F88877" w14:textId="77777777" w:rsidR="00891729" w:rsidRPr="00D63AE2" w:rsidRDefault="00891729" w:rsidP="00CC51F4">
            <w:pPr>
              <w:pStyle w:val="TAL"/>
              <w:numPr>
                <w:ilvl w:val="0"/>
                <w:numId w:val="14"/>
              </w:numPr>
              <w:ind w:left="284" w:hanging="284"/>
            </w:pPr>
            <w:r w:rsidRPr="00D63AE2">
              <w:t xml:space="preserve">2, when </w:t>
            </w:r>
            <w:r w:rsidRPr="00D63AE2">
              <w:rPr>
                <w:i/>
                <w:iCs/>
              </w:rPr>
              <w:t>Bit Duration</w:t>
            </w:r>
            <w:r w:rsidRPr="00D63AE2">
              <w:t xml:space="preserve"> is configured to </w:t>
            </w:r>
            <m:oMath>
              <m:r>
                <w:rPr>
                  <w:rFonts w:ascii="Cambria Math" w:hAnsi="Cambria Math"/>
                </w:rPr>
                <m:t>τ</m:t>
              </m:r>
            </m:oMath>
            <w:r w:rsidRPr="00D63AE2">
              <w:t xml:space="preserve"> μs;</w:t>
            </w:r>
          </w:p>
          <w:p w14:paraId="349804F0" w14:textId="77777777" w:rsidR="00891729" w:rsidRPr="00D63AE2" w:rsidRDefault="00891729" w:rsidP="00CC51F4">
            <w:pPr>
              <w:pStyle w:val="TAL"/>
              <w:numPr>
                <w:ilvl w:val="0"/>
                <w:numId w:val="14"/>
              </w:numPr>
              <w:ind w:left="284" w:hanging="284"/>
            </w:pPr>
            <w:r w:rsidRPr="00D63AE2">
              <w:t xml:space="preserve">4, when </w:t>
            </w:r>
            <w:r w:rsidRPr="00D63AE2">
              <w:rPr>
                <w:i/>
                <w:iCs/>
              </w:rPr>
              <w:t>Bit Duration</w:t>
            </w:r>
            <w:r w:rsidRPr="00D63AE2">
              <w:t xml:space="preserve"> is configured to </w:t>
            </w:r>
            <m:oMath>
              <m:r>
                <w:rPr>
                  <w:rFonts w:ascii="Cambria Math" w:hAnsi="Cambria Math"/>
                </w:rPr>
                <m:t>τ/2</m:t>
              </m:r>
            </m:oMath>
            <w:r w:rsidRPr="00D63AE2">
              <w:t xml:space="preserve"> μs;</w:t>
            </w:r>
          </w:p>
          <w:p w14:paraId="47023E82" w14:textId="77777777" w:rsidR="00891729" w:rsidRPr="00D63AE2" w:rsidRDefault="00891729" w:rsidP="00CC51F4">
            <w:pPr>
              <w:pStyle w:val="TAL"/>
              <w:numPr>
                <w:ilvl w:val="0"/>
                <w:numId w:val="14"/>
              </w:numPr>
              <w:ind w:left="284" w:hanging="284"/>
            </w:pPr>
            <w:r w:rsidRPr="00D63AE2">
              <w:t xml:space="preserve">8, when </w:t>
            </w:r>
            <w:r w:rsidRPr="00D63AE2">
              <w:rPr>
                <w:i/>
                <w:iCs/>
              </w:rPr>
              <w:t>Bit Duration</w:t>
            </w:r>
            <w:r w:rsidRPr="00D63AE2">
              <w:t xml:space="preserve"> is configured to </w:t>
            </w:r>
            <m:oMath>
              <m:r>
                <w:rPr>
                  <w:rFonts w:ascii="Cambria Math" w:hAnsi="Cambria Math"/>
                </w:rPr>
                <m:t>τ/4</m:t>
              </m:r>
            </m:oMath>
            <w:r w:rsidRPr="00D63AE2">
              <w:t xml:space="preserve"> μs;</w:t>
            </w:r>
          </w:p>
          <w:p w14:paraId="3C24DA77" w14:textId="77777777" w:rsidR="00891729" w:rsidRPr="00D63AE2" w:rsidRDefault="00891729" w:rsidP="00CC51F4">
            <w:pPr>
              <w:pStyle w:val="TAL"/>
              <w:numPr>
                <w:ilvl w:val="0"/>
                <w:numId w:val="14"/>
              </w:numPr>
              <w:ind w:left="284" w:hanging="284"/>
            </w:pPr>
            <w:r w:rsidRPr="00D63AE2">
              <w:t xml:space="preserve">16, when </w:t>
            </w:r>
            <w:r w:rsidRPr="00D63AE2">
              <w:rPr>
                <w:i/>
                <w:iCs/>
              </w:rPr>
              <w:t>Bit Duration</w:t>
            </w:r>
            <w:r w:rsidRPr="00D63AE2">
              <w:t xml:space="preserve"> is configured to </w:t>
            </w:r>
            <m:oMath>
              <m:r>
                <w:rPr>
                  <w:rFonts w:ascii="Cambria Math" w:hAnsi="Cambria Math"/>
                </w:rPr>
                <m:t>τ/8</m:t>
              </m:r>
            </m:oMath>
            <w:r w:rsidRPr="00D63AE2">
              <w:t xml:space="preserve"> μs;</w:t>
            </w:r>
          </w:p>
          <w:p w14:paraId="6CDDEDE1" w14:textId="77777777" w:rsidR="00891729" w:rsidRPr="00D63AE2" w:rsidRDefault="00891729" w:rsidP="00CC51F4">
            <w:pPr>
              <w:pStyle w:val="TAL"/>
              <w:numPr>
                <w:ilvl w:val="0"/>
                <w:numId w:val="14"/>
              </w:numPr>
              <w:ind w:left="284" w:hanging="284"/>
            </w:pPr>
            <w:r w:rsidRPr="00D63AE2">
              <w:t xml:space="preserve">32, when </w:t>
            </w:r>
            <w:r w:rsidRPr="00D63AE2">
              <w:rPr>
                <w:i/>
                <w:iCs/>
              </w:rPr>
              <w:t>Bit Duration</w:t>
            </w:r>
            <w:r w:rsidRPr="00D63AE2">
              <w:t xml:space="preserve"> is configured to </w:t>
            </w:r>
            <m:oMath>
              <m:r>
                <w:rPr>
                  <w:rFonts w:ascii="Cambria Math" w:hAnsi="Cambria Math"/>
                </w:rPr>
                <m:t>τ/16</m:t>
              </m:r>
            </m:oMath>
            <w:r w:rsidRPr="00D63AE2">
              <w:t xml:space="preserve"> μs;</w:t>
            </w:r>
          </w:p>
          <w:p w14:paraId="18FBCB19" w14:textId="77777777" w:rsidR="00891729" w:rsidRPr="00D63AE2" w:rsidRDefault="00891729" w:rsidP="00CC51F4">
            <w:pPr>
              <w:pStyle w:val="TAL"/>
              <w:numPr>
                <w:ilvl w:val="0"/>
                <w:numId w:val="14"/>
              </w:numPr>
              <w:ind w:left="284" w:hanging="284"/>
            </w:pPr>
            <w:r w:rsidRPr="00D63AE2">
              <w:t xml:space="preserve">64, when </w:t>
            </w:r>
            <w:r w:rsidRPr="00D63AE2">
              <w:rPr>
                <w:i/>
                <w:iCs/>
              </w:rPr>
              <w:t>Bit Duration</w:t>
            </w:r>
            <w:r w:rsidRPr="00D63AE2">
              <w:t xml:space="preserve"> is configured to </w:t>
            </w:r>
            <m:oMath>
              <m:r>
                <w:rPr>
                  <w:rFonts w:ascii="Cambria Math" w:hAnsi="Cambria Math"/>
                </w:rPr>
                <m:t>τ/32</m:t>
              </m:r>
            </m:oMath>
            <w:r w:rsidRPr="00D63AE2">
              <w:t xml:space="preserve"> μs;</w:t>
            </w:r>
          </w:p>
          <w:p w14:paraId="0EAB4963" w14:textId="77777777" w:rsidR="00891729" w:rsidRPr="00D63AE2" w:rsidRDefault="00891729" w:rsidP="00CC51F4">
            <w:pPr>
              <w:pStyle w:val="TAL"/>
              <w:numPr>
                <w:ilvl w:val="0"/>
                <w:numId w:val="14"/>
              </w:numPr>
              <w:ind w:left="284" w:hanging="284"/>
            </w:pPr>
            <w:r w:rsidRPr="00D63AE2">
              <w:t xml:space="preserve">192, when </w:t>
            </w:r>
            <w:r w:rsidRPr="00D63AE2">
              <w:rPr>
                <w:i/>
                <w:iCs/>
              </w:rPr>
              <w:t>Bit Duration</w:t>
            </w:r>
            <w:r w:rsidRPr="00D63AE2">
              <w:t xml:space="preserve"> is configured to </w:t>
            </w:r>
            <m:oMath>
              <m:r>
                <w:rPr>
                  <w:rFonts w:ascii="Cambria Math" w:hAnsi="Cambria Math"/>
                </w:rPr>
                <m:t>τ/96</m:t>
              </m:r>
            </m:oMath>
            <w:r w:rsidRPr="00D63AE2">
              <w:t xml:space="preserve"> μs.</w:t>
            </w:r>
          </w:p>
        </w:tc>
        <w:tc>
          <w:tcPr>
            <w:tcW w:w="0" w:type="auto"/>
          </w:tcPr>
          <w:p w14:paraId="5C2B237E" w14:textId="77777777" w:rsidR="00891729" w:rsidRPr="00D63AE2" w:rsidRDefault="00891729" w:rsidP="00AE2838">
            <w:pPr>
              <w:pStyle w:val="TAL"/>
            </w:pPr>
            <w:r w:rsidRPr="00D63AE2">
              <w:t xml:space="preserve">The interval in bits for D2R </w:t>
            </w:r>
            <w:proofErr w:type="spellStart"/>
            <w:r w:rsidRPr="00D63AE2">
              <w:t>midamble</w:t>
            </w:r>
            <w:proofErr w:type="spellEnd"/>
            <w:r w:rsidRPr="00D63AE2">
              <w:t xml:space="preserve"> insertion.</w:t>
            </w:r>
          </w:p>
        </w:tc>
        <w:tc>
          <w:tcPr>
            <w:tcW w:w="0" w:type="auto"/>
          </w:tcPr>
          <w:p w14:paraId="7DFD9261"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616918" w:rsidRPr="00D63AE2" w14:paraId="3C5BF47E" w14:textId="77777777" w:rsidTr="00AE2838">
        <w:tc>
          <w:tcPr>
            <w:tcW w:w="0" w:type="auto"/>
          </w:tcPr>
          <w:p w14:paraId="1833D4F0" w14:textId="77777777" w:rsidR="00891729" w:rsidRPr="00D63AE2" w:rsidRDefault="00891729" w:rsidP="00AE2838">
            <w:pPr>
              <w:pStyle w:val="TAL"/>
              <w:rPr>
                <w:i/>
                <w:iCs/>
              </w:rPr>
            </w:pPr>
            <w:r w:rsidRPr="00D63AE2">
              <w:rPr>
                <w:i/>
                <w:iCs/>
              </w:rPr>
              <w:t>Sequence Length Indicator</w:t>
            </w:r>
          </w:p>
        </w:tc>
        <w:tc>
          <w:tcPr>
            <w:tcW w:w="0" w:type="auto"/>
          </w:tcPr>
          <w:p w14:paraId="177CB662" w14:textId="77777777" w:rsidR="00891729" w:rsidRPr="00D63AE2" w:rsidRDefault="00891729" w:rsidP="00AE2838">
            <w:pPr>
              <w:pStyle w:val="TAL"/>
            </w:pPr>
            <w:r w:rsidRPr="00D63AE2">
              <w:t xml:space="preserve">1 </w:t>
            </w:r>
            <w:r w:rsidRPr="00D63AE2">
              <w:rPr>
                <w:rFonts w:hint="eastAsia"/>
              </w:rPr>
              <w:t>b</w:t>
            </w:r>
            <w:r w:rsidRPr="00D63AE2">
              <w:t>it</w:t>
            </w:r>
          </w:p>
        </w:tc>
        <w:tc>
          <w:tcPr>
            <w:tcW w:w="0" w:type="auto"/>
          </w:tcPr>
          <w:p w14:paraId="266D941C" w14:textId="77777777" w:rsidR="00891729" w:rsidRPr="00D63AE2" w:rsidRDefault="00891729" w:rsidP="00AE2838">
            <w:pPr>
              <w:pStyle w:val="TAL"/>
            </w:pPr>
            <w:r w:rsidRPr="00D63AE2">
              <w:t>{</w:t>
            </w:r>
            <w:r w:rsidRPr="00D63AE2">
              <w:rPr>
                <w:i/>
                <w:iCs/>
              </w:rPr>
              <w:t>short</w:t>
            </w:r>
            <w:r w:rsidRPr="00D63AE2">
              <w:t xml:space="preserve">, </w:t>
            </w:r>
            <w:r w:rsidRPr="00D63AE2">
              <w:rPr>
                <w:i/>
                <w:iCs/>
              </w:rPr>
              <w:t>long</w:t>
            </w:r>
            <w:r w:rsidRPr="00D63AE2">
              <w:t>}</w:t>
            </w:r>
          </w:p>
        </w:tc>
        <w:tc>
          <w:tcPr>
            <w:tcW w:w="0" w:type="auto"/>
          </w:tcPr>
          <w:p w14:paraId="54D7CD16" w14:textId="77777777" w:rsidR="00891729" w:rsidRPr="00D63AE2" w:rsidRDefault="00891729" w:rsidP="00AE2838">
            <w:pPr>
              <w:pStyle w:val="TAL"/>
            </w:pPr>
            <w:r w:rsidRPr="00D63AE2">
              <w:t>Sequence length indicator for D2R preamble/</w:t>
            </w:r>
            <w:proofErr w:type="spellStart"/>
            <w:r w:rsidRPr="00D63AE2">
              <w:t>midamble</w:t>
            </w:r>
            <w:proofErr w:type="spellEnd"/>
            <w:r w:rsidRPr="00D63AE2">
              <w:t>.</w:t>
            </w:r>
          </w:p>
        </w:tc>
        <w:tc>
          <w:tcPr>
            <w:tcW w:w="0" w:type="auto"/>
          </w:tcPr>
          <w:p w14:paraId="75E3B9CD"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616918" w:rsidRPr="00D63AE2" w14:paraId="6BAF6E38" w14:textId="77777777" w:rsidTr="00AE2838">
        <w:tc>
          <w:tcPr>
            <w:tcW w:w="0" w:type="auto"/>
          </w:tcPr>
          <w:p w14:paraId="2EBF6BE7" w14:textId="77777777" w:rsidR="00891729" w:rsidRPr="00D63AE2" w:rsidRDefault="00891729" w:rsidP="00AE2838">
            <w:pPr>
              <w:pStyle w:val="TAL"/>
              <w:rPr>
                <w:i/>
                <w:iCs/>
              </w:rPr>
            </w:pPr>
            <w:r w:rsidRPr="00D63AE2">
              <w:rPr>
                <w:i/>
                <w:iCs/>
              </w:rPr>
              <w:t xml:space="preserve">Additional </w:t>
            </w:r>
            <w:proofErr w:type="spellStart"/>
            <w:r w:rsidRPr="00D63AE2">
              <w:rPr>
                <w:i/>
                <w:iCs/>
              </w:rPr>
              <w:t>Midamble</w:t>
            </w:r>
            <w:proofErr w:type="spellEnd"/>
            <w:r w:rsidRPr="00D63AE2">
              <w:rPr>
                <w:i/>
                <w:iCs/>
              </w:rPr>
              <w:t xml:space="preserve"> Indicator</w:t>
            </w:r>
          </w:p>
        </w:tc>
        <w:tc>
          <w:tcPr>
            <w:tcW w:w="0" w:type="auto"/>
          </w:tcPr>
          <w:p w14:paraId="009B4680" w14:textId="77777777" w:rsidR="00891729" w:rsidRPr="00D63AE2" w:rsidRDefault="00891729" w:rsidP="00AE2838">
            <w:pPr>
              <w:pStyle w:val="TAL"/>
            </w:pPr>
            <w:r w:rsidRPr="00D63AE2">
              <w:t>1 bit</w:t>
            </w:r>
          </w:p>
        </w:tc>
        <w:tc>
          <w:tcPr>
            <w:tcW w:w="0" w:type="auto"/>
          </w:tcPr>
          <w:p w14:paraId="5FEC5E36" w14:textId="77777777" w:rsidR="00891729" w:rsidRPr="00D63AE2" w:rsidRDefault="00891729" w:rsidP="00AE2838">
            <w:pPr>
              <w:pStyle w:val="TAL"/>
            </w:pPr>
            <w:r w:rsidRPr="00D63AE2">
              <w:t>{</w:t>
            </w:r>
            <w:r w:rsidRPr="00D63AE2">
              <w:rPr>
                <w:i/>
                <w:iCs/>
              </w:rPr>
              <w:t>absent</w:t>
            </w:r>
            <w:r w:rsidRPr="00D63AE2">
              <w:t xml:space="preserve">, </w:t>
            </w:r>
            <w:r w:rsidRPr="00D63AE2">
              <w:rPr>
                <w:i/>
                <w:iCs/>
              </w:rPr>
              <w:t>present</w:t>
            </w:r>
            <w:r w:rsidRPr="00D63AE2">
              <w:t>}</w:t>
            </w:r>
          </w:p>
        </w:tc>
        <w:tc>
          <w:tcPr>
            <w:tcW w:w="0" w:type="auto"/>
          </w:tcPr>
          <w:p w14:paraId="09E722ED" w14:textId="77777777" w:rsidR="00891729" w:rsidRPr="00D63AE2" w:rsidRDefault="00891729" w:rsidP="00AE2838">
            <w:pPr>
              <w:pStyle w:val="TAL"/>
            </w:pPr>
            <w:r w:rsidRPr="00D63AE2">
              <w:t xml:space="preserve">Additional D2R </w:t>
            </w:r>
            <w:proofErr w:type="spellStart"/>
            <w:r w:rsidRPr="00D63AE2">
              <w:t>midamble</w:t>
            </w:r>
            <w:proofErr w:type="spellEnd"/>
            <w:r w:rsidRPr="00D63AE2">
              <w:t xml:space="preserve"> insertion indicator.</w:t>
            </w:r>
          </w:p>
        </w:tc>
        <w:tc>
          <w:tcPr>
            <w:tcW w:w="0" w:type="auto"/>
          </w:tcPr>
          <w:p w14:paraId="03338CDB" w14:textId="77777777" w:rsidR="00891729" w:rsidRPr="00D63AE2" w:rsidRDefault="00000000" w:rsidP="00AE283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616918" w:rsidRPr="00D63AE2" w14:paraId="79944BCA" w14:textId="77777777" w:rsidTr="00AE2838">
        <w:tc>
          <w:tcPr>
            <w:tcW w:w="0" w:type="auto"/>
          </w:tcPr>
          <w:p w14:paraId="4424512F" w14:textId="77777777" w:rsidR="00891729" w:rsidRPr="00D63AE2" w:rsidRDefault="00891729" w:rsidP="00AE2838">
            <w:pPr>
              <w:pStyle w:val="TAL"/>
              <w:rPr>
                <w:i/>
                <w:iCs/>
              </w:rPr>
            </w:pPr>
            <w:r w:rsidRPr="00D63AE2">
              <w:rPr>
                <w:i/>
                <w:iCs/>
              </w:rPr>
              <w:t>D2R TBS</w:t>
            </w:r>
          </w:p>
          <w:p w14:paraId="404B45C6" w14:textId="77777777" w:rsidR="00891729" w:rsidRPr="00D63AE2" w:rsidRDefault="00891729" w:rsidP="00AE2838">
            <w:pPr>
              <w:pStyle w:val="TAL"/>
              <w:rPr>
                <w:i/>
                <w:iCs/>
              </w:rPr>
            </w:pPr>
          </w:p>
        </w:tc>
        <w:tc>
          <w:tcPr>
            <w:tcW w:w="0" w:type="auto"/>
          </w:tcPr>
          <w:p w14:paraId="22C0A4A2" w14:textId="77777777" w:rsidR="00891729" w:rsidRPr="00D63AE2" w:rsidRDefault="00891729" w:rsidP="00AE2838">
            <w:pPr>
              <w:pStyle w:val="TAL"/>
            </w:pPr>
            <w:r w:rsidRPr="00D63AE2">
              <w:t>7 bits</w:t>
            </w:r>
          </w:p>
        </w:tc>
        <w:tc>
          <w:tcPr>
            <w:tcW w:w="0" w:type="auto"/>
          </w:tcPr>
          <w:p w14:paraId="53789D50" w14:textId="77777777" w:rsidR="00891729" w:rsidRPr="00D63AE2" w:rsidRDefault="00891729" w:rsidP="00AE2838">
            <w:pPr>
              <w:pStyle w:val="TAL"/>
            </w:pPr>
            <w:r w:rsidRPr="00D63AE2">
              <w:t>{1, 2, …, 124, 125}, i.e. integers from 1 to 125.</w:t>
            </w:r>
          </w:p>
        </w:tc>
        <w:tc>
          <w:tcPr>
            <w:tcW w:w="0" w:type="auto"/>
          </w:tcPr>
          <w:p w14:paraId="5537E452" w14:textId="77777777" w:rsidR="00891729" w:rsidRPr="00D63AE2" w:rsidRDefault="00891729" w:rsidP="00AE2838">
            <w:pPr>
              <w:pStyle w:val="TAL"/>
            </w:pPr>
            <w:r w:rsidRPr="00D63AE2">
              <w:t>The D2R transport block size in bytes.</w:t>
            </w:r>
          </w:p>
        </w:tc>
        <w:tc>
          <w:tcPr>
            <w:tcW w:w="0" w:type="auto"/>
          </w:tcPr>
          <w:p w14:paraId="5C3F0AF5" w14:textId="77777777" w:rsidR="00891729" w:rsidRPr="00D63AE2" w:rsidRDefault="00000000" w:rsidP="00AE283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92C8F13" w14:textId="77777777" w:rsidR="00891729" w:rsidRPr="00D63AE2" w:rsidRDefault="00891729" w:rsidP="00891729">
      <w:pPr>
        <w:pStyle w:val="31"/>
      </w:pPr>
      <w:bookmarkStart w:id="1016" w:name="_Toc197703356"/>
      <w:bookmarkStart w:id="1017" w:name="_Toc207633154"/>
      <w:bookmarkEnd w:id="967"/>
      <w:r w:rsidRPr="00D63AE2">
        <w:t>6.2.2</w:t>
      </w:r>
      <w:r w:rsidRPr="00D63AE2">
        <w:tab/>
        <w:t>D2R messages</w:t>
      </w:r>
      <w:bookmarkEnd w:id="1016"/>
      <w:bookmarkEnd w:id="1017"/>
    </w:p>
    <w:p w14:paraId="4D79AE22" w14:textId="77777777" w:rsidR="00891729" w:rsidRPr="00D63AE2" w:rsidRDefault="00891729" w:rsidP="00891729">
      <w:pPr>
        <w:pStyle w:val="41"/>
      </w:pPr>
      <w:bookmarkStart w:id="1018" w:name="_Toc195805201"/>
      <w:bookmarkStart w:id="1019" w:name="_Toc197703357"/>
      <w:bookmarkStart w:id="1020" w:name="_Toc207633155"/>
      <w:r w:rsidRPr="00D63AE2">
        <w:t>6.2.2.1</w:t>
      </w:r>
      <w:r w:rsidRPr="00D63AE2">
        <w:tab/>
      </w:r>
      <w:r w:rsidRPr="0047614C">
        <w:rPr>
          <w:i/>
          <w:iCs/>
        </w:rPr>
        <w:t>Access</w:t>
      </w:r>
      <w:r w:rsidRPr="00D63AE2">
        <w:t xml:space="preserve"> </w:t>
      </w:r>
      <w:r w:rsidRPr="00D63AE2">
        <w:rPr>
          <w:i/>
          <w:iCs/>
        </w:rPr>
        <w:t>Random ID</w:t>
      </w:r>
      <w:r w:rsidRPr="00D63AE2">
        <w:t xml:space="preserve"> message (Msg1 in CBRA)</w:t>
      </w:r>
      <w:bookmarkEnd w:id="1018"/>
      <w:bookmarkEnd w:id="1019"/>
      <w:bookmarkEnd w:id="1020"/>
    </w:p>
    <w:p w14:paraId="501A2D36" w14:textId="77777777" w:rsidR="00891729" w:rsidRPr="00D63AE2" w:rsidRDefault="00891729" w:rsidP="00891729">
      <w:pPr>
        <w:rPr>
          <w:lang w:eastAsia="ko-KR"/>
        </w:rPr>
      </w:pPr>
      <w:r w:rsidRPr="00D63AE2">
        <w:rPr>
          <w:lang w:eastAsia="ko-KR"/>
        </w:rPr>
        <w:t xml:space="preserve">Figure </w:t>
      </w:r>
      <w:r w:rsidRPr="00D63AE2">
        <w:t>6.2.2.1</w:t>
      </w:r>
      <w:r w:rsidRPr="00D63AE2">
        <w:rPr>
          <w:lang w:eastAsia="ko-KR"/>
        </w:rPr>
        <w:t xml:space="preserve">-1 shows the format of the </w:t>
      </w:r>
      <w:r w:rsidRPr="00D63AE2">
        <w:rPr>
          <w:i/>
          <w:iCs/>
          <w:lang w:eastAsia="ko-KR"/>
        </w:rPr>
        <w:t xml:space="preserve">Access </w:t>
      </w:r>
      <w:r w:rsidRPr="00D63AE2">
        <w:rPr>
          <w:i/>
        </w:rPr>
        <w:t>Random ID</w:t>
      </w:r>
      <w:r w:rsidRPr="00D63AE2">
        <w:t xml:space="preserve"> message</w:t>
      </w:r>
      <w:r w:rsidRPr="00D63AE2">
        <w:rPr>
          <w:lang w:eastAsia="ko-KR"/>
        </w:rPr>
        <w:t xml:space="preserve">. </w:t>
      </w:r>
    </w:p>
    <w:p w14:paraId="174548D0" w14:textId="77777777" w:rsidR="00891729" w:rsidRPr="00D63AE2" w:rsidRDefault="00891729" w:rsidP="00891729">
      <w:pPr>
        <w:rPr>
          <w:lang w:eastAsia="zh-CN"/>
        </w:rPr>
      </w:pPr>
      <w:r w:rsidRPr="00D63AE2">
        <w:t>The field in this message is defined as follows</w:t>
      </w:r>
      <w:r w:rsidRPr="00D63AE2">
        <w:rPr>
          <w:lang w:eastAsia="zh-CN"/>
        </w:rPr>
        <w:t>:</w:t>
      </w:r>
    </w:p>
    <w:p w14:paraId="1F724A25" w14:textId="77777777" w:rsidR="00891729" w:rsidRPr="00D63AE2" w:rsidRDefault="00891729" w:rsidP="00891729">
      <w:pPr>
        <w:pStyle w:val="B1"/>
      </w:pPr>
      <w:r w:rsidRPr="00D63AE2">
        <w:rPr>
          <w:lang w:eastAsia="ko-KR"/>
        </w:rPr>
        <w:t>-</w:t>
      </w:r>
      <w:r w:rsidRPr="00D63AE2">
        <w:rPr>
          <w:lang w:eastAsia="ko-KR"/>
        </w:rPr>
        <w:tab/>
      </w:r>
      <w:bookmarkStart w:id="1021" w:name="OLE_LINK2"/>
      <w:r w:rsidRPr="00D63AE2">
        <w:rPr>
          <w:i/>
          <w:iCs/>
          <w:lang w:eastAsia="zh-CN"/>
        </w:rPr>
        <w:t xml:space="preserve">Random </w:t>
      </w:r>
      <w:bookmarkEnd w:id="1021"/>
      <w:r w:rsidRPr="00D63AE2">
        <w:rPr>
          <w:i/>
          <w:iCs/>
          <w:lang w:eastAsia="zh-CN"/>
        </w:rPr>
        <w:t>ID</w:t>
      </w:r>
      <w:r w:rsidRPr="00D63AE2">
        <w:rPr>
          <w:lang w:eastAsia="zh-CN"/>
        </w:rPr>
        <w:t>: This field includes a 16-bit random number.</w:t>
      </w:r>
    </w:p>
    <w:p w14:paraId="7028A919" w14:textId="1EEF3A5E" w:rsidR="00891729" w:rsidRPr="00D63AE2" w:rsidRDefault="000E68AE" w:rsidP="00891729">
      <w:pPr>
        <w:pStyle w:val="TH"/>
        <w:rPr>
          <w:sz w:val="24"/>
          <w:szCs w:val="24"/>
          <w:lang w:val="en-US" w:eastAsia="zh-CN"/>
        </w:rPr>
      </w:pPr>
      <w:r w:rsidRPr="00D63AE2">
        <w:object w:dxaOrig="5220" w:dyaOrig="1620" w14:anchorId="4A7BDC09">
          <v:shape id="_x0000_i1046" type="#_x0000_t75" style="width:261.65pt;height:81.15pt" o:ole="">
            <v:imagedata r:id="rId55" o:title=""/>
          </v:shape>
          <o:OLEObject Type="Embed" ProgID="Visio.Drawing.15" ShapeID="_x0000_i1046" DrawAspect="Content" ObjectID="_1818589677" r:id="rId56"/>
        </w:object>
      </w:r>
    </w:p>
    <w:p w14:paraId="62EC0F74" w14:textId="77777777" w:rsidR="00891729" w:rsidRPr="00D63AE2" w:rsidRDefault="00891729" w:rsidP="00891729">
      <w:pPr>
        <w:pStyle w:val="TF"/>
      </w:pPr>
      <w:r w:rsidRPr="00D63AE2">
        <w:rPr>
          <w:lang w:eastAsia="zh-CN"/>
        </w:rPr>
        <w:t xml:space="preserve">Figure 6.2.2.1-1: MAC PDU of </w:t>
      </w:r>
      <w:r w:rsidRPr="00D63AE2">
        <w:rPr>
          <w:i/>
          <w:iCs/>
          <w:lang w:eastAsia="zh-CN"/>
        </w:rPr>
        <w:t>Access Random ID</w:t>
      </w:r>
      <w:r w:rsidRPr="00D63AE2">
        <w:rPr>
          <w:lang w:eastAsia="zh-CN"/>
        </w:rPr>
        <w:t xml:space="preserve"> message</w:t>
      </w:r>
    </w:p>
    <w:p w14:paraId="1519BA39" w14:textId="6877114E" w:rsidR="00891729" w:rsidRPr="00D63AE2" w:rsidRDefault="00891729" w:rsidP="00891729">
      <w:pPr>
        <w:pStyle w:val="41"/>
      </w:pPr>
      <w:bookmarkStart w:id="1022" w:name="_Toc195805202"/>
      <w:bookmarkStart w:id="1023" w:name="_Toc197703358"/>
      <w:bookmarkStart w:id="1024" w:name="_Toc207633156"/>
      <w:r w:rsidRPr="00D63AE2">
        <w:lastRenderedPageBreak/>
        <w:t>6.2.2.2</w:t>
      </w:r>
      <w:r w:rsidRPr="00D63AE2">
        <w:tab/>
      </w:r>
      <w:r w:rsidRPr="00D63AE2">
        <w:rPr>
          <w:i/>
          <w:iCs/>
        </w:rPr>
        <w:t>D2R Upper Layer Data Transfer</w:t>
      </w:r>
      <w:r w:rsidRPr="00D63AE2">
        <w:t xml:space="preserve"> message</w:t>
      </w:r>
      <w:bookmarkEnd w:id="1022"/>
      <w:bookmarkEnd w:id="1023"/>
      <w:bookmarkEnd w:id="1024"/>
    </w:p>
    <w:p w14:paraId="1709D176" w14:textId="6372D9A3" w:rsidR="00891729" w:rsidRPr="00D63AE2" w:rsidRDefault="00891729" w:rsidP="00891729">
      <w:r w:rsidRPr="00D63AE2">
        <w:rPr>
          <w:lang w:eastAsia="ko-KR"/>
        </w:rPr>
        <w:t xml:space="preserve">Figure </w:t>
      </w:r>
      <w:r w:rsidRPr="00D63AE2">
        <w:t>6.2.2.2</w:t>
      </w:r>
      <w:r w:rsidRPr="00D63AE2">
        <w:rPr>
          <w:lang w:eastAsia="ko-KR"/>
        </w:rPr>
        <w:t xml:space="preserve">-1 shows the format of the </w:t>
      </w:r>
      <w:r w:rsidRPr="00D63AE2">
        <w:rPr>
          <w:i/>
        </w:rPr>
        <w:t>D2R Upper Layer Data Transfer</w:t>
      </w:r>
      <w:r w:rsidRPr="00D63AE2">
        <w:t xml:space="preserve"> message</w:t>
      </w:r>
      <w:r w:rsidRPr="00D63AE2">
        <w:rPr>
          <w:lang w:eastAsia="ko-KR"/>
        </w:rPr>
        <w:t>.</w:t>
      </w:r>
    </w:p>
    <w:p w14:paraId="6EB54A8C" w14:textId="77777777" w:rsidR="00891729" w:rsidRPr="00D63AE2" w:rsidRDefault="00891729" w:rsidP="00891729">
      <w:pPr>
        <w:rPr>
          <w:lang w:eastAsia="zh-CN"/>
        </w:rPr>
      </w:pPr>
      <w:r w:rsidRPr="00D63AE2">
        <w:t>The fields in this message are defined as follows</w:t>
      </w:r>
      <w:r w:rsidRPr="00D63AE2">
        <w:rPr>
          <w:lang w:eastAsia="zh-CN"/>
        </w:rPr>
        <w:t>:</w:t>
      </w:r>
    </w:p>
    <w:p w14:paraId="6A935002" w14:textId="1B35E489" w:rsidR="00956A2B" w:rsidRPr="00D63AE2" w:rsidRDefault="00956A2B" w:rsidP="00956A2B">
      <w:pPr>
        <w:pStyle w:val="B1"/>
        <w:rPr>
          <w:ins w:id="1025" w:author="Huawei, HiSilicon_v0" w:date="2025-09-01T00:36:00Z"/>
          <w:lang w:eastAsia="ko-KR"/>
        </w:rPr>
      </w:pPr>
      <w:ins w:id="1026" w:author="Huawei, HiSilicon_v0" w:date="2025-09-01T00:36:00Z">
        <w:r w:rsidRPr="00D63AE2">
          <w:rPr>
            <w:lang w:eastAsia="ko-KR"/>
          </w:rPr>
          <w:t>-</w:t>
        </w:r>
        <w:r w:rsidRPr="00D63AE2">
          <w:rPr>
            <w:lang w:eastAsia="ko-KR"/>
          </w:rPr>
          <w:tab/>
        </w:r>
        <w:r w:rsidRPr="008835B6">
          <w:rPr>
            <w:i/>
            <w:iCs/>
          </w:rPr>
          <w:t>D2R</w:t>
        </w:r>
        <w:r w:rsidRPr="008835B6">
          <w:rPr>
            <w:i/>
            <w:iCs/>
            <w:lang w:eastAsia="ko-KR"/>
          </w:rPr>
          <w:t xml:space="preserve"> </w:t>
        </w:r>
        <w:r w:rsidRPr="00D63AE2">
          <w:rPr>
            <w:i/>
            <w:iCs/>
            <w:lang w:eastAsia="ko-KR"/>
          </w:rPr>
          <w:t>Message Type</w:t>
        </w:r>
        <w:r w:rsidRPr="00D63AE2">
          <w:rPr>
            <w:lang w:eastAsia="ko-KR"/>
          </w:rPr>
          <w:t xml:space="preserve">: This field indicates the message type. See the </w:t>
        </w:r>
        <w:r w:rsidRPr="00D63AE2">
          <w:rPr>
            <w:rFonts w:eastAsia="等线"/>
            <w:lang w:eastAsia="zh-CN"/>
          </w:rPr>
          <w:t>Table 6.1-</w:t>
        </w:r>
        <w:r>
          <w:rPr>
            <w:rFonts w:eastAsia="等线"/>
            <w:lang w:eastAsia="zh-CN"/>
          </w:rPr>
          <w:t>2</w:t>
        </w:r>
        <w:r w:rsidRPr="00D63AE2">
          <w:rPr>
            <w:rFonts w:eastAsia="等线"/>
            <w:lang w:eastAsia="zh-CN"/>
          </w:rPr>
          <w:t>.</w:t>
        </w:r>
        <w:r w:rsidRPr="00D63AE2">
          <w:rPr>
            <w:lang w:eastAsia="ko-KR"/>
          </w:rPr>
          <w:t xml:space="preserve"> The length of the field is </w:t>
        </w:r>
      </w:ins>
      <w:ins w:id="1027" w:author="Huawei, HiSilicon_v0" w:date="2025-09-01T00:37:00Z">
        <w:r>
          <w:rPr>
            <w:lang w:eastAsia="ko-KR"/>
          </w:rPr>
          <w:t>2</w:t>
        </w:r>
      </w:ins>
      <w:ins w:id="1028" w:author="Huawei, HiSilicon_v0" w:date="2025-09-01T00:36:00Z">
        <w:r w:rsidRPr="00D63AE2">
          <w:rPr>
            <w:lang w:eastAsia="ko-KR"/>
          </w:rPr>
          <w:t xml:space="preserve"> </w:t>
        </w:r>
        <w:commentRangeStart w:id="1029"/>
        <w:r w:rsidRPr="00D63AE2">
          <w:rPr>
            <w:lang w:eastAsia="ko-KR"/>
          </w:rPr>
          <w:t>bits</w:t>
        </w:r>
      </w:ins>
      <w:commentRangeEnd w:id="1029"/>
      <w:r w:rsidR="004305C7">
        <w:rPr>
          <w:rStyle w:val="afffe"/>
        </w:rPr>
        <w:commentReference w:id="1029"/>
      </w:r>
      <w:ins w:id="1030" w:author="Huawei, HiSilicon_v0" w:date="2025-09-01T00:36:00Z">
        <w:r w:rsidRPr="00D63AE2">
          <w:rPr>
            <w:lang w:eastAsia="ko-KR"/>
          </w:rPr>
          <w:t>.</w:t>
        </w:r>
      </w:ins>
    </w:p>
    <w:p w14:paraId="43E096F9" w14:textId="52D60AD8" w:rsidR="00492D0A" w:rsidRPr="00D63AE2" w:rsidRDefault="00492D0A" w:rsidP="00492D0A">
      <w:pPr>
        <w:pStyle w:val="B1"/>
        <w:rPr>
          <w:ins w:id="1031" w:author="Huawei, HiSilicon_v0" w:date="2025-09-01T15:21:00Z"/>
          <w:lang w:eastAsia="ko-KR"/>
        </w:rPr>
      </w:pPr>
      <w:ins w:id="1032" w:author="Huawei, HiSilicon_v0" w:date="2025-09-01T15:21:00Z">
        <w:r w:rsidRPr="00D63AE2">
          <w:rPr>
            <w:lang w:eastAsia="ko-KR"/>
          </w:rPr>
          <w:t>-</w:t>
        </w:r>
        <w:r w:rsidRPr="00D63AE2">
          <w:rPr>
            <w:lang w:eastAsia="ko-KR"/>
          </w:rPr>
          <w:tab/>
        </w:r>
        <w:r>
          <w:rPr>
            <w:i/>
            <w:iCs/>
            <w:lang w:eastAsia="zh-CN"/>
          </w:rPr>
          <w:t>R</w:t>
        </w:r>
        <w:del w:id="1033" w:author="Huawei, HiSilicon_Rapp1" w:date="2025-09-05T10:46:00Z">
          <w:r w:rsidRPr="00543B85" w:rsidDel="001838EB">
            <w:rPr>
              <w:i/>
              <w:iCs/>
              <w:vertAlign w:val="subscript"/>
              <w:lang w:eastAsia="zh-CN"/>
            </w:rPr>
            <w:delText>1</w:delText>
          </w:r>
          <w:r w:rsidRPr="00543B85" w:rsidDel="001838EB">
            <w:rPr>
              <w:i/>
              <w:iCs/>
              <w:lang w:eastAsia="zh-CN"/>
            </w:rPr>
            <w:delText>-</w:delText>
          </w:r>
          <w:r w:rsidDel="001838EB">
            <w:rPr>
              <w:i/>
              <w:iCs/>
              <w:lang w:eastAsia="zh-CN"/>
            </w:rPr>
            <w:delText>R</w:delText>
          </w:r>
          <w:r w:rsidDel="001838EB">
            <w:rPr>
              <w:i/>
              <w:iCs/>
              <w:vertAlign w:val="subscript"/>
              <w:lang w:eastAsia="zh-CN"/>
            </w:rPr>
            <w:delText>6</w:delText>
          </w:r>
        </w:del>
        <w:r>
          <w:rPr>
            <w:lang w:eastAsia="zh-CN"/>
          </w:rPr>
          <w:t xml:space="preserve">: </w:t>
        </w:r>
        <w:r w:rsidRPr="00D63AE2">
          <w:rPr>
            <w:lang w:eastAsia="ko-KR"/>
          </w:rPr>
          <w:t>Th</w:t>
        </w:r>
        <w:r>
          <w:rPr>
            <w:lang w:eastAsia="ko-KR"/>
          </w:rPr>
          <w:t>e 6 bits are set to 0.</w:t>
        </w:r>
      </w:ins>
    </w:p>
    <w:p w14:paraId="71B0D0C1" w14:textId="372D956B" w:rsidR="0094304E" w:rsidRPr="00D63AE2" w:rsidDel="00492D0A" w:rsidRDefault="00891729" w:rsidP="00891729">
      <w:pPr>
        <w:pStyle w:val="B1"/>
        <w:ind w:left="484" w:right="200"/>
        <w:rPr>
          <w:del w:id="1034" w:author="Huawei, HiSilicon_v0" w:date="2025-09-01T15:21:00Z"/>
          <w:lang w:eastAsia="ko-KR"/>
        </w:rPr>
      </w:pPr>
      <w:r>
        <w:rPr>
          <w:lang w:eastAsia="ko-KR"/>
        </w:rPr>
        <w:t>-</w:t>
      </w:r>
      <w:r>
        <w:rPr>
          <w:lang w:eastAsia="ko-KR"/>
        </w:rPr>
        <w:tab/>
      </w:r>
      <w:r w:rsidRPr="000066CA">
        <w:rPr>
          <w:i/>
          <w:iCs/>
          <w:lang w:eastAsia="zh-CN"/>
        </w:rPr>
        <w:t>More Data Indication</w:t>
      </w:r>
      <w:r w:rsidR="00012EEE">
        <w:rPr>
          <w:lang w:eastAsia="ko-KR"/>
        </w:rPr>
        <w:t xml:space="preserve"> </w:t>
      </w:r>
      <w:r w:rsidRPr="00D63AE2">
        <w:rPr>
          <w:i/>
          <w:iCs/>
          <w:lang w:eastAsia="zh-CN"/>
        </w:rPr>
        <w:t>(MDI)</w:t>
      </w:r>
      <w:r w:rsidRPr="00D63AE2">
        <w:rPr>
          <w:lang w:eastAsia="zh-CN"/>
        </w:rPr>
        <w:t xml:space="preserve">: This field indicates whether there are more upper layer data to be sent from the device </w:t>
      </w:r>
      <w:r w:rsidRPr="00D63AE2">
        <w:rPr>
          <w:lang w:eastAsia="ko-KR"/>
        </w:rPr>
        <w:t xml:space="preserve">(when set to 1) or </w:t>
      </w:r>
      <w:r w:rsidRPr="00D63AE2">
        <w:rPr>
          <w:iCs/>
          <w:lang w:eastAsia="ko-KR"/>
        </w:rPr>
        <w:t>not</w:t>
      </w:r>
      <w:r w:rsidRPr="00D63AE2">
        <w:rPr>
          <w:lang w:eastAsia="ko-KR"/>
        </w:rPr>
        <w:t xml:space="preserve"> (when set to 0)</w:t>
      </w:r>
      <w:r w:rsidRPr="00D63AE2">
        <w:rPr>
          <w:lang w:eastAsia="zh-CN"/>
        </w:rPr>
        <w:t>. This length of this field is 1 bit.</w:t>
      </w:r>
    </w:p>
    <w:p w14:paraId="009D79DC" w14:textId="4FF33549" w:rsidR="00891729" w:rsidRDefault="00891729" w:rsidP="00891729">
      <w:pPr>
        <w:pStyle w:val="B1"/>
        <w:rPr>
          <w:lang w:eastAsia="zh-CN"/>
        </w:rPr>
      </w:pPr>
      <w:bookmarkStart w:id="1035" w:name="OLE_LINK6"/>
      <w:r w:rsidRPr="00D63AE2">
        <w:rPr>
          <w:lang w:eastAsia="ko-KR"/>
        </w:rPr>
        <w:t>-</w:t>
      </w:r>
      <w:r w:rsidRPr="00D63AE2">
        <w:rPr>
          <w:lang w:eastAsia="ko-KR"/>
        </w:rPr>
        <w:tab/>
      </w:r>
      <w:r w:rsidRPr="00D63AE2">
        <w:rPr>
          <w:i/>
          <w:iCs/>
          <w:lang w:eastAsia="ko-KR"/>
        </w:rPr>
        <w:t>SDU</w:t>
      </w:r>
      <w:r w:rsidRPr="00D63AE2">
        <w:rPr>
          <w:lang w:eastAsia="ko-KR"/>
        </w:rPr>
        <w:t xml:space="preserve"> </w:t>
      </w:r>
      <w:r w:rsidRPr="00D63AE2">
        <w:rPr>
          <w:rFonts w:hint="eastAsia"/>
          <w:i/>
          <w:iCs/>
          <w:lang w:eastAsia="zh-CN"/>
        </w:rPr>
        <w:t>Le</w:t>
      </w:r>
      <w:r w:rsidRPr="00D63AE2">
        <w:rPr>
          <w:i/>
          <w:iCs/>
          <w:lang w:eastAsia="zh-CN"/>
        </w:rPr>
        <w:t>ngth</w:t>
      </w:r>
      <w:r w:rsidRPr="00D63AE2">
        <w:rPr>
          <w:lang w:eastAsia="zh-CN"/>
        </w:rPr>
        <w:t xml:space="preserve">: </w:t>
      </w:r>
      <w:r w:rsidR="00012EEE" w:rsidRPr="00D63AE2">
        <w:rPr>
          <w:lang w:eastAsia="zh-CN"/>
        </w:rPr>
        <w:t xml:space="preserve">This field indicates the length of the </w:t>
      </w:r>
      <w:r w:rsidR="00012EEE" w:rsidRPr="00D63AE2">
        <w:rPr>
          <w:i/>
          <w:iCs/>
          <w:lang w:eastAsia="zh-CN"/>
        </w:rPr>
        <w:t>Data SDU</w:t>
      </w:r>
      <w:r w:rsidR="00012EEE" w:rsidRPr="00D63AE2">
        <w:rPr>
          <w:lang w:eastAsia="zh-CN"/>
        </w:rPr>
        <w:t xml:space="preserve"> field in the unit of byte. The length of this field is 7 bits.</w:t>
      </w:r>
    </w:p>
    <w:p w14:paraId="4955C079" w14:textId="6D27616E" w:rsidR="00891729" w:rsidRPr="00D63AE2" w:rsidRDefault="00891729" w:rsidP="00891729">
      <w:pPr>
        <w:pStyle w:val="B1"/>
        <w:rPr>
          <w:lang w:eastAsia="ko-KR"/>
        </w:rPr>
      </w:pPr>
      <w:r w:rsidRPr="00D63AE2">
        <w:rPr>
          <w:lang w:eastAsia="ko-KR"/>
        </w:rPr>
        <w:t>-</w:t>
      </w:r>
      <w:r w:rsidRPr="00D63AE2">
        <w:rPr>
          <w:lang w:eastAsia="ko-KR"/>
        </w:rPr>
        <w:tab/>
      </w:r>
      <w:bookmarkEnd w:id="1035"/>
      <w:r w:rsidRPr="00D63AE2">
        <w:rPr>
          <w:i/>
          <w:iCs/>
          <w:lang w:eastAsia="zh-CN"/>
        </w:rPr>
        <w:t>Data SDU</w:t>
      </w:r>
      <w:r w:rsidRPr="00D63AE2">
        <w:rPr>
          <w:lang w:eastAsia="zh-CN"/>
        </w:rPr>
        <w:t xml:space="preserve">: </w:t>
      </w:r>
      <w:r w:rsidRPr="00D63AE2">
        <w:rPr>
          <w:lang w:eastAsia="ko-KR"/>
        </w:rPr>
        <w:t>This field is of variable length and includes the upper layer data.</w:t>
      </w:r>
    </w:p>
    <w:p w14:paraId="79C5CE43" w14:textId="77777777" w:rsidR="00891729" w:rsidRPr="00D63AE2" w:rsidRDefault="00891729" w:rsidP="00891729">
      <w:pPr>
        <w:pStyle w:val="B1"/>
        <w:rPr>
          <w:lang w:eastAsia="ko-KR"/>
        </w:rPr>
      </w:pPr>
      <w:r w:rsidRPr="00D63AE2">
        <w:rPr>
          <w:lang w:eastAsia="ko-KR"/>
        </w:rPr>
        <w:t>-</w:t>
      </w:r>
      <w:r w:rsidRPr="00D63AE2">
        <w:rPr>
          <w:lang w:eastAsia="ko-KR"/>
        </w:rPr>
        <w:tab/>
      </w:r>
      <w:r w:rsidRPr="00D63AE2">
        <w:rPr>
          <w:i/>
          <w:iCs/>
          <w:lang w:eastAsia="ko-KR"/>
        </w:rPr>
        <w:t>MAC Padding</w:t>
      </w:r>
      <w:r w:rsidRPr="00D63AE2">
        <w:rPr>
          <w:lang w:eastAsia="ko-KR"/>
        </w:rPr>
        <w:t>: This field includes padding bits. This field is optional.</w:t>
      </w:r>
    </w:p>
    <w:p w14:paraId="3486E2DE" w14:textId="4DD2A399" w:rsidR="00891729" w:rsidRDefault="00891729" w:rsidP="00891729">
      <w:pPr>
        <w:pStyle w:val="TH"/>
        <w:rPr>
          <w:ins w:id="1036" w:author="Huawei, HiSilicon_v0" w:date="2025-09-01T00:36:00Z"/>
        </w:rPr>
      </w:pPr>
      <w:del w:id="1037" w:author="Huawei, HiSilicon_v0" w:date="2025-09-01T00:36:00Z">
        <w:r w:rsidRPr="00D63AE2" w:rsidDel="00956A2B">
          <w:object w:dxaOrig="5220" w:dyaOrig="2191" w14:anchorId="0CB52375">
            <v:shape id="_x0000_i1047" type="#_x0000_t75" style="width:261.65pt;height:110.7pt" o:ole="">
              <v:imagedata r:id="rId57" o:title=""/>
            </v:shape>
            <o:OLEObject Type="Embed" ProgID="Visio.Drawing.15" ShapeID="_x0000_i1047" DrawAspect="Content" ObjectID="_1818589678" r:id="rId58"/>
          </w:object>
        </w:r>
      </w:del>
    </w:p>
    <w:p w14:paraId="24DB0A09" w14:textId="47A1084E" w:rsidR="00956A2B" w:rsidRPr="00D63AE2" w:rsidRDefault="000E68AE" w:rsidP="00891729">
      <w:pPr>
        <w:pStyle w:val="TH"/>
        <w:rPr>
          <w:lang w:val="en-US" w:eastAsia="zh-CN"/>
        </w:rPr>
      </w:pPr>
      <w:ins w:id="1038" w:author="Huawei, HiSilicon_v0" w:date="2025-09-01T16:29:00Z">
        <w:del w:id="1039" w:author="Huawei, HiSilicon_Rapp1" w:date="2025-09-05T10:48:00Z">
          <w:r w:rsidDel="001838EB">
            <w:object w:dxaOrig="5260" w:dyaOrig="2771" w14:anchorId="415F766F">
              <v:shape id="_x0000_i1048" type="#_x0000_t75" style="width:262.2pt;height:138.65pt" o:ole="">
                <v:imagedata r:id="rId59" o:title=""/>
              </v:shape>
              <o:OLEObject Type="Embed" ProgID="Visio.Drawing.15" ShapeID="_x0000_i1048" DrawAspect="Content" ObjectID="_1818589679" r:id="rId60"/>
            </w:object>
          </w:r>
        </w:del>
      </w:ins>
      <w:ins w:id="1040" w:author="Huawei, HiSilicon_Rapp1" w:date="2025-09-05T10:48:00Z">
        <w:r w:rsidR="001838EB">
          <w:object w:dxaOrig="5260" w:dyaOrig="2770" w14:anchorId="018432E4">
            <v:shape id="_x0000_i1049" type="#_x0000_t75" style="width:262.2pt;height:138.65pt" o:ole="">
              <v:imagedata r:id="rId61" o:title=""/>
            </v:shape>
            <o:OLEObject Type="Embed" ProgID="Visio.Drawing.15" ShapeID="_x0000_i1049" DrawAspect="Content" ObjectID="_1818589680" r:id="rId62"/>
          </w:object>
        </w:r>
      </w:ins>
    </w:p>
    <w:p w14:paraId="35BA224F" w14:textId="77777777" w:rsidR="00891729" w:rsidRPr="00D63AE2" w:rsidRDefault="00891729" w:rsidP="00891729">
      <w:pPr>
        <w:pStyle w:val="TF"/>
        <w:rPr>
          <w:lang w:eastAsia="ko-KR"/>
        </w:rPr>
      </w:pPr>
      <w:r w:rsidRPr="00D63AE2">
        <w:rPr>
          <w:lang w:eastAsia="ko-KR"/>
        </w:rPr>
        <w:t xml:space="preserve">Figure </w:t>
      </w:r>
      <w:r w:rsidRPr="00D63AE2">
        <w:t>6.2.2.2</w:t>
      </w:r>
      <w:r w:rsidRPr="00D63AE2">
        <w:rPr>
          <w:lang w:eastAsia="ko-KR"/>
        </w:rPr>
        <w:t xml:space="preserve">-1: MAC PDU of </w:t>
      </w:r>
      <w:r w:rsidRPr="00D63AE2">
        <w:rPr>
          <w:i/>
        </w:rPr>
        <w:t>D2R Upper Layer Data Transfer</w:t>
      </w:r>
      <w:r w:rsidRPr="00D63AE2">
        <w:t xml:space="preserve"> message</w:t>
      </w:r>
    </w:p>
    <w:p w14:paraId="40C30B5D" w14:textId="77777777" w:rsidR="00891729" w:rsidRDefault="00891729" w:rsidP="00891729">
      <w:pPr>
        <w:pStyle w:val="8"/>
        <w:sectPr w:rsidR="00891729">
          <w:headerReference w:type="default" r:id="rId63"/>
          <w:footerReference w:type="default" r:id="rId64"/>
          <w:footnotePr>
            <w:numRestart w:val="eachSect"/>
          </w:footnotePr>
          <w:pgSz w:w="11907" w:h="16840"/>
          <w:pgMar w:top="1416" w:right="1133" w:bottom="1133" w:left="1133" w:header="850" w:footer="340" w:gutter="0"/>
          <w:cols w:space="720"/>
          <w:formProt w:val="0"/>
        </w:sectPr>
      </w:pPr>
      <w:bookmarkStart w:id="1043" w:name="_Hlk199843629"/>
    </w:p>
    <w:p w14:paraId="1597C063" w14:textId="77777777" w:rsidR="00891729" w:rsidRPr="00D63AE2" w:rsidRDefault="00891729" w:rsidP="00891729">
      <w:pPr>
        <w:pStyle w:val="8"/>
      </w:pPr>
      <w:bookmarkStart w:id="1044" w:name="_Toc197703359"/>
      <w:bookmarkStart w:id="1045" w:name="_Toc207633157"/>
      <w:r w:rsidRPr="00D63AE2">
        <w:lastRenderedPageBreak/>
        <w:t>Annex &lt;X&gt; (informative):</w:t>
      </w:r>
      <w:bookmarkEnd w:id="1043"/>
      <w:r w:rsidRPr="00D63AE2">
        <w:br/>
        <w:t>Change history</w:t>
      </w:r>
      <w:bookmarkEnd w:id="1044"/>
      <w:bookmarkEnd w:id="104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91729" w:rsidRPr="00D63AE2" w14:paraId="463DB287" w14:textId="77777777" w:rsidTr="00F7171A">
        <w:trPr>
          <w:cantSplit/>
        </w:trPr>
        <w:tc>
          <w:tcPr>
            <w:tcW w:w="9639" w:type="dxa"/>
            <w:gridSpan w:val="8"/>
            <w:tcBorders>
              <w:bottom w:val="nil"/>
            </w:tcBorders>
            <w:shd w:val="solid" w:color="FFFFFF" w:fill="auto"/>
          </w:tcPr>
          <w:p w14:paraId="79BC4205" w14:textId="77777777" w:rsidR="00891729" w:rsidRPr="00D63AE2" w:rsidRDefault="00891729" w:rsidP="00AE2838">
            <w:pPr>
              <w:pStyle w:val="TAH"/>
              <w:rPr>
                <w:sz w:val="16"/>
              </w:rPr>
            </w:pPr>
            <w:bookmarkStart w:id="1046" w:name="historyclause"/>
            <w:bookmarkEnd w:id="1046"/>
            <w:r w:rsidRPr="00D63AE2">
              <w:t>Change history</w:t>
            </w:r>
          </w:p>
        </w:tc>
      </w:tr>
      <w:tr w:rsidR="00891729" w:rsidRPr="00D63AE2" w14:paraId="59797793" w14:textId="77777777" w:rsidTr="00AE2838">
        <w:tblPrEx>
          <w:tblLook w:val="04A0" w:firstRow="1" w:lastRow="0" w:firstColumn="1" w:lastColumn="0" w:noHBand="0" w:noVBand="1"/>
        </w:tblPrEx>
        <w:tc>
          <w:tcPr>
            <w:tcW w:w="800" w:type="dxa"/>
            <w:shd w:val="pct10" w:color="auto" w:fill="FFFFFF"/>
          </w:tcPr>
          <w:p w14:paraId="47F6B07F" w14:textId="77777777" w:rsidR="00891729" w:rsidRPr="00D63AE2" w:rsidRDefault="00891729" w:rsidP="00AE2838">
            <w:pPr>
              <w:pStyle w:val="TAH"/>
              <w:rPr>
                <w:sz w:val="16"/>
                <w:szCs w:val="16"/>
              </w:rPr>
            </w:pPr>
            <w:r w:rsidRPr="00D63AE2">
              <w:rPr>
                <w:sz w:val="16"/>
                <w:szCs w:val="16"/>
              </w:rPr>
              <w:t>Date</w:t>
            </w:r>
          </w:p>
        </w:tc>
        <w:tc>
          <w:tcPr>
            <w:tcW w:w="901" w:type="dxa"/>
            <w:shd w:val="pct10" w:color="auto" w:fill="FFFFFF"/>
          </w:tcPr>
          <w:p w14:paraId="5DDDCE9A" w14:textId="77777777" w:rsidR="00891729" w:rsidRPr="00D63AE2" w:rsidRDefault="00891729" w:rsidP="00AE2838">
            <w:pPr>
              <w:pStyle w:val="TAH"/>
              <w:rPr>
                <w:sz w:val="16"/>
                <w:szCs w:val="16"/>
              </w:rPr>
            </w:pPr>
            <w:r w:rsidRPr="00D63AE2">
              <w:rPr>
                <w:sz w:val="16"/>
                <w:szCs w:val="16"/>
              </w:rPr>
              <w:t>Meeting</w:t>
            </w:r>
          </w:p>
        </w:tc>
        <w:tc>
          <w:tcPr>
            <w:tcW w:w="1134" w:type="dxa"/>
            <w:shd w:val="pct10" w:color="auto" w:fill="FFFFFF"/>
          </w:tcPr>
          <w:p w14:paraId="214BDB50" w14:textId="77777777" w:rsidR="00891729" w:rsidRPr="00D63AE2" w:rsidRDefault="00891729" w:rsidP="00AE2838">
            <w:pPr>
              <w:pStyle w:val="TAH"/>
              <w:rPr>
                <w:sz w:val="16"/>
                <w:szCs w:val="16"/>
              </w:rPr>
            </w:pPr>
            <w:proofErr w:type="spellStart"/>
            <w:r w:rsidRPr="00D63AE2">
              <w:rPr>
                <w:sz w:val="16"/>
                <w:szCs w:val="16"/>
              </w:rPr>
              <w:t>TDoc</w:t>
            </w:r>
            <w:proofErr w:type="spellEnd"/>
          </w:p>
        </w:tc>
        <w:tc>
          <w:tcPr>
            <w:tcW w:w="567" w:type="dxa"/>
            <w:shd w:val="pct10" w:color="auto" w:fill="FFFFFF"/>
          </w:tcPr>
          <w:p w14:paraId="76295F14" w14:textId="77777777" w:rsidR="00891729" w:rsidRPr="00D63AE2" w:rsidRDefault="00891729" w:rsidP="00AE2838">
            <w:pPr>
              <w:pStyle w:val="TAH"/>
              <w:rPr>
                <w:sz w:val="16"/>
                <w:szCs w:val="16"/>
              </w:rPr>
            </w:pPr>
            <w:r w:rsidRPr="00D63AE2">
              <w:rPr>
                <w:sz w:val="16"/>
                <w:szCs w:val="16"/>
              </w:rPr>
              <w:t>CR</w:t>
            </w:r>
          </w:p>
        </w:tc>
        <w:tc>
          <w:tcPr>
            <w:tcW w:w="426" w:type="dxa"/>
            <w:shd w:val="pct10" w:color="auto" w:fill="FFFFFF"/>
          </w:tcPr>
          <w:p w14:paraId="2C318C5C" w14:textId="77777777" w:rsidR="00891729" w:rsidRPr="00D63AE2" w:rsidRDefault="00891729" w:rsidP="00AE2838">
            <w:pPr>
              <w:pStyle w:val="TAH"/>
              <w:rPr>
                <w:sz w:val="16"/>
                <w:szCs w:val="16"/>
              </w:rPr>
            </w:pPr>
            <w:r w:rsidRPr="00D63AE2">
              <w:rPr>
                <w:sz w:val="16"/>
                <w:szCs w:val="16"/>
              </w:rPr>
              <w:t>Rev</w:t>
            </w:r>
          </w:p>
        </w:tc>
        <w:tc>
          <w:tcPr>
            <w:tcW w:w="425" w:type="dxa"/>
            <w:shd w:val="pct10" w:color="auto" w:fill="FFFFFF"/>
          </w:tcPr>
          <w:p w14:paraId="03E27646" w14:textId="77777777" w:rsidR="00891729" w:rsidRPr="00D63AE2" w:rsidRDefault="00891729" w:rsidP="00AE2838">
            <w:pPr>
              <w:pStyle w:val="TAH"/>
              <w:rPr>
                <w:sz w:val="16"/>
                <w:szCs w:val="16"/>
              </w:rPr>
            </w:pPr>
            <w:r w:rsidRPr="00D63AE2">
              <w:rPr>
                <w:sz w:val="16"/>
                <w:szCs w:val="16"/>
              </w:rPr>
              <w:t>Cat</w:t>
            </w:r>
          </w:p>
        </w:tc>
        <w:tc>
          <w:tcPr>
            <w:tcW w:w="4678" w:type="dxa"/>
            <w:shd w:val="pct10" w:color="auto" w:fill="FFFFFF"/>
          </w:tcPr>
          <w:p w14:paraId="21E00E88" w14:textId="77777777" w:rsidR="00891729" w:rsidRPr="00D63AE2" w:rsidRDefault="00891729" w:rsidP="00AE2838">
            <w:pPr>
              <w:pStyle w:val="TAH"/>
              <w:rPr>
                <w:sz w:val="16"/>
                <w:szCs w:val="16"/>
              </w:rPr>
            </w:pPr>
            <w:r w:rsidRPr="00D63AE2">
              <w:rPr>
                <w:sz w:val="16"/>
                <w:szCs w:val="16"/>
              </w:rPr>
              <w:t>Subject/Comment</w:t>
            </w:r>
          </w:p>
        </w:tc>
        <w:tc>
          <w:tcPr>
            <w:tcW w:w="708" w:type="dxa"/>
            <w:shd w:val="pct10" w:color="auto" w:fill="FFFFFF"/>
          </w:tcPr>
          <w:p w14:paraId="2B9A4C9A" w14:textId="77777777" w:rsidR="00891729" w:rsidRPr="00D63AE2" w:rsidRDefault="00891729" w:rsidP="00AE2838">
            <w:pPr>
              <w:pStyle w:val="TAH"/>
              <w:rPr>
                <w:sz w:val="16"/>
                <w:szCs w:val="16"/>
              </w:rPr>
            </w:pPr>
            <w:r w:rsidRPr="00D63AE2">
              <w:rPr>
                <w:sz w:val="16"/>
                <w:szCs w:val="16"/>
              </w:rPr>
              <w:t>New version</w:t>
            </w:r>
          </w:p>
        </w:tc>
      </w:tr>
      <w:tr w:rsidR="00891729" w:rsidRPr="00D63AE2" w14:paraId="0205DC4D" w14:textId="77777777" w:rsidTr="00AE2838">
        <w:tblPrEx>
          <w:tblLook w:val="04A0" w:firstRow="1" w:lastRow="0" w:firstColumn="1" w:lastColumn="0" w:noHBand="0" w:noVBand="1"/>
        </w:tblPrEx>
        <w:tc>
          <w:tcPr>
            <w:tcW w:w="800" w:type="dxa"/>
            <w:shd w:val="solid" w:color="FFFFFF" w:fill="auto"/>
          </w:tcPr>
          <w:p w14:paraId="23ED351F" w14:textId="77777777" w:rsidR="00891729" w:rsidRPr="00D63AE2" w:rsidRDefault="00891729" w:rsidP="00AE2838">
            <w:pPr>
              <w:pStyle w:val="TAC"/>
              <w:rPr>
                <w:sz w:val="16"/>
                <w:szCs w:val="16"/>
              </w:rPr>
            </w:pPr>
            <w:r w:rsidRPr="00327609">
              <w:rPr>
                <w:sz w:val="16"/>
                <w:szCs w:val="16"/>
              </w:rPr>
              <w:t>2025-03-28</w:t>
            </w:r>
          </w:p>
        </w:tc>
        <w:tc>
          <w:tcPr>
            <w:tcW w:w="901" w:type="dxa"/>
            <w:shd w:val="solid" w:color="FFFFFF" w:fill="auto"/>
          </w:tcPr>
          <w:p w14:paraId="5E1B9D42" w14:textId="77777777" w:rsidR="00891729" w:rsidRPr="00D63AE2" w:rsidRDefault="00891729" w:rsidP="00AE2838">
            <w:pPr>
              <w:pStyle w:val="TAC"/>
              <w:rPr>
                <w:sz w:val="16"/>
                <w:szCs w:val="16"/>
              </w:rPr>
            </w:pPr>
            <w:r w:rsidRPr="00327609">
              <w:rPr>
                <w:sz w:val="16"/>
                <w:szCs w:val="16"/>
              </w:rPr>
              <w:t>RAN2#129bis</w:t>
            </w:r>
          </w:p>
        </w:tc>
        <w:tc>
          <w:tcPr>
            <w:tcW w:w="1134" w:type="dxa"/>
            <w:shd w:val="solid" w:color="FFFFFF" w:fill="auto"/>
          </w:tcPr>
          <w:p w14:paraId="646CD340" w14:textId="77777777" w:rsidR="00891729" w:rsidRPr="00D63AE2" w:rsidRDefault="00891729" w:rsidP="00AE2838">
            <w:pPr>
              <w:pStyle w:val="TAC"/>
              <w:rPr>
                <w:sz w:val="16"/>
                <w:szCs w:val="16"/>
              </w:rPr>
            </w:pPr>
            <w:r>
              <w:rPr>
                <w:sz w:val="16"/>
                <w:szCs w:val="16"/>
              </w:rPr>
              <w:t>R2-2502258</w:t>
            </w:r>
          </w:p>
        </w:tc>
        <w:tc>
          <w:tcPr>
            <w:tcW w:w="567" w:type="dxa"/>
            <w:shd w:val="solid" w:color="FFFFFF" w:fill="auto"/>
          </w:tcPr>
          <w:p w14:paraId="3DF13C2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6A9C9DD2"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155F675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080C5D95" w14:textId="77777777" w:rsidR="00891729" w:rsidRPr="00D63AE2" w:rsidRDefault="00891729" w:rsidP="00AE2838">
            <w:pPr>
              <w:pStyle w:val="TAL"/>
              <w:rPr>
                <w:sz w:val="16"/>
                <w:szCs w:val="16"/>
              </w:rPr>
            </w:pPr>
            <w:r>
              <w:rPr>
                <w:sz w:val="16"/>
                <w:szCs w:val="16"/>
              </w:rPr>
              <w:t>Skeleton of A-IoT MAC Protocol</w:t>
            </w:r>
          </w:p>
        </w:tc>
        <w:tc>
          <w:tcPr>
            <w:tcW w:w="708" w:type="dxa"/>
            <w:shd w:val="solid" w:color="FFFFFF" w:fill="auto"/>
          </w:tcPr>
          <w:p w14:paraId="5D6EE2F6" w14:textId="77777777" w:rsidR="00891729" w:rsidRPr="00D63AE2" w:rsidRDefault="00891729" w:rsidP="00AE2838">
            <w:pPr>
              <w:pStyle w:val="TAC"/>
              <w:rPr>
                <w:sz w:val="16"/>
                <w:szCs w:val="16"/>
              </w:rPr>
            </w:pPr>
            <w:r>
              <w:rPr>
                <w:sz w:val="16"/>
                <w:szCs w:val="16"/>
              </w:rPr>
              <w:t>0.01</w:t>
            </w:r>
          </w:p>
        </w:tc>
      </w:tr>
      <w:tr w:rsidR="00891729" w:rsidRPr="00D63AE2" w14:paraId="26289956" w14:textId="77777777" w:rsidTr="00AE2838">
        <w:tblPrEx>
          <w:tblLook w:val="04A0" w:firstRow="1" w:lastRow="0" w:firstColumn="1" w:lastColumn="0" w:noHBand="0" w:noVBand="1"/>
        </w:tblPrEx>
        <w:tc>
          <w:tcPr>
            <w:tcW w:w="800" w:type="dxa"/>
            <w:shd w:val="solid" w:color="FFFFFF" w:fill="auto"/>
          </w:tcPr>
          <w:p w14:paraId="35E11CC9" w14:textId="77777777" w:rsidR="00891729" w:rsidRPr="00327609" w:rsidRDefault="00891729" w:rsidP="00AE2838">
            <w:pPr>
              <w:pStyle w:val="TAC"/>
              <w:rPr>
                <w:sz w:val="16"/>
                <w:szCs w:val="16"/>
              </w:rPr>
            </w:pPr>
            <w:r w:rsidRPr="00327609">
              <w:rPr>
                <w:sz w:val="16"/>
                <w:szCs w:val="16"/>
              </w:rPr>
              <w:t>2025-05-09</w:t>
            </w:r>
          </w:p>
        </w:tc>
        <w:tc>
          <w:tcPr>
            <w:tcW w:w="901" w:type="dxa"/>
            <w:shd w:val="solid" w:color="FFFFFF" w:fill="auto"/>
          </w:tcPr>
          <w:p w14:paraId="181A284F" w14:textId="77777777" w:rsidR="00891729" w:rsidRPr="00327609" w:rsidRDefault="00891729" w:rsidP="00AE2838">
            <w:pPr>
              <w:pStyle w:val="TAC"/>
              <w:rPr>
                <w:sz w:val="16"/>
                <w:szCs w:val="16"/>
              </w:rPr>
            </w:pPr>
            <w:r w:rsidRPr="00327609">
              <w:rPr>
                <w:sz w:val="16"/>
                <w:szCs w:val="16"/>
              </w:rPr>
              <w:t>RAN2#130</w:t>
            </w:r>
          </w:p>
        </w:tc>
        <w:tc>
          <w:tcPr>
            <w:tcW w:w="1134" w:type="dxa"/>
            <w:shd w:val="solid" w:color="FFFFFF" w:fill="auto"/>
          </w:tcPr>
          <w:p w14:paraId="3E892EA6" w14:textId="77777777" w:rsidR="00891729" w:rsidRPr="00D63AE2" w:rsidRDefault="00891729" w:rsidP="00AE2838">
            <w:pPr>
              <w:pStyle w:val="TAC"/>
              <w:rPr>
                <w:sz w:val="16"/>
                <w:szCs w:val="16"/>
              </w:rPr>
            </w:pPr>
            <w:r>
              <w:rPr>
                <w:sz w:val="16"/>
                <w:szCs w:val="16"/>
              </w:rPr>
              <w:t>R2-2503997</w:t>
            </w:r>
          </w:p>
        </w:tc>
        <w:tc>
          <w:tcPr>
            <w:tcW w:w="567" w:type="dxa"/>
            <w:shd w:val="solid" w:color="FFFFFF" w:fill="auto"/>
          </w:tcPr>
          <w:p w14:paraId="2FCF68E1"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42F739A8"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216BCB88"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3F6BF0A8" w14:textId="77777777" w:rsidR="00891729" w:rsidRPr="00D63AE2" w:rsidRDefault="00891729" w:rsidP="00AE2838">
            <w:pPr>
              <w:pStyle w:val="TAL"/>
              <w:rPr>
                <w:sz w:val="16"/>
                <w:szCs w:val="16"/>
              </w:rPr>
            </w:pPr>
            <w:r>
              <w:rPr>
                <w:sz w:val="16"/>
                <w:szCs w:val="16"/>
              </w:rPr>
              <w:t>To capture the RAN2 agreements achieved before RAN2 #130</w:t>
            </w:r>
          </w:p>
        </w:tc>
        <w:tc>
          <w:tcPr>
            <w:tcW w:w="708" w:type="dxa"/>
            <w:shd w:val="solid" w:color="FFFFFF" w:fill="auto"/>
          </w:tcPr>
          <w:p w14:paraId="2AFC251D" w14:textId="77777777" w:rsidR="00891729" w:rsidRDefault="00891729" w:rsidP="00AE2838">
            <w:pPr>
              <w:pStyle w:val="TAC"/>
              <w:rPr>
                <w:sz w:val="16"/>
                <w:szCs w:val="16"/>
              </w:rPr>
            </w:pPr>
            <w:r>
              <w:rPr>
                <w:sz w:val="16"/>
                <w:szCs w:val="16"/>
              </w:rPr>
              <w:t>0.0.2</w:t>
            </w:r>
          </w:p>
        </w:tc>
      </w:tr>
      <w:tr w:rsidR="00891729" w:rsidRPr="00D63AE2" w14:paraId="141ED301" w14:textId="77777777" w:rsidTr="00AE2838">
        <w:tblPrEx>
          <w:tblLook w:val="04A0" w:firstRow="1" w:lastRow="0" w:firstColumn="1" w:lastColumn="0" w:noHBand="0" w:noVBand="1"/>
        </w:tblPrEx>
        <w:tc>
          <w:tcPr>
            <w:tcW w:w="800" w:type="dxa"/>
            <w:shd w:val="solid" w:color="FFFFFF" w:fill="auto"/>
          </w:tcPr>
          <w:p w14:paraId="7E8F3CDF" w14:textId="77777777" w:rsidR="00891729" w:rsidRPr="00327609" w:rsidRDefault="00891729" w:rsidP="00AE2838">
            <w:pPr>
              <w:pStyle w:val="TAC"/>
              <w:rPr>
                <w:sz w:val="16"/>
                <w:szCs w:val="16"/>
              </w:rPr>
            </w:pPr>
            <w:r w:rsidRPr="00327609">
              <w:rPr>
                <w:sz w:val="16"/>
                <w:szCs w:val="16"/>
              </w:rPr>
              <w:t>2025-0</w:t>
            </w:r>
            <w:r>
              <w:rPr>
                <w:sz w:val="16"/>
                <w:szCs w:val="16"/>
              </w:rPr>
              <w:t>8</w:t>
            </w:r>
            <w:r w:rsidRPr="00327609">
              <w:rPr>
                <w:sz w:val="16"/>
                <w:szCs w:val="16"/>
              </w:rPr>
              <w:t>-</w:t>
            </w:r>
            <w:r>
              <w:rPr>
                <w:sz w:val="16"/>
                <w:szCs w:val="16"/>
              </w:rPr>
              <w:t>15</w:t>
            </w:r>
          </w:p>
        </w:tc>
        <w:tc>
          <w:tcPr>
            <w:tcW w:w="901" w:type="dxa"/>
            <w:shd w:val="solid" w:color="FFFFFF" w:fill="auto"/>
          </w:tcPr>
          <w:p w14:paraId="581F45E6" w14:textId="77777777" w:rsidR="00891729" w:rsidRPr="00327609" w:rsidRDefault="00891729" w:rsidP="00AE2838">
            <w:pPr>
              <w:pStyle w:val="TAC"/>
              <w:rPr>
                <w:sz w:val="16"/>
                <w:szCs w:val="16"/>
              </w:rPr>
            </w:pPr>
            <w:r w:rsidRPr="00327609">
              <w:rPr>
                <w:sz w:val="16"/>
                <w:szCs w:val="16"/>
              </w:rPr>
              <w:t>RAN2#13</w:t>
            </w:r>
            <w:r>
              <w:rPr>
                <w:sz w:val="16"/>
                <w:szCs w:val="16"/>
              </w:rPr>
              <w:t>1</w:t>
            </w:r>
          </w:p>
        </w:tc>
        <w:tc>
          <w:tcPr>
            <w:tcW w:w="1134" w:type="dxa"/>
            <w:shd w:val="solid" w:color="FFFFFF" w:fill="auto"/>
          </w:tcPr>
          <w:p w14:paraId="42C97161" w14:textId="77777777" w:rsidR="00891729" w:rsidRDefault="00891729" w:rsidP="00AE2838">
            <w:pPr>
              <w:pStyle w:val="TAC"/>
              <w:rPr>
                <w:sz w:val="16"/>
                <w:szCs w:val="16"/>
              </w:rPr>
            </w:pPr>
            <w:r>
              <w:rPr>
                <w:sz w:val="16"/>
                <w:szCs w:val="16"/>
              </w:rPr>
              <w:t>R2-2505520</w:t>
            </w:r>
          </w:p>
        </w:tc>
        <w:tc>
          <w:tcPr>
            <w:tcW w:w="567" w:type="dxa"/>
            <w:shd w:val="solid" w:color="FFFFFF" w:fill="auto"/>
          </w:tcPr>
          <w:p w14:paraId="450F7480" w14:textId="77777777" w:rsidR="00891729" w:rsidRPr="00D63AE2" w:rsidRDefault="00891729" w:rsidP="00AE2838">
            <w:pPr>
              <w:pStyle w:val="TAC"/>
              <w:rPr>
                <w:sz w:val="16"/>
                <w:szCs w:val="16"/>
              </w:rPr>
            </w:pPr>
            <w:r>
              <w:rPr>
                <w:sz w:val="16"/>
                <w:szCs w:val="16"/>
              </w:rPr>
              <w:t>-</w:t>
            </w:r>
          </w:p>
        </w:tc>
        <w:tc>
          <w:tcPr>
            <w:tcW w:w="426" w:type="dxa"/>
            <w:shd w:val="solid" w:color="FFFFFF" w:fill="auto"/>
          </w:tcPr>
          <w:p w14:paraId="7CF5194E" w14:textId="77777777" w:rsidR="00891729" w:rsidRPr="00D63AE2" w:rsidRDefault="00891729" w:rsidP="00AE2838">
            <w:pPr>
              <w:pStyle w:val="TAC"/>
              <w:rPr>
                <w:sz w:val="16"/>
                <w:szCs w:val="16"/>
              </w:rPr>
            </w:pPr>
            <w:r>
              <w:rPr>
                <w:sz w:val="16"/>
                <w:szCs w:val="16"/>
              </w:rPr>
              <w:t>-</w:t>
            </w:r>
          </w:p>
        </w:tc>
        <w:tc>
          <w:tcPr>
            <w:tcW w:w="425" w:type="dxa"/>
            <w:shd w:val="solid" w:color="FFFFFF" w:fill="auto"/>
          </w:tcPr>
          <w:p w14:paraId="61D8B820" w14:textId="77777777" w:rsidR="00891729" w:rsidRPr="00D63AE2" w:rsidRDefault="00891729" w:rsidP="00AE2838">
            <w:pPr>
              <w:pStyle w:val="TAC"/>
              <w:rPr>
                <w:sz w:val="16"/>
                <w:szCs w:val="16"/>
              </w:rPr>
            </w:pPr>
            <w:r>
              <w:rPr>
                <w:sz w:val="16"/>
                <w:szCs w:val="16"/>
              </w:rPr>
              <w:t>-</w:t>
            </w:r>
          </w:p>
        </w:tc>
        <w:tc>
          <w:tcPr>
            <w:tcW w:w="4678" w:type="dxa"/>
            <w:shd w:val="solid" w:color="FFFFFF" w:fill="auto"/>
          </w:tcPr>
          <w:p w14:paraId="521C87F4" w14:textId="77777777" w:rsidR="00891729" w:rsidRPr="00D63AE2" w:rsidRDefault="00891729" w:rsidP="00AE2838">
            <w:pPr>
              <w:pStyle w:val="TAL"/>
              <w:rPr>
                <w:sz w:val="16"/>
                <w:szCs w:val="16"/>
              </w:rPr>
            </w:pPr>
            <w:r>
              <w:rPr>
                <w:sz w:val="16"/>
                <w:szCs w:val="16"/>
              </w:rPr>
              <w:t>Updates based on the agreements achieved in RAN2#130</w:t>
            </w:r>
          </w:p>
        </w:tc>
        <w:tc>
          <w:tcPr>
            <w:tcW w:w="708" w:type="dxa"/>
            <w:shd w:val="solid" w:color="FFFFFF" w:fill="auto"/>
          </w:tcPr>
          <w:p w14:paraId="2B987DCC" w14:textId="77777777" w:rsidR="00891729" w:rsidRDefault="00891729" w:rsidP="00AE2838">
            <w:pPr>
              <w:pStyle w:val="TAC"/>
              <w:rPr>
                <w:sz w:val="16"/>
                <w:szCs w:val="16"/>
              </w:rPr>
            </w:pPr>
            <w:r>
              <w:rPr>
                <w:sz w:val="16"/>
                <w:szCs w:val="16"/>
              </w:rPr>
              <w:t>0.0.3</w:t>
            </w:r>
          </w:p>
        </w:tc>
      </w:tr>
      <w:tr w:rsidR="007B0951" w:rsidRPr="00D63AE2" w14:paraId="7E42FBC9" w14:textId="77777777" w:rsidTr="00AE2838">
        <w:tblPrEx>
          <w:tblLook w:val="04A0" w:firstRow="1" w:lastRow="0" w:firstColumn="1" w:lastColumn="0" w:noHBand="0" w:noVBand="1"/>
        </w:tblPrEx>
        <w:trPr>
          <w:ins w:id="1047" w:author="Huawei, HiSilicon_v0" w:date="2025-09-01T17:31:00Z"/>
        </w:trPr>
        <w:tc>
          <w:tcPr>
            <w:tcW w:w="800" w:type="dxa"/>
            <w:shd w:val="solid" w:color="FFFFFF" w:fill="auto"/>
          </w:tcPr>
          <w:p w14:paraId="0B3921F4" w14:textId="2AD792BA" w:rsidR="007B0951" w:rsidRPr="00327609" w:rsidRDefault="007B0951" w:rsidP="007B0951">
            <w:pPr>
              <w:pStyle w:val="TAC"/>
              <w:rPr>
                <w:ins w:id="1048" w:author="Huawei, HiSilicon_v0" w:date="2025-09-01T17:31:00Z"/>
                <w:sz w:val="16"/>
                <w:szCs w:val="16"/>
              </w:rPr>
            </w:pPr>
            <w:ins w:id="1049" w:author="Huawei, HiSilicon_v0" w:date="2025-09-01T17:32:00Z">
              <w:r>
                <w:rPr>
                  <w:sz w:val="16"/>
                  <w:szCs w:val="16"/>
                </w:rPr>
                <w:t>2025-09-05</w:t>
              </w:r>
            </w:ins>
          </w:p>
        </w:tc>
        <w:tc>
          <w:tcPr>
            <w:tcW w:w="901" w:type="dxa"/>
            <w:shd w:val="solid" w:color="FFFFFF" w:fill="auto"/>
          </w:tcPr>
          <w:p w14:paraId="29D83A60" w14:textId="782D9B49" w:rsidR="007B0951" w:rsidRPr="00327609" w:rsidRDefault="007B0951" w:rsidP="007B0951">
            <w:pPr>
              <w:pStyle w:val="TAC"/>
              <w:rPr>
                <w:ins w:id="1050" w:author="Huawei, HiSilicon_v0" w:date="2025-09-01T17:31:00Z"/>
                <w:sz w:val="16"/>
                <w:szCs w:val="16"/>
              </w:rPr>
            </w:pPr>
            <w:ins w:id="1051" w:author="Huawei, HiSilicon_v0" w:date="2025-09-01T17:32:00Z">
              <w:r w:rsidRPr="00327609">
                <w:rPr>
                  <w:sz w:val="16"/>
                  <w:szCs w:val="16"/>
                </w:rPr>
                <w:t>RAN2#13</w:t>
              </w:r>
              <w:r>
                <w:rPr>
                  <w:sz w:val="16"/>
                  <w:szCs w:val="16"/>
                </w:rPr>
                <w:t>1</w:t>
              </w:r>
            </w:ins>
          </w:p>
        </w:tc>
        <w:tc>
          <w:tcPr>
            <w:tcW w:w="1134" w:type="dxa"/>
            <w:shd w:val="solid" w:color="FFFFFF" w:fill="auto"/>
          </w:tcPr>
          <w:p w14:paraId="67443935" w14:textId="0D343DC2" w:rsidR="007B0951" w:rsidRDefault="007B0951" w:rsidP="007B0951">
            <w:pPr>
              <w:pStyle w:val="TAC"/>
              <w:rPr>
                <w:ins w:id="1052" w:author="Huawei, HiSilicon_v0" w:date="2025-09-01T17:31:00Z"/>
                <w:sz w:val="16"/>
                <w:szCs w:val="16"/>
              </w:rPr>
            </w:pPr>
            <w:ins w:id="1053" w:author="Huawei, HiSilicon_v0" w:date="2025-09-01T17:32:00Z">
              <w:r>
                <w:rPr>
                  <w:sz w:val="16"/>
                  <w:szCs w:val="16"/>
                </w:rPr>
                <w:t>xxx</w:t>
              </w:r>
            </w:ins>
          </w:p>
        </w:tc>
        <w:tc>
          <w:tcPr>
            <w:tcW w:w="567" w:type="dxa"/>
            <w:shd w:val="solid" w:color="FFFFFF" w:fill="auto"/>
          </w:tcPr>
          <w:p w14:paraId="3F539945" w14:textId="18AD5EDD" w:rsidR="007B0951" w:rsidRDefault="007B0951" w:rsidP="007B0951">
            <w:pPr>
              <w:pStyle w:val="TAC"/>
              <w:rPr>
                <w:ins w:id="1054" w:author="Huawei, HiSilicon_v0" w:date="2025-09-01T17:31:00Z"/>
                <w:sz w:val="16"/>
                <w:szCs w:val="16"/>
              </w:rPr>
            </w:pPr>
            <w:ins w:id="1055" w:author="Huawei, HiSilicon_v0" w:date="2025-09-01T17:32:00Z">
              <w:r>
                <w:rPr>
                  <w:sz w:val="16"/>
                  <w:szCs w:val="16"/>
                </w:rPr>
                <w:t>-</w:t>
              </w:r>
            </w:ins>
          </w:p>
        </w:tc>
        <w:tc>
          <w:tcPr>
            <w:tcW w:w="426" w:type="dxa"/>
            <w:shd w:val="solid" w:color="FFFFFF" w:fill="auto"/>
          </w:tcPr>
          <w:p w14:paraId="052BBEF1" w14:textId="4E1D0E17" w:rsidR="007B0951" w:rsidRDefault="007B0951" w:rsidP="007B0951">
            <w:pPr>
              <w:pStyle w:val="TAC"/>
              <w:rPr>
                <w:ins w:id="1056" w:author="Huawei, HiSilicon_v0" w:date="2025-09-01T17:31:00Z"/>
                <w:sz w:val="16"/>
                <w:szCs w:val="16"/>
              </w:rPr>
            </w:pPr>
            <w:ins w:id="1057" w:author="Huawei, HiSilicon_v0" w:date="2025-09-01T17:32:00Z">
              <w:r>
                <w:rPr>
                  <w:sz w:val="16"/>
                  <w:szCs w:val="16"/>
                </w:rPr>
                <w:t>-</w:t>
              </w:r>
            </w:ins>
          </w:p>
        </w:tc>
        <w:tc>
          <w:tcPr>
            <w:tcW w:w="425" w:type="dxa"/>
            <w:shd w:val="solid" w:color="FFFFFF" w:fill="auto"/>
          </w:tcPr>
          <w:p w14:paraId="7A48D2FA" w14:textId="4BB25EF9" w:rsidR="007B0951" w:rsidRDefault="007B0951" w:rsidP="007B0951">
            <w:pPr>
              <w:pStyle w:val="TAC"/>
              <w:rPr>
                <w:ins w:id="1058" w:author="Huawei, HiSilicon_v0" w:date="2025-09-01T17:31:00Z"/>
                <w:sz w:val="16"/>
                <w:szCs w:val="16"/>
              </w:rPr>
            </w:pPr>
            <w:ins w:id="1059" w:author="Huawei, HiSilicon_v0" w:date="2025-09-01T17:32:00Z">
              <w:r>
                <w:rPr>
                  <w:sz w:val="16"/>
                  <w:szCs w:val="16"/>
                </w:rPr>
                <w:t>-</w:t>
              </w:r>
            </w:ins>
          </w:p>
        </w:tc>
        <w:tc>
          <w:tcPr>
            <w:tcW w:w="4678" w:type="dxa"/>
            <w:shd w:val="solid" w:color="FFFFFF" w:fill="auto"/>
          </w:tcPr>
          <w:p w14:paraId="56D2C033" w14:textId="526B2106" w:rsidR="007B0951" w:rsidRDefault="007B0951" w:rsidP="007B0951">
            <w:pPr>
              <w:pStyle w:val="TAL"/>
              <w:rPr>
                <w:ins w:id="1060" w:author="Huawei, HiSilicon_v0" w:date="2025-09-01T17:31:00Z"/>
                <w:sz w:val="16"/>
                <w:szCs w:val="16"/>
              </w:rPr>
            </w:pPr>
            <w:ins w:id="1061" w:author="Huawei, HiSilicon_v0" w:date="2025-09-01T17:32:00Z">
              <w:r>
                <w:rPr>
                  <w:sz w:val="16"/>
                  <w:szCs w:val="16"/>
                </w:rPr>
                <w:t>Updates based on the agreements achieved in RAN2#131</w:t>
              </w:r>
            </w:ins>
          </w:p>
        </w:tc>
        <w:tc>
          <w:tcPr>
            <w:tcW w:w="708" w:type="dxa"/>
            <w:shd w:val="solid" w:color="FFFFFF" w:fill="auto"/>
          </w:tcPr>
          <w:p w14:paraId="6E243646" w14:textId="0854FA05" w:rsidR="007B0951" w:rsidRDefault="007B0951" w:rsidP="007B0951">
            <w:pPr>
              <w:pStyle w:val="TAC"/>
              <w:rPr>
                <w:ins w:id="1062" w:author="Huawei, HiSilicon_v0" w:date="2025-09-01T17:31:00Z"/>
                <w:sz w:val="16"/>
                <w:szCs w:val="16"/>
              </w:rPr>
            </w:pPr>
            <w:ins w:id="1063" w:author="Huawei, HiSilicon_v0" w:date="2025-09-01T17:32:00Z">
              <w:r>
                <w:rPr>
                  <w:sz w:val="16"/>
                  <w:szCs w:val="16"/>
                </w:rPr>
                <w:t>0.1.0</w:t>
              </w:r>
            </w:ins>
          </w:p>
        </w:tc>
      </w:tr>
    </w:tbl>
    <w:p w14:paraId="52676582" w14:textId="77777777" w:rsidR="00891729" w:rsidRPr="00D63AE2" w:rsidRDefault="00891729" w:rsidP="00F7171A"/>
    <w:p w14:paraId="7726D7B6" w14:textId="1181B565" w:rsidR="00891729" w:rsidRDefault="00891729">
      <w:pPr>
        <w:rPr>
          <w:ins w:id="1064" w:author="Huawei, HiSilicon_v0" w:date="2025-08-28T17:07:00Z"/>
        </w:rPr>
      </w:pPr>
    </w:p>
    <w:p w14:paraId="3818A029" w14:textId="61E19004" w:rsidR="00D83262" w:rsidRDefault="00D83262">
      <w:pPr>
        <w:rPr>
          <w:ins w:id="1065" w:author="Huawei, HiSilicon_v0" w:date="2025-08-28T17:07:00Z"/>
        </w:rPr>
      </w:pPr>
    </w:p>
    <w:p w14:paraId="255ED428" w14:textId="013E283F" w:rsidR="00D83262" w:rsidRDefault="00D83262" w:rsidP="00D83262">
      <w:pPr>
        <w:pStyle w:val="1"/>
        <w:rPr>
          <w:lang w:eastAsia="zh-CN"/>
        </w:rPr>
      </w:pPr>
      <w:bookmarkStart w:id="1066" w:name="_Toc207633158"/>
      <w:r>
        <w:rPr>
          <w:rFonts w:hint="eastAsia"/>
          <w:lang w:eastAsia="zh-CN"/>
        </w:rPr>
        <w:t>A</w:t>
      </w:r>
      <w:r>
        <w:rPr>
          <w:lang w:eastAsia="zh-CN"/>
        </w:rPr>
        <w:t>nnex</w:t>
      </w:r>
      <w:bookmarkEnd w:id="1066"/>
    </w:p>
    <w:p w14:paraId="4298726C" w14:textId="412159EB" w:rsidR="00D83262" w:rsidRDefault="00D83262" w:rsidP="00D83262">
      <w:pPr>
        <w:rPr>
          <w:lang w:eastAsia="zh-CN"/>
        </w:rPr>
      </w:pPr>
      <w:r w:rsidRPr="00D83262">
        <w:rPr>
          <w:highlight w:val="darkGray"/>
          <w:lang w:eastAsia="zh-CN"/>
        </w:rPr>
        <w:t>No MAC impac</w:t>
      </w:r>
      <w:r w:rsidRPr="00D83262">
        <w:rPr>
          <w:highlight w:val="lightGray"/>
          <w:lang w:eastAsia="zh-CN"/>
        </w:rPr>
        <w:t>t</w:t>
      </w:r>
    </w:p>
    <w:p w14:paraId="378363F7" w14:textId="2979DE68" w:rsidR="00D83262" w:rsidRPr="00D83262" w:rsidRDefault="00D83262" w:rsidP="00D83262">
      <w:pPr>
        <w:rPr>
          <w:lang w:eastAsia="zh-CN"/>
        </w:rPr>
      </w:pPr>
      <w:r w:rsidRPr="00D83262">
        <w:rPr>
          <w:highlight w:val="green"/>
          <w:lang w:eastAsia="zh-CN"/>
        </w:rPr>
        <w:t>Captured</w:t>
      </w:r>
    </w:p>
    <w:p w14:paraId="5836A0F5" w14:textId="77777777" w:rsidR="008C11F4" w:rsidRDefault="008C11F4" w:rsidP="008C11F4">
      <w:pPr>
        <w:pStyle w:val="Doc-text2"/>
      </w:pPr>
    </w:p>
    <w:p w14:paraId="42C9C599" w14:textId="77777777" w:rsidR="008C11F4" w:rsidRPr="000A6865" w:rsidRDefault="008C11F4" w:rsidP="008C11F4">
      <w:pPr>
        <w:pStyle w:val="Doc-text2"/>
        <w:pBdr>
          <w:top w:val="single" w:sz="4" w:space="1" w:color="auto"/>
          <w:left w:val="single" w:sz="4" w:space="4" w:color="auto"/>
          <w:bottom w:val="single" w:sz="4" w:space="1" w:color="auto"/>
          <w:right w:val="single" w:sz="4" w:space="4" w:color="auto"/>
        </w:pBdr>
        <w:rPr>
          <w:b/>
          <w:bCs/>
        </w:rPr>
      </w:pPr>
      <w:r w:rsidRPr="000A6865">
        <w:rPr>
          <w:b/>
          <w:bCs/>
        </w:rPr>
        <w:t>Agreements</w:t>
      </w:r>
    </w:p>
    <w:p w14:paraId="51AE5C5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AN2 thinks it is feasible from a signalling perspective to add the 128 bits.  However, from RAN2 perspective the less overhead the better, so SA3 should avoid adding additional parameters if possible.  </w:t>
      </w:r>
    </w:p>
    <w:p w14:paraId="2918722F"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Indicate to SA3 that RAN2 tries to minimize number of bits required.   Have a maximum size of 1000bits, and whatever they include has to fit in the 1000bits considering bits from all TSG.</w:t>
      </w:r>
    </w:p>
    <w:p w14:paraId="29E137FD"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RAN2 will wait for SA3 conclusions in October on whether the</w:t>
      </w:r>
      <w:r w:rsidRPr="00D32A64">
        <w:rPr>
          <w:rFonts w:cs="Arial"/>
          <w:b w:val="0"/>
          <w:bCs/>
          <w:highlight w:val="darkGray"/>
          <w:lang w:eastAsia="zh-CN"/>
        </w:rPr>
        <w:t xml:space="preserve"> “128bit random number in the paging request message” is always required or not.  </w:t>
      </w:r>
    </w:p>
    <w:p w14:paraId="402DA041" w14:textId="77777777" w:rsidR="008C11F4" w:rsidRPr="00D32A64" w:rsidRDefault="008C11F4" w:rsidP="008C11F4">
      <w:pPr>
        <w:pStyle w:val="Agreement"/>
        <w:numPr>
          <w:ilvl w:val="0"/>
          <w:numId w:val="19"/>
        </w:numPr>
        <w:pBdr>
          <w:top w:val="single" w:sz="4" w:space="1" w:color="auto"/>
          <w:left w:val="single" w:sz="4" w:space="4" w:color="auto"/>
          <w:bottom w:val="single" w:sz="4" w:space="1" w:color="auto"/>
          <w:right w:val="single" w:sz="4" w:space="4" w:color="auto"/>
        </w:pBdr>
        <w:tabs>
          <w:tab w:val="clear" w:pos="1619"/>
        </w:tabs>
        <w:rPr>
          <w:b w:val="0"/>
          <w:bCs/>
          <w:highlight w:val="darkGray"/>
        </w:rPr>
      </w:pPr>
      <w:r w:rsidRPr="00D32A64">
        <w:rPr>
          <w:b w:val="0"/>
          <w:bCs/>
          <w:highlight w:val="darkGray"/>
        </w:rPr>
        <w:t xml:space="preserve">Reply to SA3 </w:t>
      </w:r>
    </w:p>
    <w:p w14:paraId="3169B20F"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RAN2 thinks it is feasible from a signalling perspective to add the 128 bits.  However, from RAN2 perspective the less overhead the better, so SA3 should avoid adding additional parameters if possible.  </w:t>
      </w:r>
    </w:p>
    <w:p w14:paraId="3EE0B820" w14:textId="77777777" w:rsidR="008C11F4" w:rsidRPr="00D32A64" w:rsidRDefault="008C11F4" w:rsidP="008C11F4">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highlight w:val="darkGray"/>
        </w:rPr>
      </w:pPr>
      <w:r w:rsidRPr="00D32A64">
        <w:rPr>
          <w:b w:val="0"/>
          <w:bCs/>
          <w:highlight w:val="darkGray"/>
        </w:rPr>
        <w:t xml:space="preserve">-     Indicate to SA3 that RAN2 tries to minimize number of bits required.   Have a maximum size of 1000bits, and whatever they include has to fit in the 1000bits considering bits from all TSG.   </w:t>
      </w:r>
    </w:p>
    <w:p w14:paraId="4E0472D3" w14:textId="77777777" w:rsidR="008C11F4" w:rsidRDefault="008C11F4" w:rsidP="008C11F4">
      <w:pPr>
        <w:pStyle w:val="Doc-text2"/>
        <w:pBdr>
          <w:top w:val="single" w:sz="4" w:space="1" w:color="auto"/>
          <w:left w:val="single" w:sz="4" w:space="4" w:color="auto"/>
          <w:bottom w:val="single" w:sz="4" w:space="1" w:color="auto"/>
          <w:right w:val="single" w:sz="4" w:space="4" w:color="auto"/>
        </w:pBdr>
      </w:pPr>
      <w:r w:rsidRPr="00D32A64">
        <w:rPr>
          <w:highlight w:val="darkGray"/>
        </w:rPr>
        <w:t>-</w:t>
      </w:r>
      <w:r w:rsidRPr="00D32A64">
        <w:rPr>
          <w:highlight w:val="darkGray"/>
        </w:rPr>
        <w:tab/>
        <w:t>Indicate space pressure from all the WG</w:t>
      </w:r>
    </w:p>
    <w:p w14:paraId="144EE340" w14:textId="124E716D" w:rsidR="00D83262" w:rsidRDefault="00D83262" w:rsidP="00D83262">
      <w:pPr>
        <w:pStyle w:val="Doc-text2"/>
      </w:pPr>
    </w:p>
    <w:p w14:paraId="66621A1E" w14:textId="77777777" w:rsidR="008C11F4" w:rsidRDefault="008C11F4" w:rsidP="00D83262">
      <w:pPr>
        <w:pStyle w:val="Doc-text2"/>
      </w:pPr>
    </w:p>
    <w:p w14:paraId="6D6A7398" w14:textId="77777777" w:rsidR="00D83262" w:rsidRPr="00CB1CBB" w:rsidRDefault="00D83262" w:rsidP="00D83262">
      <w:pPr>
        <w:pStyle w:val="Doc-text2"/>
        <w:pBdr>
          <w:top w:val="single" w:sz="4" w:space="1" w:color="auto"/>
          <w:left w:val="single" w:sz="4" w:space="4" w:color="auto"/>
          <w:bottom w:val="single" w:sz="4" w:space="1" w:color="auto"/>
          <w:right w:val="single" w:sz="4" w:space="4" w:color="auto"/>
        </w:pBdr>
        <w:rPr>
          <w:b/>
          <w:bCs/>
        </w:rPr>
      </w:pPr>
      <w:r w:rsidRPr="00CB1CBB">
        <w:rPr>
          <w:b/>
          <w:bCs/>
        </w:rPr>
        <w:t>Agreements</w:t>
      </w:r>
    </w:p>
    <w:p w14:paraId="27E190A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D83262">
        <w:rPr>
          <w:highlight w:val="darkGray"/>
        </w:rPr>
        <w:t>RAN2 confirms how to generate transaction ID is left to reader (no spec impact)</w:t>
      </w:r>
    </w:p>
    <w:p w14:paraId="1377D31B"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2</w:t>
      </w:r>
      <w:r>
        <w:tab/>
      </w:r>
      <w:r w:rsidRPr="00D83262">
        <w:rPr>
          <w:highlight w:val="green"/>
        </w:rPr>
        <w:t>8-bit length field (in unit of bit) is assumed to indicate the paging ID length, based on current SA2/CT4 conclusion.</w:t>
      </w:r>
      <w:r>
        <w:t xml:space="preserve"> </w:t>
      </w:r>
    </w:p>
    <w:p w14:paraId="76EA644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3</w:t>
      </w:r>
      <w:r>
        <w:tab/>
      </w:r>
      <w:r w:rsidRPr="00D83262">
        <w:rPr>
          <w:highlight w:val="green"/>
        </w:rPr>
        <w:t>RAN2 confirms the pervious RAN2 baseline that transaction ID is not included in paging message for CFRA.  Clarify that CBRA can be used by reader for single device</w:t>
      </w:r>
      <w:r>
        <w:t xml:space="preserve">. </w:t>
      </w:r>
    </w:p>
    <w:p w14:paraId="191533B0"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4</w:t>
      </w:r>
      <w:r>
        <w:tab/>
      </w:r>
      <w:r w:rsidRPr="00D32A64">
        <w:rPr>
          <w:highlight w:val="green"/>
        </w:rPr>
        <w:t>No entry number is included in either Msg2 or NACK feedback message.  RAN2 understands that device can decode the entries one by one till message end, other implementations are not precluded (we will not capture this in the spec).</w:t>
      </w:r>
      <w:r>
        <w:t xml:space="preserve">   </w:t>
      </w:r>
    </w:p>
    <w:p w14:paraId="5D6C9637" w14:textId="77777777" w:rsidR="00D83262" w:rsidRPr="00D32A64"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5</w:t>
      </w:r>
      <w:r>
        <w:tab/>
      </w:r>
      <w:r w:rsidRPr="00D32A64">
        <w:rPr>
          <w:highlight w:val="green"/>
        </w:rPr>
        <w:t xml:space="preserve">R2D TBS information is not included in the Access Trigger message. </w:t>
      </w:r>
    </w:p>
    <w:p w14:paraId="29CBAD6C"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t>6</w:t>
      </w:r>
      <w:r w:rsidRPr="00D32A64">
        <w:rPr>
          <w:highlight w:val="green"/>
        </w:rPr>
        <w:tab/>
        <w:t>Add a 7-bit R2D TBS field (in unit of byte) after R2D message type indication in variable-length R2D messages (i.e., Paging message, Random ID Response message, R2D Upper Layer Data Transfer message, NACK Feedback message).</w:t>
      </w:r>
      <w:r>
        <w:t xml:space="preserve"> </w:t>
      </w:r>
    </w:p>
    <w:p w14:paraId="05C8E23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green"/>
        </w:rPr>
        <w:lastRenderedPageBreak/>
        <w:t>7</w:t>
      </w:r>
      <w:r w:rsidRPr="00D32A64">
        <w:rPr>
          <w:highlight w:val="green"/>
        </w:rPr>
        <w:tab/>
        <w:t>6 bits for Transaction ID length.</w:t>
      </w:r>
      <w:r>
        <w:t xml:space="preserve"> </w:t>
      </w:r>
    </w:p>
    <w:p w14:paraId="069B845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D32A64">
        <w:rPr>
          <w:highlight w:val="darkGray"/>
        </w:rPr>
        <w:t>8</w:t>
      </w:r>
      <w:r w:rsidRPr="00D32A64">
        <w:rPr>
          <w:highlight w:val="darkGray"/>
        </w:rPr>
        <w:tab/>
        <w:t>Explicit AS ID release message is not needed.</w:t>
      </w:r>
    </w:p>
    <w:p w14:paraId="172FE893"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9</w:t>
      </w:r>
      <w:r>
        <w:tab/>
        <w:t>For forward compatibility:</w:t>
      </w:r>
      <w:r>
        <w:tab/>
      </w:r>
    </w:p>
    <w:p w14:paraId="23FA1E61"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green"/>
        </w:rPr>
        <w:t>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w:t>
      </w:r>
      <w:r>
        <w:t xml:space="preserve">  </w:t>
      </w:r>
    </w:p>
    <w:p w14:paraId="4D6C33F2"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w:t>
      </w:r>
      <w:r>
        <w:tab/>
      </w:r>
      <w:r w:rsidRPr="005E7B61">
        <w:rPr>
          <w:highlight w:val="lightGray"/>
        </w:rPr>
        <w:t>No version bit will be introduced</w:t>
      </w:r>
      <w:r>
        <w:t xml:space="preserve"> </w:t>
      </w:r>
    </w:p>
    <w:p w14:paraId="4B11BA68" w14:textId="77777777" w:rsidR="00D83262" w:rsidRPr="005E7B61" w:rsidRDefault="00D83262" w:rsidP="00D83262">
      <w:pPr>
        <w:pStyle w:val="Doc-text2"/>
        <w:pBdr>
          <w:top w:val="single" w:sz="4" w:space="1" w:color="auto"/>
          <w:left w:val="single" w:sz="4" w:space="4" w:color="auto"/>
          <w:bottom w:val="single" w:sz="4" w:space="1" w:color="auto"/>
          <w:right w:val="single" w:sz="4" w:space="4" w:color="auto"/>
        </w:pBdr>
        <w:rPr>
          <w:highlight w:val="green"/>
        </w:rPr>
      </w:pPr>
      <w:r>
        <w:t>-</w:t>
      </w:r>
      <w:r>
        <w:tab/>
      </w:r>
      <w:r w:rsidRPr="005E7B61">
        <w:rPr>
          <w:highlight w:val="green"/>
        </w:rPr>
        <w:t>Remove the R-field in paging message from the running CR</w:t>
      </w:r>
    </w:p>
    <w:p w14:paraId="02290C6A"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rsidRPr="005E7B61">
        <w:rPr>
          <w:highlight w:val="green"/>
        </w:rPr>
        <w:t>-</w:t>
      </w:r>
      <w:r w:rsidRPr="005E7B61">
        <w:rPr>
          <w:highlight w:val="green"/>
        </w:rPr>
        <w:tab/>
        <w:t>Use 3-bit R2D message type.</w:t>
      </w:r>
      <w:r w:rsidRPr="00F501CE">
        <w:t xml:space="preserve"> </w:t>
      </w:r>
      <w:r>
        <w:t xml:space="preserve">  </w:t>
      </w:r>
    </w:p>
    <w:p w14:paraId="7BCDEFCF"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0</w:t>
      </w:r>
      <w:r>
        <w:tab/>
      </w:r>
      <w:r w:rsidRPr="005E7B61">
        <w:rPr>
          <w:highlight w:val="green"/>
        </w:rPr>
        <w:t>A 2 bits D2R message type is introduced in this release.  For Rel-19 only one message type exists for D2R message.  RN16 doesn’t include message type as already agreed.</w:t>
      </w:r>
      <w:r>
        <w:t xml:space="preserve">  </w:t>
      </w:r>
    </w:p>
    <w:p w14:paraId="2675C5F9" w14:textId="77777777" w:rsidR="00D83262" w:rsidRDefault="00D83262" w:rsidP="00D83262">
      <w:pPr>
        <w:pStyle w:val="Doc-text2"/>
        <w:pBdr>
          <w:top w:val="single" w:sz="4" w:space="1" w:color="auto"/>
          <w:left w:val="single" w:sz="4" w:space="4" w:color="auto"/>
          <w:bottom w:val="single" w:sz="4" w:space="1" w:color="auto"/>
          <w:right w:val="single" w:sz="4" w:space="4" w:color="auto"/>
        </w:pBdr>
      </w:pPr>
      <w:r>
        <w:t>11</w:t>
      </w:r>
      <w:r>
        <w:tab/>
      </w:r>
      <w:r w:rsidRPr="005E7B61">
        <w:rPr>
          <w:highlight w:val="green"/>
        </w:rPr>
        <w:t>Access Trigger message is 3 bits and no padding bits are added (i.e. not byte aligned)</w:t>
      </w:r>
      <w:r>
        <w:t xml:space="preserve">  </w:t>
      </w:r>
    </w:p>
    <w:p w14:paraId="489AB774" w14:textId="7498A59C" w:rsidR="00D83262" w:rsidRDefault="00D83262">
      <w:pPr>
        <w:rPr>
          <w:lang w:eastAsia="zh-CN"/>
        </w:rPr>
      </w:pPr>
    </w:p>
    <w:p w14:paraId="379D99E2" w14:textId="77777777" w:rsidR="00D83262" w:rsidRDefault="00D83262" w:rsidP="00D83262">
      <w:pPr>
        <w:pStyle w:val="Doc-text2"/>
        <w:pBdr>
          <w:top w:val="single" w:sz="4" w:space="1" w:color="auto"/>
          <w:left w:val="single" w:sz="4" w:space="4" w:color="auto"/>
          <w:bottom w:val="single" w:sz="4" w:space="1" w:color="auto"/>
          <w:right w:val="single" w:sz="4" w:space="4" w:color="auto"/>
        </w:pBdr>
        <w:rPr>
          <w:b/>
          <w:bCs/>
        </w:rPr>
      </w:pPr>
      <w:r w:rsidRPr="00614D9A">
        <w:rPr>
          <w:b/>
          <w:bCs/>
        </w:rPr>
        <w:t>Agreements</w:t>
      </w:r>
    </w:p>
    <w:p w14:paraId="3425564F" w14:textId="77777777" w:rsidR="00D83262" w:rsidRPr="00773C1D" w:rsidRDefault="00D83262" w:rsidP="00D83262">
      <w:pPr>
        <w:pStyle w:val="Doc-text2"/>
        <w:pBdr>
          <w:top w:val="single" w:sz="4" w:space="1" w:color="auto"/>
          <w:left w:val="single" w:sz="4" w:space="4" w:color="auto"/>
          <w:bottom w:val="single" w:sz="4" w:space="1" w:color="auto"/>
          <w:right w:val="single" w:sz="4" w:space="4" w:color="auto"/>
        </w:pBdr>
      </w:pPr>
      <w:r>
        <w:t>1</w:t>
      </w:r>
      <w:r>
        <w:tab/>
      </w:r>
      <w:r w:rsidRPr="00ED246B">
        <w:rPr>
          <w:highlight w:val="lightGray"/>
        </w:rPr>
        <w:t>Keep current agreement.   The reader should provide enough access trigger to cover at least signalled AOs in current round, unless the reader choses to start the subsequent paging round.    Capture in stage 2 and rapporteur will work in the wording.</w:t>
      </w:r>
      <w:r>
        <w:t xml:space="preserve">   </w:t>
      </w:r>
    </w:p>
    <w:p w14:paraId="1F165639" w14:textId="59C1B5E8" w:rsidR="00D83262" w:rsidRDefault="00D83262">
      <w:pPr>
        <w:rPr>
          <w:lang w:eastAsia="zh-CN"/>
        </w:rPr>
      </w:pPr>
    </w:p>
    <w:p w14:paraId="6A2926F4" w14:textId="77777777" w:rsidR="00D83262" w:rsidRPr="00F501CE" w:rsidRDefault="00D83262" w:rsidP="00D83262">
      <w:pPr>
        <w:pStyle w:val="Doc-text2"/>
        <w:pBdr>
          <w:top w:val="single" w:sz="4" w:space="1" w:color="auto"/>
          <w:left w:val="single" w:sz="4" w:space="4" w:color="auto"/>
          <w:bottom w:val="single" w:sz="4" w:space="1" w:color="auto"/>
          <w:right w:val="single" w:sz="4" w:space="4" w:color="auto"/>
        </w:pBdr>
        <w:rPr>
          <w:b/>
          <w:bCs/>
        </w:rPr>
      </w:pPr>
      <w:r w:rsidRPr="00F501CE">
        <w:rPr>
          <w:b/>
          <w:bCs/>
        </w:rPr>
        <w:t xml:space="preserve">Agreements </w:t>
      </w:r>
    </w:p>
    <w:p w14:paraId="47C8563A"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confirms that R2D trigger message does not include slot number/count down number in this release</w:t>
      </w:r>
    </w:p>
    <w:p w14:paraId="6BA0C503" w14:textId="77777777" w:rsidR="00D83262" w:rsidRPr="00ED246B" w:rsidRDefault="00D83262" w:rsidP="00D83262">
      <w:pPr>
        <w:pStyle w:val="Agreement"/>
        <w:numPr>
          <w:ilvl w:val="0"/>
          <w:numId w:val="15"/>
        </w:numPr>
        <w:pBdr>
          <w:top w:val="single" w:sz="4" w:space="1" w:color="auto"/>
          <w:left w:val="single" w:sz="4" w:space="4" w:color="auto"/>
          <w:bottom w:val="single" w:sz="4" w:space="1" w:color="auto"/>
          <w:right w:val="single" w:sz="4" w:space="4" w:color="auto"/>
        </w:pBdr>
        <w:rPr>
          <w:b w:val="0"/>
          <w:bCs/>
          <w:highlight w:val="lightGray"/>
        </w:rPr>
      </w:pPr>
      <w:r w:rsidRPr="00ED246B">
        <w:rPr>
          <w:b w:val="0"/>
          <w:bCs/>
          <w:highlight w:val="lightGray"/>
        </w:rPr>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776C7CF0" w14:textId="068CE6D7" w:rsidR="00D83262" w:rsidRDefault="00D83262">
      <w:pPr>
        <w:rPr>
          <w:lang w:eastAsia="zh-CN"/>
        </w:rPr>
      </w:pPr>
    </w:p>
    <w:p w14:paraId="5DB3FA3B" w14:textId="77777777" w:rsidR="00D83262" w:rsidRDefault="00D83262" w:rsidP="00D83262">
      <w:pPr>
        <w:pStyle w:val="Doc-text2"/>
      </w:pPr>
    </w:p>
    <w:p w14:paraId="5C938FDC" w14:textId="77777777" w:rsidR="00D83262" w:rsidRPr="00A65B73" w:rsidRDefault="00D83262" w:rsidP="00D83262">
      <w:pPr>
        <w:pStyle w:val="Doc-text2"/>
        <w:pBdr>
          <w:top w:val="single" w:sz="4" w:space="1" w:color="auto"/>
          <w:left w:val="single" w:sz="4" w:space="4" w:color="auto"/>
          <w:bottom w:val="single" w:sz="4" w:space="1" w:color="auto"/>
          <w:right w:val="single" w:sz="4" w:space="4" w:color="auto"/>
        </w:pBdr>
        <w:rPr>
          <w:b/>
          <w:bCs/>
        </w:rPr>
      </w:pPr>
      <w:r w:rsidRPr="00A65B73">
        <w:rPr>
          <w:b/>
          <w:bCs/>
        </w:rPr>
        <w:t>Agreements</w:t>
      </w:r>
    </w:p>
    <w:p w14:paraId="2402DBD7" w14:textId="77777777" w:rsidR="00D83262" w:rsidRPr="00443D5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rPr>
          <w:highlight w:val="green"/>
        </w:rPr>
      </w:pPr>
      <w:r w:rsidRPr="00443D52">
        <w:rPr>
          <w:highlight w:val="green"/>
        </w:rPr>
        <w:t xml:space="preserve">3-bit frequency index is optionally included with each echoed random ID in MSG2.  We have 1 bit in MSG2 to indicate presence/absence of the frequency information for all included RN16s. </w:t>
      </w:r>
    </w:p>
    <w:p w14:paraId="1CB896AF" w14:textId="77777777" w:rsidR="00D83262" w:rsidRDefault="00D83262" w:rsidP="00D83262">
      <w:pPr>
        <w:pStyle w:val="Doc-text2"/>
        <w:numPr>
          <w:ilvl w:val="0"/>
          <w:numId w:val="16"/>
        </w:numPr>
        <w:pBdr>
          <w:top w:val="single" w:sz="4" w:space="1" w:color="auto"/>
          <w:left w:val="single" w:sz="4" w:space="4" w:color="auto"/>
          <w:bottom w:val="single" w:sz="4" w:space="1" w:color="auto"/>
          <w:right w:val="single" w:sz="4" w:space="4" w:color="auto"/>
        </w:pBdr>
      </w:pPr>
      <w:r w:rsidRPr="00443D52">
        <w:rPr>
          <w:highlight w:val="green"/>
        </w:rPr>
        <w:t>The boundary is the reception of either the kth Access trigger message or the subsequent paging message. Reader implementation to send MSG2 immediately (before k) is allowed.    K can be configured to be either 1 or 4 in paging message.</w:t>
      </w:r>
      <w:r>
        <w:t xml:space="preserve">  </w:t>
      </w:r>
    </w:p>
    <w:p w14:paraId="503A9D2E" w14:textId="4428A465" w:rsidR="00D83262" w:rsidRDefault="00D83262" w:rsidP="00D83262">
      <w:pPr>
        <w:pStyle w:val="Doc-text2"/>
        <w:rPr>
          <w:ins w:id="1067" w:author="Huawei, HiSilicon_v0" w:date="2025-08-31T17:46:00Z"/>
        </w:rPr>
      </w:pPr>
    </w:p>
    <w:p w14:paraId="66379027" w14:textId="04AE3349" w:rsidR="005A6587" w:rsidRDefault="005A6587" w:rsidP="00D83262">
      <w:pPr>
        <w:pStyle w:val="Doc-text2"/>
        <w:rPr>
          <w:ins w:id="1068" w:author="Huawei, HiSilicon_v0" w:date="2025-08-31T17:46:00Z"/>
        </w:rPr>
      </w:pPr>
    </w:p>
    <w:p w14:paraId="1342D7CD" w14:textId="77777777" w:rsidR="005A6587" w:rsidRDefault="005A6587" w:rsidP="005A6587">
      <w:pPr>
        <w:pStyle w:val="Doc-text2"/>
      </w:pPr>
    </w:p>
    <w:p w14:paraId="065D903E" w14:textId="77777777" w:rsidR="005A6587" w:rsidRPr="00DC3EB9" w:rsidRDefault="005A6587" w:rsidP="005A6587">
      <w:pPr>
        <w:pStyle w:val="Doc-text2"/>
        <w:pBdr>
          <w:top w:val="single" w:sz="4" w:space="1" w:color="auto"/>
          <w:left w:val="single" w:sz="4" w:space="1" w:color="auto"/>
          <w:bottom w:val="single" w:sz="4" w:space="1" w:color="auto"/>
          <w:right w:val="single" w:sz="4" w:space="1" w:color="auto"/>
        </w:pBdr>
        <w:rPr>
          <w:b/>
          <w:bCs/>
        </w:rPr>
      </w:pPr>
      <w:r w:rsidRPr="00DC3EB9">
        <w:rPr>
          <w:b/>
          <w:bCs/>
        </w:rPr>
        <w:t xml:space="preserve">Agreements on no data available due to delay in NAS </w:t>
      </w:r>
    </w:p>
    <w:p w14:paraId="4E7359EA"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 xml:space="preserve">The reader determines no data available case by SDU length 0.   As more data indication is mandatory, the device sets this bit to "0".    </w:t>
      </w:r>
    </w:p>
    <w:p w14:paraId="3A4D331C"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bookmarkStart w:id="1069" w:name="_Hlk207577283"/>
      <w:r w:rsidRPr="005E7B61">
        <w:rPr>
          <w:highlight w:val="green"/>
        </w:rPr>
        <w:t xml:space="preserve">The reader, in response to 0 SDU in the device’s MAC response, may send a follow-up R2D Upper Layer Data Transfer message at a later time to schedule another D2R Upper Layer Data Transfer message from the device. </w:t>
      </w:r>
    </w:p>
    <w:p w14:paraId="3EAE8F7D"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green"/>
        </w:rPr>
      </w:pPr>
      <w:r w:rsidRPr="005E7B61">
        <w:rPr>
          <w:highlight w:val="green"/>
        </w:rPr>
        <w:t>The follow-up R2D Upper Layer Data Transfer message includes the Received Data Size field with the Received Data Size field set to value 0, without including the original command.</w:t>
      </w:r>
    </w:p>
    <w:bookmarkEnd w:id="1069"/>
    <w:p w14:paraId="49C391D7" w14:textId="77777777" w:rsidR="005A6587" w:rsidRPr="005E7B61" w:rsidRDefault="005A6587" w:rsidP="005A6587">
      <w:pPr>
        <w:pStyle w:val="Doc-text2"/>
        <w:numPr>
          <w:ilvl w:val="0"/>
          <w:numId w:val="17"/>
        </w:numPr>
        <w:pBdr>
          <w:top w:val="single" w:sz="4" w:space="1" w:color="auto"/>
          <w:left w:val="single" w:sz="4" w:space="1" w:color="auto"/>
          <w:bottom w:val="single" w:sz="4" w:space="1" w:color="auto"/>
          <w:right w:val="single" w:sz="4" w:space="1" w:color="auto"/>
        </w:pBdr>
        <w:rPr>
          <w:highlight w:val="lightGray"/>
        </w:rPr>
      </w:pPr>
      <w:r w:rsidRPr="005E7B61">
        <w:rPr>
          <w:highlight w:val="lightGray"/>
        </w:rPr>
        <w:t xml:space="preserve">RAN2 would like to check if there is a case where NAS doesn’t provide a response at all.   If this case exists, RAN2 will discuss this issue.  </w:t>
      </w:r>
    </w:p>
    <w:p w14:paraId="7F677DD1" w14:textId="1AED6823" w:rsidR="00D83262" w:rsidRDefault="00D83262" w:rsidP="005A6587">
      <w:pPr>
        <w:pStyle w:val="Doc-text2"/>
        <w:ind w:left="0" w:firstLine="0"/>
        <w:rPr>
          <w:b/>
          <w:bCs/>
        </w:rPr>
      </w:pPr>
    </w:p>
    <w:p w14:paraId="20C0C2BC" w14:textId="4D58E6A2" w:rsidR="005A6587" w:rsidRDefault="005A6587" w:rsidP="005A6587">
      <w:pPr>
        <w:pStyle w:val="Doc-text2"/>
        <w:ind w:left="0" w:firstLine="0"/>
      </w:pPr>
    </w:p>
    <w:p w14:paraId="5E53DC4F" w14:textId="77777777" w:rsidR="005A6587" w:rsidRDefault="005A6587" w:rsidP="005A6587">
      <w:pPr>
        <w:pStyle w:val="Doc-text2"/>
      </w:pPr>
    </w:p>
    <w:p w14:paraId="5237A2C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rPr>
          <w:b/>
          <w:bCs/>
        </w:rPr>
      </w:pPr>
      <w:r w:rsidRPr="00111397">
        <w:rPr>
          <w:b/>
          <w:bCs/>
        </w:rPr>
        <w:t>Agreements</w:t>
      </w:r>
    </w:p>
    <w:p w14:paraId="3B6BC112" w14:textId="77777777" w:rsidR="005A6587" w:rsidRPr="00111397" w:rsidRDefault="005A6587" w:rsidP="005A6587">
      <w:pPr>
        <w:pStyle w:val="Doc-text2"/>
        <w:pBdr>
          <w:top w:val="single" w:sz="4" w:space="1" w:color="auto"/>
          <w:left w:val="single" w:sz="4" w:space="4" w:color="auto"/>
          <w:bottom w:val="single" w:sz="4" w:space="1" w:color="auto"/>
          <w:right w:val="single" w:sz="4" w:space="4" w:color="auto"/>
        </w:pBdr>
      </w:pPr>
      <w:r w:rsidRPr="00111397">
        <w:t>To ensure byte alignment for the variable size R2D message:</w:t>
      </w:r>
    </w:p>
    <w:p w14:paraId="2FDAAC27"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Paging and Msg2 (Variable bit length): add one “fill field” in the end of the message (1~7bits).</w:t>
      </w:r>
    </w:p>
    <w:p w14:paraId="730B1B1F"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lastRenderedPageBreak/>
        <w:t>NACK feedback (AS ID entry(</w:t>
      </w:r>
      <w:proofErr w:type="spellStart"/>
      <w:r w:rsidRPr="00ED246B">
        <w:rPr>
          <w:highlight w:val="green"/>
        </w:rPr>
        <w:t>ies</w:t>
      </w:r>
      <w:proofErr w:type="spellEnd"/>
      <w:r w:rsidRPr="00ED246B">
        <w:rPr>
          <w:highlight w:val="green"/>
        </w:rPr>
        <w:t>) self-aligns, message type is 3-bit fixed): add R-bit(s) after message type field.</w:t>
      </w:r>
    </w:p>
    <w:p w14:paraId="0C1C74FE" w14:textId="77777777" w:rsidR="005A6587" w:rsidRPr="00ED246B"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rPr>
          <w:highlight w:val="green"/>
        </w:rPr>
      </w:pPr>
      <w:r w:rsidRPr="00ED246B">
        <w:rPr>
          <w:highlight w:val="green"/>
        </w:rPr>
        <w:t>R2D upper layer data message (data SDU self-aligns, other fields are of fixed bits): add R bits after CI field to differentiate R-bit number when data SDU or received data size is present. Confirm MAC padding field and SDU length field are not needed.</w:t>
      </w:r>
    </w:p>
    <w:p w14:paraId="3AC0EA26"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r w:rsidRPr="00ED246B">
        <w:rPr>
          <w:highlight w:val="green"/>
        </w:rPr>
        <w:t>R bit is set to zero in this release and ignored by the receiver</w:t>
      </w:r>
      <w:r>
        <w:t>.</w:t>
      </w:r>
    </w:p>
    <w:p w14:paraId="15E37E49" w14:textId="77777777" w:rsidR="005A6587" w:rsidRDefault="005A6587" w:rsidP="005A6587">
      <w:pPr>
        <w:pStyle w:val="Doc-text2"/>
        <w:numPr>
          <w:ilvl w:val="0"/>
          <w:numId w:val="18"/>
        </w:numPr>
        <w:pBdr>
          <w:top w:val="single" w:sz="4" w:space="1" w:color="auto"/>
          <w:left w:val="single" w:sz="4" w:space="4" w:color="auto"/>
          <w:bottom w:val="single" w:sz="4" w:space="1" w:color="auto"/>
          <w:right w:val="single" w:sz="4" w:space="4" w:color="auto"/>
        </w:pBdr>
      </w:pPr>
      <w:bookmarkStart w:id="1070" w:name="_Hlk207577848"/>
      <w:r w:rsidRPr="00ED246B">
        <w:rPr>
          <w:highlight w:val="green"/>
        </w:rPr>
        <w:t>What’s included in the fill field is not specified, but device ignores the fill field.</w:t>
      </w:r>
      <w:r>
        <w:t xml:space="preserve"> </w:t>
      </w:r>
      <w:bookmarkEnd w:id="1070"/>
      <w:r>
        <w:t xml:space="preserve">  </w:t>
      </w:r>
    </w:p>
    <w:p w14:paraId="53707F20" w14:textId="77777777" w:rsidR="005A6587" w:rsidRPr="00ED246B" w:rsidRDefault="005A6587" w:rsidP="005A6587">
      <w:pPr>
        <w:pStyle w:val="affff1"/>
        <w:numPr>
          <w:ilvl w:val="0"/>
          <w:numId w:val="18"/>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sidRPr="00ED246B">
        <w:rPr>
          <w:rFonts w:ascii="Arial" w:eastAsia="MS Mincho" w:hAnsi="Arial"/>
          <w:szCs w:val="24"/>
          <w:highlight w:val="green"/>
        </w:rPr>
        <w:t xml:space="preserve">When a single D2R resource is </w:t>
      </w:r>
      <w:proofErr w:type="spellStart"/>
      <w:r w:rsidRPr="00ED246B">
        <w:rPr>
          <w:rFonts w:ascii="Arial" w:eastAsia="MS Mincho" w:hAnsi="Arial"/>
          <w:szCs w:val="24"/>
          <w:highlight w:val="green"/>
        </w:rPr>
        <w:t>signaled</w:t>
      </w:r>
      <w:proofErr w:type="spellEnd"/>
      <w:r w:rsidRPr="00ED246B">
        <w:rPr>
          <w:rFonts w:ascii="Arial" w:eastAsia="MS Mincho" w:hAnsi="Arial"/>
          <w:szCs w:val="24"/>
          <w:highlight w:val="green"/>
        </w:rPr>
        <w:t xml:space="preserve"> in R2D upper layer data transfer message , use 3-bit field to represent “Frequence Resource Indication” instead of the 8 bit bitmap.  </w:t>
      </w:r>
    </w:p>
    <w:p w14:paraId="1DC9C8D7" w14:textId="77777777" w:rsidR="005A6587" w:rsidRDefault="005A6587" w:rsidP="005A6587">
      <w:pPr>
        <w:pStyle w:val="Doc-text2"/>
        <w:ind w:left="0" w:firstLine="0"/>
        <w:rPr>
          <w:b/>
          <w:bCs/>
        </w:rPr>
      </w:pPr>
    </w:p>
    <w:p w14:paraId="6694B1FC" w14:textId="77777777" w:rsidR="005A6587" w:rsidRDefault="005A6587" w:rsidP="005A6587">
      <w:pPr>
        <w:pStyle w:val="Doc-text2"/>
        <w:ind w:left="0" w:firstLine="0"/>
      </w:pPr>
    </w:p>
    <w:p w14:paraId="299A1AB8" w14:textId="77777777" w:rsidR="005E676D" w:rsidRDefault="005E676D" w:rsidP="005E676D">
      <w:pPr>
        <w:pStyle w:val="Agreement"/>
        <w:tabs>
          <w:tab w:val="num" w:pos="1619"/>
        </w:tabs>
      </w:pPr>
      <w:r w:rsidRPr="00D43050">
        <w:t>Upon reception of NACK message addressed to the device, its AS ID is released</w:t>
      </w:r>
    </w:p>
    <w:p w14:paraId="6680898A" w14:textId="77777777" w:rsidR="00D83262" w:rsidRPr="005E676D" w:rsidRDefault="00D83262">
      <w:pPr>
        <w:rPr>
          <w:lang w:eastAsia="zh-CN"/>
        </w:rPr>
      </w:pPr>
    </w:p>
    <w:sectPr w:rsidR="00D83262" w:rsidRPr="005E676D">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0" w:author="Nokia (Jakob)" w:date="2025-09-04T14:27:00Z" w:initials="N">
    <w:p w14:paraId="16B23053" w14:textId="77777777" w:rsidR="00221A28" w:rsidRDefault="00221A28" w:rsidP="00221A28">
      <w:pPr>
        <w:pStyle w:val="af2"/>
      </w:pPr>
      <w:r>
        <w:rPr>
          <w:rStyle w:val="afffe"/>
        </w:rPr>
        <w:annotationRef/>
      </w:r>
      <w:r>
        <w:t>We don’t think this is needed as we have no place where we specify it will not monitor. Also, whether or not is also in RAN1 scope</w:t>
      </w:r>
    </w:p>
  </w:comment>
  <w:comment w:id="141" w:author="ZTE(Eswar)" w:date="2025-09-04T14:06:00Z" w:initials="Z(EV)">
    <w:p w14:paraId="2E904E40" w14:textId="6EF73065" w:rsidR="004C067E" w:rsidRDefault="004C067E">
      <w:pPr>
        <w:pStyle w:val="af2"/>
      </w:pPr>
      <w:r>
        <w:rPr>
          <w:rStyle w:val="afffe"/>
        </w:rPr>
        <w:annotationRef/>
      </w:r>
      <w:r>
        <w:t xml:space="preserve">Agree. In fact the whole sentence is redundant in our view. Please see comment below. </w:t>
      </w:r>
    </w:p>
  </w:comment>
  <w:comment w:id="142" w:author="Huawei, HiSilicon_Rapp1" w:date="2025-09-05T08:59:00Z" w:initials="HW">
    <w:p w14:paraId="78F6AABA" w14:textId="77777777" w:rsidR="0065402C" w:rsidRDefault="00936AC6">
      <w:pPr>
        <w:pStyle w:val="af2"/>
      </w:pPr>
      <w:r>
        <w:rPr>
          <w:rStyle w:val="afffe"/>
        </w:rPr>
        <w:annotationRef/>
      </w:r>
      <w:r>
        <w:t>Thanks for the comments, the reason of adding always is that companies suggest to add “monitor paging” after transmission of msg1, msg3… almost every D2R messages, to avoid the duplication, I tried to clarified here, at least there is no wrong to say always monitor paging.</w:t>
      </w:r>
    </w:p>
    <w:p w14:paraId="633CB28C" w14:textId="11213A0E" w:rsidR="00936AC6" w:rsidRDefault="0065402C">
      <w:pPr>
        <w:pStyle w:val="af2"/>
      </w:pPr>
      <w:r>
        <w:t xml:space="preserve">About whether to specify “monitoring for xx message” behaviour, in the beginning I also thought there is no need, however, since we have msg2 monitoring window, NACK monitor (only after msg3 but before paging), trigger monitor (before paging), it seems </w:t>
      </w:r>
      <w:r w:rsidRPr="0065402C">
        <w:t>inevitable</w:t>
      </w:r>
      <w:r>
        <w:t xml:space="preserve"> to mention when to monitor what, then companies commented we should include all “monitor” cases to make the spec consistent and no misleading to device implementation.</w:t>
      </w:r>
    </w:p>
    <w:p w14:paraId="525AABA2" w14:textId="6BEFA292" w:rsidR="0065402C" w:rsidRDefault="0065402C">
      <w:pPr>
        <w:pStyle w:val="af2"/>
      </w:pPr>
    </w:p>
  </w:comment>
  <w:comment w:id="144" w:author="Ofinno - Marta" w:date="2025-09-03T21:18:00Z" w:initials="M">
    <w:p w14:paraId="096AAB90" w14:textId="2C746E7F" w:rsidR="00720380" w:rsidRDefault="00720380" w:rsidP="00720380">
      <w:pPr>
        <w:pStyle w:val="af2"/>
      </w:pPr>
      <w:r>
        <w:rPr>
          <w:rStyle w:val="afffe"/>
        </w:rPr>
        <w:annotationRef/>
      </w:r>
      <w:r>
        <w:t>For completion, it might be good to clarify that reception of paging may also trigger other key action (i.e., the release of the AS ID). E.g.</w:t>
      </w:r>
    </w:p>
    <w:p w14:paraId="31716373" w14:textId="5C4474B9" w:rsidR="00720380" w:rsidRDefault="00720380" w:rsidP="00720380">
      <w:pPr>
        <w:pStyle w:val="af2"/>
      </w:pPr>
      <w:r>
        <w:t xml:space="preserve">“The device always monitors for the </w:t>
      </w:r>
      <w:r>
        <w:rPr>
          <w:i/>
          <w:iCs/>
        </w:rPr>
        <w:t>A-IoT Paging</w:t>
      </w:r>
      <w:r>
        <w:t xml:space="preserve"> message and determines whether the device is selected to initiate the access procedure </w:t>
      </w:r>
      <w:r>
        <w:rPr>
          <w:u w:val="single"/>
        </w:rPr>
        <w:t>and whether the device releases a stored AS ID as specified in this clause</w:t>
      </w:r>
      <w:r>
        <w:t>.”</w:t>
      </w:r>
    </w:p>
  </w:comment>
  <w:comment w:id="145" w:author="Nokia (Jakob)" w:date="2025-09-04T14:26:00Z" w:initials="N">
    <w:p w14:paraId="47AFC9C2" w14:textId="77777777" w:rsidR="00221A28" w:rsidRDefault="00221A28" w:rsidP="00221A28">
      <w:pPr>
        <w:pStyle w:val="af2"/>
      </w:pPr>
      <w:r>
        <w:rPr>
          <w:rStyle w:val="afffe"/>
        </w:rPr>
        <w:annotationRef/>
      </w:r>
      <w:r>
        <w:t>Adding this may be to strong, as we may result in procedural text not matching, we prefer the current wording, as “initiate “ may have similar meaning</w:t>
      </w:r>
    </w:p>
  </w:comment>
  <w:comment w:id="146" w:author="ZTE(Eswar)" w:date="2025-09-04T14:13:00Z" w:initials="Z(EV)">
    <w:p w14:paraId="21319BAF" w14:textId="061FAAE1" w:rsidR="004C067E" w:rsidRDefault="004C067E" w:rsidP="004C067E">
      <w:pPr>
        <w:pStyle w:val="af2"/>
      </w:pPr>
      <w:r>
        <w:rPr>
          <w:rStyle w:val="afffe"/>
        </w:rPr>
        <w:annotationRef/>
      </w:r>
      <w:r>
        <w:rPr>
          <w:rStyle w:val="afffe"/>
        </w:rPr>
        <w:annotationRef/>
      </w:r>
      <w:r>
        <w:t xml:space="preserve">Per below, we think the entire sentence can probably be removed. The actual device behaviour should be clear from the procedure below and we don’t need to summarise it in the introductory sentence here again. </w:t>
      </w:r>
    </w:p>
    <w:p w14:paraId="73F46CA9" w14:textId="072E500F" w:rsidR="004C067E" w:rsidRDefault="004C067E">
      <w:pPr>
        <w:pStyle w:val="af2"/>
      </w:pPr>
    </w:p>
  </w:comment>
  <w:comment w:id="147" w:author="Huawei, HiSilicon_Rapp1" w:date="2025-09-05T09:05:00Z" w:initials="HW">
    <w:p w14:paraId="3F737C37" w14:textId="77777777" w:rsidR="0065402C" w:rsidRDefault="0065402C">
      <w:pPr>
        <w:pStyle w:val="af2"/>
      </w:pPr>
      <w:r>
        <w:rPr>
          <w:rStyle w:val="afffe"/>
        </w:rPr>
        <w:annotationRef/>
      </w:r>
      <w:r>
        <w:t>Thanks for the discussion.</w:t>
      </w:r>
    </w:p>
    <w:p w14:paraId="08C580C2" w14:textId="62C34527" w:rsidR="0065402C" w:rsidRDefault="0065402C">
      <w:pPr>
        <w:pStyle w:val="af2"/>
      </w:pPr>
      <w:r>
        <w:t>I understand this sentence is just a high level description for the main purpose of paging, no need to repeat every details of the procedure. I have no strong view to remove or keep the last part, and continue review in next meeting.</w:t>
      </w:r>
    </w:p>
  </w:comment>
  <w:comment w:id="148" w:author="ZTE(Eswar)" w:date="2025-09-04T14:06:00Z" w:initials="Z(EV)">
    <w:p w14:paraId="12AFE6C4" w14:textId="77777777" w:rsidR="004C067E" w:rsidRDefault="004C067E" w:rsidP="004C067E">
      <w:pPr>
        <w:pStyle w:val="af2"/>
      </w:pPr>
      <w:r>
        <w:rPr>
          <w:rStyle w:val="afffe"/>
        </w:rPr>
        <w:annotationRef/>
      </w:r>
      <w:r>
        <w:rPr>
          <w:rStyle w:val="afffe"/>
        </w:rPr>
        <w:annotationRef/>
      </w:r>
      <w:r>
        <w:t xml:space="preserve">This whole sentence is redundant in my view. </w:t>
      </w:r>
    </w:p>
    <w:p w14:paraId="0134AF85" w14:textId="77777777" w:rsidR="004C067E" w:rsidRDefault="004C067E" w:rsidP="004C067E">
      <w:pPr>
        <w:pStyle w:val="af2"/>
      </w:pPr>
      <w:r>
        <w:t>Firstly, in the section above we say that the device monitors PRDCH “</w:t>
      </w:r>
      <w:r w:rsidRPr="00D2313F">
        <w:rPr>
          <w:u w:val="single"/>
        </w:rPr>
        <w:t>when the device is powered on</w:t>
      </w:r>
      <w:r>
        <w:t xml:space="preserve">”. But here we say it </w:t>
      </w:r>
      <w:r w:rsidRPr="00D2313F">
        <w:rPr>
          <w:u w:val="single"/>
        </w:rPr>
        <w:t>always</w:t>
      </w:r>
      <w:r>
        <w:t xml:space="preserve"> monitors for paging. This is contradictory. i.e. the device cannot “always” monitor unless it has power… </w:t>
      </w:r>
    </w:p>
    <w:p w14:paraId="663D3A19" w14:textId="5D3E2B46" w:rsidR="004C067E" w:rsidRDefault="004C067E" w:rsidP="004C067E">
      <w:pPr>
        <w:pStyle w:val="af2"/>
      </w:pPr>
      <w:r>
        <w:t>Then, I am not sure we need to capture that the device monitors for paging message. I thinkt he previous sentence above is sufficient. i.e the device monitors PRDCH and it may receive paging or something else… So, the first sentence captures all behaviour and it is not clear what this sentence adds.</w:t>
      </w:r>
    </w:p>
  </w:comment>
  <w:comment w:id="149" w:author="Huawei, HiSilicon_Rapp1" w:date="2025-09-05T09:16:00Z" w:initials="HW">
    <w:p w14:paraId="39B74B2D" w14:textId="5114233D" w:rsidR="004C3B7A" w:rsidRDefault="004C3B7A">
      <w:pPr>
        <w:pStyle w:val="af2"/>
      </w:pPr>
      <w:r>
        <w:rPr>
          <w:rStyle w:val="afffe"/>
        </w:rPr>
        <w:annotationRef/>
      </w:r>
      <w:r>
        <w:t xml:space="preserve">Let me explain, in 5.1, we say monitoring PRDCH to catch any R2D message. In the function clause, we say device need to process which message, before that device needs to monitor “for” it. </w:t>
      </w:r>
    </w:p>
    <w:p w14:paraId="6708A939" w14:textId="32992F45" w:rsidR="004C3B7A" w:rsidRDefault="004C3B7A">
      <w:pPr>
        <w:pStyle w:val="af2"/>
      </w:pPr>
      <w:r>
        <w:t>Hope this clarifies, if the wording is not clear enough, we can find someway to refine.</w:t>
      </w:r>
    </w:p>
  </w:comment>
  <w:comment w:id="151" w:author="Futurewei (Yunsong)" w:date="2025-09-04T10:56:00Z" w:initials="YY">
    <w:p w14:paraId="6B98A3EF" w14:textId="77777777" w:rsidR="00537472" w:rsidRDefault="00537472" w:rsidP="00537472">
      <w:pPr>
        <w:pStyle w:val="af2"/>
      </w:pPr>
      <w:r>
        <w:rPr>
          <w:rStyle w:val="afffe"/>
        </w:rPr>
        <w:annotationRef/>
      </w:r>
      <w:r>
        <w:t>Editorial: insert “,” after “ID”.</w:t>
      </w:r>
    </w:p>
  </w:comment>
  <w:comment w:id="152" w:author="Huawei, HiSilicon_Rapp1" w:date="2025-09-05T09:19:00Z" w:initials="HW">
    <w:p w14:paraId="5A19AA86" w14:textId="3FCDBF38" w:rsidR="004C3B7A" w:rsidRDefault="004C3B7A">
      <w:pPr>
        <w:pStyle w:val="af2"/>
      </w:pPr>
      <w:r>
        <w:rPr>
          <w:rStyle w:val="afffe"/>
        </w:rPr>
        <w:annotationRef/>
      </w:r>
      <w:r>
        <w:t>Done. Thanks.</w:t>
      </w:r>
    </w:p>
  </w:comment>
  <w:comment w:id="154" w:author="San (LGE)" w:date="2025-09-04T17:31:00Z" w:initials="San">
    <w:p w14:paraId="4E4FE76A" w14:textId="4D581588" w:rsidR="009B6EDB" w:rsidRDefault="009B6EDB" w:rsidP="009B6EDB">
      <w:pPr>
        <w:pStyle w:val="af2"/>
      </w:pPr>
      <w:r>
        <w:rPr>
          <w:rStyle w:val="afffe"/>
        </w:rPr>
        <w:annotationRef/>
      </w:r>
      <w:r>
        <w:t xml:space="preserve">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for the same service request, the same paging ID is contained in the paging message) Thus, if the value of the Transaction ID field is the same as the stored Transaction ID and the previous procedure was determined as failed for this Transaction ID, </w:t>
      </w:r>
      <w:r>
        <w:rPr>
          <w:b/>
          <w:bCs/>
        </w:rPr>
        <w:t xml:space="preserve">the device considers that the device is selected and indicate to the upper layer (similar to a case for the absent of the paging ID case). </w:t>
      </w:r>
    </w:p>
    <w:p w14:paraId="6A6DB355" w14:textId="77777777" w:rsidR="009B6EDB" w:rsidRDefault="009B6EDB" w:rsidP="009B6EDB">
      <w:pPr>
        <w:pStyle w:val="af2"/>
      </w:pPr>
      <w:r>
        <w:t>Considering the above, we propose to add a condition as follows (</w:t>
      </w:r>
      <w:r>
        <w:rPr>
          <w:highlight w:val="yellow"/>
        </w:rPr>
        <w:t>Please refer to the red text highlighted in yellow</w:t>
      </w:r>
      <w:r>
        <w:t>).</w:t>
      </w:r>
    </w:p>
    <w:p w14:paraId="0D85BE51" w14:textId="77777777" w:rsidR="009B6EDB" w:rsidRDefault="009B6EDB" w:rsidP="009B6EDB">
      <w:pPr>
        <w:pStyle w:val="af2"/>
      </w:pPr>
      <w:r>
        <w:t>We think that the delivery of the paging ID causes the unnecessary processing overhead which unnecessarily consumes the battery.</w:t>
      </w:r>
    </w:p>
    <w:p w14:paraId="5EE2D542" w14:textId="77777777" w:rsidR="009B6EDB" w:rsidRDefault="009B6EDB" w:rsidP="009B6EDB">
      <w:pPr>
        <w:pStyle w:val="af2"/>
      </w:pPr>
    </w:p>
    <w:p w14:paraId="3F1C28C8" w14:textId="77777777" w:rsidR="009B6EDB" w:rsidRDefault="009B6EDB" w:rsidP="009B6EDB">
      <w:pPr>
        <w:pStyle w:val="af2"/>
      </w:pPr>
      <w:r>
        <w:t xml:space="preserve">Upon receiving the </w:t>
      </w:r>
      <w:r>
        <w:rPr>
          <w:i/>
          <w:iCs/>
        </w:rPr>
        <w:t>A-IoT Paging</w:t>
      </w:r>
      <w:r>
        <w:t xml:space="preserve"> message, the A-IoT MAC entity shall:</w:t>
      </w:r>
    </w:p>
    <w:p w14:paraId="36555866" w14:textId="77777777" w:rsidR="009B6EDB" w:rsidRDefault="009B6EDB" w:rsidP="009B6EDB">
      <w:pPr>
        <w:pStyle w:val="af2"/>
        <w:ind w:left="560"/>
      </w:pPr>
      <w:r>
        <w:t>1&gt;</w:t>
      </w:r>
      <w:r>
        <w:tab/>
        <w:t xml:space="preserve">if the </w:t>
      </w:r>
      <w:r>
        <w:rPr>
          <w:i/>
          <w:iCs/>
        </w:rPr>
        <w:t>Access Type</w:t>
      </w:r>
      <w:r>
        <w:t xml:space="preserve"> field in the </w:t>
      </w:r>
      <w:r>
        <w:rPr>
          <w:i/>
          <w:iCs/>
        </w:rPr>
        <w:t>A-IoT Paging</w:t>
      </w:r>
      <w:r>
        <w:t xml:space="preserve"> message indicates CBRA:</w:t>
      </w:r>
    </w:p>
    <w:p w14:paraId="032D0F6F" w14:textId="77777777" w:rsidR="009B6EDB" w:rsidRDefault="009B6EDB" w:rsidP="009B6EDB">
      <w:pPr>
        <w:pStyle w:val="af2"/>
        <w:ind w:left="840"/>
      </w:pPr>
      <w:r>
        <w:t>2&gt;</w:t>
      </w:r>
      <w:r>
        <w:tab/>
        <w:t>if the device has no stored Transaction ID; or</w:t>
      </w:r>
    </w:p>
    <w:p w14:paraId="72B5C8A6" w14:textId="77777777" w:rsidR="009B6EDB" w:rsidRDefault="009B6EDB" w:rsidP="009B6EDB">
      <w:pPr>
        <w:pStyle w:val="af2"/>
        <w:ind w:left="840"/>
      </w:pPr>
      <w:r>
        <w:t>2&gt;</w:t>
      </w:r>
      <w:r>
        <w:tab/>
        <w:t xml:space="preserve">if the value of the </w:t>
      </w:r>
      <w:r>
        <w:rPr>
          <w:i/>
          <w:iCs/>
        </w:rPr>
        <w:t>Transaction ID</w:t>
      </w:r>
      <w:r>
        <w:t xml:space="preserve"> field is different from the stored Transaction ID; or</w:t>
      </w:r>
    </w:p>
    <w:p w14:paraId="42DF7268" w14:textId="77777777" w:rsidR="009B6EDB" w:rsidRDefault="009B6EDB" w:rsidP="009B6EDB">
      <w:pPr>
        <w:pStyle w:val="af2"/>
        <w:ind w:left="840"/>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1134D221" w14:textId="77777777" w:rsidR="009B6EDB" w:rsidRDefault="009B6EDB" w:rsidP="009B6EDB">
      <w:pPr>
        <w:pStyle w:val="af2"/>
        <w:ind w:left="1120"/>
      </w:pPr>
      <w:r>
        <w:t>3&gt;</w:t>
      </w:r>
      <w:r>
        <w:tab/>
        <w:t>release the stored AS ID if any;</w:t>
      </w:r>
    </w:p>
    <w:p w14:paraId="326E075E" w14:textId="77777777" w:rsidR="009B6EDB" w:rsidRDefault="009B6EDB" w:rsidP="009B6EDB">
      <w:pPr>
        <w:pStyle w:val="af2"/>
        <w:ind w:left="1120"/>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21D70A6" w14:textId="77777777" w:rsidR="009B6EDB" w:rsidRDefault="009B6EDB" w:rsidP="009B6EDB">
      <w:pPr>
        <w:pStyle w:val="af2"/>
        <w:ind w:left="1120"/>
      </w:pPr>
      <w:r>
        <w:rPr>
          <w:b/>
          <w:bCs/>
          <w:color w:val="EE0000"/>
          <w:highlight w:val="yellow"/>
        </w:rPr>
        <w:t>3&gt; if the device has been selected for the stored transaction ID; or</w:t>
      </w:r>
    </w:p>
    <w:p w14:paraId="7E775F6D" w14:textId="77777777" w:rsidR="009B6EDB" w:rsidRDefault="009B6EDB" w:rsidP="009B6EDB">
      <w:pPr>
        <w:pStyle w:val="af2"/>
        <w:ind w:left="1120"/>
      </w:pPr>
      <w:r>
        <w:t>3&gt;</w:t>
      </w:r>
      <w:r>
        <w:tab/>
        <w:t xml:space="preserve">if the </w:t>
      </w:r>
      <w:r>
        <w:rPr>
          <w:i/>
          <w:iCs/>
        </w:rPr>
        <w:t>Paging ID Presence Indication</w:t>
      </w:r>
      <w:r>
        <w:t xml:space="preserve"> field indicates </w:t>
      </w:r>
      <w:r>
        <w:rPr>
          <w:i/>
          <w:iCs/>
        </w:rPr>
        <w:t>Paging ID</w:t>
      </w:r>
      <w:r>
        <w:t xml:space="preserve"> field is absent:</w:t>
      </w:r>
    </w:p>
    <w:p w14:paraId="4494D19B" w14:textId="77777777" w:rsidR="009B6EDB" w:rsidRDefault="009B6EDB" w:rsidP="009B6EDB">
      <w:pPr>
        <w:pStyle w:val="af2"/>
        <w:ind w:left="1400"/>
      </w:pPr>
      <w:r>
        <w:t>4&gt;</w:t>
      </w:r>
      <w:r>
        <w:tab/>
        <w:t>consider the device is selected and indicate to the upper layers;</w:t>
      </w:r>
    </w:p>
    <w:p w14:paraId="1C3A0EA3" w14:textId="77777777" w:rsidR="009B6EDB" w:rsidRDefault="009B6EDB" w:rsidP="009B6EDB">
      <w:pPr>
        <w:pStyle w:val="af2"/>
        <w:ind w:left="1120"/>
      </w:pPr>
      <w:r>
        <w:t>3&gt;</w:t>
      </w:r>
      <w:r>
        <w:tab/>
        <w:t>else:</w:t>
      </w:r>
    </w:p>
    <w:p w14:paraId="7A504932" w14:textId="77777777" w:rsidR="009B6EDB" w:rsidRDefault="009B6EDB" w:rsidP="009B6EDB">
      <w:pPr>
        <w:pStyle w:val="af2"/>
        <w:ind w:left="1400"/>
      </w:pPr>
      <w:r>
        <w:t>4&gt;</w:t>
      </w:r>
      <w:r>
        <w:tab/>
        <w:t xml:space="preserve">forward the value of the </w:t>
      </w:r>
      <w:r>
        <w:rPr>
          <w:i/>
          <w:iCs/>
        </w:rPr>
        <w:t>Paging ID</w:t>
      </w:r>
      <w:r>
        <w:t xml:space="preserve"> field to the upper layers;</w:t>
      </w:r>
    </w:p>
    <w:p w14:paraId="7514F607" w14:textId="77777777" w:rsidR="009B6EDB" w:rsidRDefault="009B6EDB" w:rsidP="009B6EDB">
      <w:pPr>
        <w:pStyle w:val="af2"/>
        <w:ind w:left="1400"/>
      </w:pPr>
      <w:r>
        <w:t>4&gt;</w:t>
      </w:r>
      <w:r>
        <w:tab/>
        <w:t>if the upper layers indicate that the Paging ID is matched:</w:t>
      </w:r>
    </w:p>
    <w:p w14:paraId="402F55EA" w14:textId="77777777" w:rsidR="009B6EDB" w:rsidRDefault="009B6EDB" w:rsidP="009B6EDB">
      <w:pPr>
        <w:pStyle w:val="af2"/>
        <w:ind w:left="1700"/>
      </w:pPr>
      <w:r>
        <w:t>5&gt;</w:t>
      </w:r>
      <w:r>
        <w:tab/>
        <w:t>consider the device is selected;</w:t>
      </w:r>
    </w:p>
    <w:p w14:paraId="72FFD715" w14:textId="77777777" w:rsidR="009B6EDB" w:rsidRDefault="009B6EDB" w:rsidP="009B6EDB">
      <w:pPr>
        <w:pStyle w:val="af2"/>
        <w:ind w:left="1120"/>
      </w:pPr>
      <w:r>
        <w:t>3&gt;</w:t>
      </w:r>
      <w:r>
        <w:tab/>
        <w:t>if the device is selected:</w:t>
      </w:r>
    </w:p>
    <w:p w14:paraId="77081324" w14:textId="77777777" w:rsidR="009B6EDB" w:rsidRDefault="009B6EDB" w:rsidP="009B6EDB">
      <w:pPr>
        <w:pStyle w:val="af2"/>
        <w:ind w:left="1400"/>
      </w:pPr>
      <w:r>
        <w:t>4&gt;</w:t>
      </w:r>
      <w:r>
        <w:tab/>
        <w:t>initiate Contention-Based Random Access procedure as specified in clause 5.3.1;</w:t>
      </w:r>
    </w:p>
  </w:comment>
  <w:comment w:id="155" w:author="Huawei, HiSilicon_Rapp1" w:date="2025-09-05T09:19:00Z" w:initials="HW">
    <w:p w14:paraId="532D9232" w14:textId="0C2459F6" w:rsidR="004C3B7A" w:rsidRDefault="004C3B7A">
      <w:pPr>
        <w:pStyle w:val="af2"/>
      </w:pPr>
      <w:r>
        <w:rPr>
          <w:rStyle w:val="afffe"/>
        </w:rPr>
        <w:annotationRef/>
      </w:r>
      <w:r>
        <w:rPr>
          <w:rFonts w:hint="eastAsia"/>
          <w:lang w:eastAsia="zh-CN"/>
        </w:rPr>
        <w:t>T</w:t>
      </w:r>
      <w:r>
        <w:rPr>
          <w:lang w:eastAsia="zh-CN"/>
        </w:rPr>
        <w:t xml:space="preserve">hanks for the comments. I see your point. In fact, the first version of the CR has been drafted as you suggested. However, I received some comments to say that it would be safer that device also check paging ID even in case of the re-access case, I also think this double-check has no harm. So in the CR update after May meeting, we adopted this double-check way, and seems companies are ok with it. Hope this is acceptable to you as well. </w:t>
      </w:r>
      <w:r>
        <w:rPr>
          <mc:AlternateContent>
            <mc:Choice Requires="w16s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comment>
  <w:comment w:id="156" w:author="San (LGE)" w:date="2025-09-05T14:09:00Z" w:initials="San">
    <w:p w14:paraId="28C2C892" w14:textId="77777777" w:rsidR="00D16B4F" w:rsidRDefault="00D16B4F" w:rsidP="00D16B4F">
      <w:pPr>
        <w:pStyle w:val="af2"/>
      </w:pPr>
      <w:r>
        <w:rPr>
          <w:rStyle w:val="afffe"/>
        </w:rPr>
        <w:annotationRef/>
      </w:r>
      <w:r>
        <w:t>Thanks for the explanation.</w:t>
      </w:r>
    </w:p>
    <w:p w14:paraId="53955949" w14:textId="77777777" w:rsidR="00D16B4F" w:rsidRDefault="00D16B4F" w:rsidP="00D16B4F">
      <w:pPr>
        <w:pStyle w:val="af2"/>
      </w:pPr>
      <w:r>
        <w:t>However, we still think that the delivery of the paging ID for the re-access case is not needed. (Thus, we need to capture something to prevent delivery of the paging ID for re-access case)</w:t>
      </w:r>
    </w:p>
    <w:p w14:paraId="238F33F7" w14:textId="77777777" w:rsidR="00D16B4F" w:rsidRDefault="00D16B4F" w:rsidP="00D16B4F">
      <w:pPr>
        <w:pStyle w:val="af2"/>
      </w:pPr>
    </w:p>
    <w:p w14:paraId="47C95A87" w14:textId="77777777" w:rsidR="00D16B4F" w:rsidRDefault="00D16B4F" w:rsidP="00D16B4F">
      <w:pPr>
        <w:pStyle w:val="af2"/>
      </w:pPr>
      <w:r>
        <w:t xml:space="preserve">First, we think that the harm point is that the device unnecessarily delivers the paging ID to the upper layer. In A-IOT, RAN2 discussed how to reduce the processing overhead and the how to reduce the battery consumption. Thus, we think that </w:t>
      </w:r>
      <w:r>
        <w:rPr>
          <w:b/>
          <w:bCs/>
        </w:rPr>
        <w:t>the unnecessary device behavior should be prevented.</w:t>
      </w:r>
    </w:p>
    <w:p w14:paraId="12A2D80B" w14:textId="77777777" w:rsidR="00D16B4F" w:rsidRDefault="00D16B4F" w:rsidP="00D16B4F">
      <w:pPr>
        <w:pStyle w:val="af2"/>
      </w:pPr>
    </w:p>
    <w:p w14:paraId="0C46E029" w14:textId="77777777" w:rsidR="00D16B4F" w:rsidRDefault="00D16B4F" w:rsidP="00D16B4F">
      <w:pPr>
        <w:pStyle w:val="af2"/>
      </w:pPr>
      <w:r>
        <w:t>Second, according to current running CR,  if the device does not receive the paging ID match indication from the upper layer from the upper layer upon reception of the new paging message, the device does not deliver/forward the paging ID to the upper layer after reception of the subsequent paging message. This is because the device considers that the contention resolution has failed only when the device triggers the random access procedure. (</w:t>
      </w:r>
      <w:r>
        <w:rPr>
          <w:b/>
          <w:bCs/>
          <w:color w:val="EE0000"/>
        </w:rPr>
        <w:t>No match case</w:t>
      </w:r>
      <w:r>
        <w:t>)</w:t>
      </w:r>
    </w:p>
    <w:p w14:paraId="6C2055D4" w14:textId="77777777" w:rsidR="00D16B4F" w:rsidRDefault="00D16B4F" w:rsidP="00D16B4F">
      <w:pPr>
        <w:pStyle w:val="af2"/>
      </w:pPr>
      <w:r>
        <w:t>Considering no match case, it is questionable why the device delivers the paging ID only for the re-access case and why does not deliver the paging ID for the no match case. If the delivery of the paging ID for re-access is a safer way, the delivery of the paging ID for no match case should be supported for a safer way. However, we do not see the value of delivering the paging ID. This is because the paging ID shall be the same if the transaction ID in the paging message is the same as the stored transaction ID. Thus, for consistency, both cases should be aligned, and we think that the reasonable way is that the delivery of the paging ID should not be performed for the no match case and the re-access case.</w:t>
      </w:r>
    </w:p>
  </w:comment>
  <w:comment w:id="157" w:author="Ofinno - Marta" w:date="2025-09-03T21:18:00Z" w:initials="M">
    <w:p w14:paraId="5EB1A58B" w14:textId="56456C72" w:rsidR="00130316" w:rsidRDefault="00130316">
      <w:pPr>
        <w:pStyle w:val="af2"/>
      </w:pPr>
      <w:r>
        <w:rPr>
          <w:rStyle w:val="afffe"/>
        </w:rPr>
        <w:annotationRef/>
      </w:r>
      <w:r>
        <w:t xml:space="preserve">The object of “indicate” is missing. </w:t>
      </w:r>
      <w:r w:rsidR="008A1335">
        <w:t>It can be updated e.g. by</w:t>
      </w:r>
      <w:r w:rsidR="00AF67E4" w:rsidRPr="00AF67E4">
        <w:t xml:space="preserve"> </w:t>
      </w:r>
      <w:r w:rsidR="00AF67E4">
        <w:t xml:space="preserve">including ‘it’ (i.e., indicate </w:t>
      </w:r>
      <w:r w:rsidR="00AF67E4" w:rsidRPr="00AF67E4">
        <w:rPr>
          <w:u w:val="single"/>
        </w:rPr>
        <w:t>it</w:t>
      </w:r>
      <w:r w:rsidR="00AF67E4">
        <w:t xml:space="preserve"> to), including ‘that the device is selected’.</w:t>
      </w:r>
    </w:p>
  </w:comment>
  <w:comment w:id="158" w:author="ZTE(Eswar)" w:date="2025-09-04T14:13:00Z" w:initials="Z(EV)">
    <w:p w14:paraId="2C5B56BC" w14:textId="151740FD" w:rsidR="004C067E" w:rsidRDefault="004C067E">
      <w:pPr>
        <w:pStyle w:val="af2"/>
      </w:pPr>
      <w:r>
        <w:rPr>
          <w:rStyle w:val="afffe"/>
        </w:rPr>
        <w:annotationRef/>
      </w:r>
      <w:r>
        <w:t>Agree!</w:t>
      </w:r>
    </w:p>
  </w:comment>
  <w:comment w:id="159" w:author="Huawei, HiSilicon_Rapp1" w:date="2025-09-05T09:19:00Z" w:initials="HW">
    <w:p w14:paraId="607FB133" w14:textId="1BCAFFC9" w:rsidR="004C3B7A" w:rsidRDefault="004C3B7A">
      <w:pPr>
        <w:pStyle w:val="af2"/>
      </w:pPr>
      <w:r>
        <w:rPr>
          <w:rStyle w:val="afffe"/>
        </w:rPr>
        <w:annotationRef/>
      </w:r>
      <w:r>
        <w:t>Done. Thanks.</w:t>
      </w:r>
    </w:p>
  </w:comment>
  <w:comment w:id="162" w:author="ZTE(Eswar)" w:date="2025-09-04T14:07:00Z" w:initials="Z(EV)">
    <w:p w14:paraId="150EE00E" w14:textId="77777777" w:rsidR="004C067E" w:rsidRDefault="004C067E" w:rsidP="004C067E">
      <w:pPr>
        <w:pStyle w:val="af2"/>
      </w:pPr>
      <w:r>
        <w:rPr>
          <w:rStyle w:val="afffe"/>
        </w:rPr>
        <w:annotationRef/>
      </w:r>
      <w:r>
        <w:t xml:space="preserve">Forwarding the value is a bit odd… </w:t>
      </w:r>
    </w:p>
    <w:p w14:paraId="76B63D58" w14:textId="77777777" w:rsidR="004C067E" w:rsidRDefault="004C067E" w:rsidP="004C067E">
      <w:pPr>
        <w:pStyle w:val="af2"/>
      </w:pPr>
      <w:r>
        <w:t xml:space="preserve">Suggest to change it as “contents”. </w:t>
      </w:r>
    </w:p>
    <w:p w14:paraId="280DB398" w14:textId="485C4504" w:rsidR="004C067E" w:rsidRDefault="004C067E" w:rsidP="004C067E">
      <w:pPr>
        <w:pStyle w:val="af2"/>
      </w:pPr>
      <w:r>
        <w:t>Infact, the NAS spec expects the filtering information. But, I guess we can say contents of paging ID is forwarded.</w:t>
      </w:r>
    </w:p>
  </w:comment>
  <w:comment w:id="163" w:author="Huawei, HiSilicon_Rapp1" w:date="2025-09-05T09:20:00Z" w:initials="HW">
    <w:p w14:paraId="7A7DA82C" w14:textId="0BB802AC" w:rsidR="004C3B7A" w:rsidRDefault="004C3B7A">
      <w:pPr>
        <w:pStyle w:val="af2"/>
      </w:pPr>
      <w:r>
        <w:rPr>
          <w:rStyle w:val="afffe"/>
        </w:rPr>
        <w:annotationRef/>
      </w:r>
      <w:r>
        <w:t>Good suggestion. Thanks.</w:t>
      </w:r>
    </w:p>
  </w:comment>
  <w:comment w:id="164" w:author="Futurewei (Yunsong)" w:date="2025-09-04T11:15:00Z" w:initials="YY">
    <w:p w14:paraId="3DD387C8" w14:textId="77777777" w:rsidR="00D676FD" w:rsidRDefault="00D676FD" w:rsidP="00D676FD">
      <w:pPr>
        <w:pStyle w:val="af2"/>
      </w:pPr>
      <w:r>
        <w:rPr>
          <w:rStyle w:val="afffe"/>
        </w:rPr>
        <w:annotationRef/>
      </w:r>
      <w:r>
        <w:t xml:space="preserve">Agree with ZTE. The Paging ID field contains a bitstring with a variable length. The value of the field would be insufficient for interpretation by the upper layers unless the length of the bitstring is also indicated to the upper layers. We are fine to replace “value of” with either “contents of” or “bitstring contained in”.  </w:t>
      </w:r>
    </w:p>
  </w:comment>
  <w:comment w:id="166" w:author="ZTE(Eswar)" w:date="2025-09-04T14:07:00Z" w:initials="Z(EV)">
    <w:p w14:paraId="57E98E23" w14:textId="6E0CC079" w:rsidR="004C067E" w:rsidRDefault="004C067E" w:rsidP="004C067E">
      <w:pPr>
        <w:pStyle w:val="af2"/>
      </w:pPr>
      <w:r>
        <w:rPr>
          <w:rStyle w:val="afffe"/>
        </w:rPr>
        <w:annotationRef/>
      </w:r>
      <w:r>
        <w:t>In the latest available NAS spec, the wording used is “</w:t>
      </w:r>
      <w:r w:rsidRPr="00A9258C">
        <w:rPr>
          <w:rFonts w:hint="eastAsia"/>
        </w:rPr>
        <w:t xml:space="preserve">if the filtering </w:t>
      </w:r>
      <w:r w:rsidRPr="00A9258C">
        <w:t>information</w:t>
      </w:r>
      <w:r w:rsidRPr="00A9258C">
        <w:rPr>
          <w:rFonts w:hint="eastAsia"/>
        </w:rPr>
        <w:t xml:space="preserve"> matches the </w:t>
      </w:r>
      <w:r w:rsidRPr="00A9258C">
        <w:t xml:space="preserve">AIoT </w:t>
      </w:r>
      <w:r w:rsidRPr="00A9258C">
        <w:rPr>
          <w:rFonts w:hint="eastAsia"/>
        </w:rPr>
        <w:t>d</w:t>
      </w:r>
      <w:r w:rsidRPr="00A9258C">
        <w:t xml:space="preserve">evice </w:t>
      </w:r>
      <w:r w:rsidRPr="00A9258C">
        <w:rPr>
          <w:rFonts w:hint="eastAsia"/>
        </w:rPr>
        <w:t>p</w:t>
      </w:r>
      <w:r w:rsidRPr="00A9258C">
        <w:t xml:space="preserve">ermanent </w:t>
      </w:r>
      <w:r w:rsidRPr="00A9258C">
        <w:rPr>
          <w:rFonts w:hint="eastAsia"/>
        </w:rPr>
        <w:t>i</w:t>
      </w:r>
      <w:r w:rsidRPr="00A9258C">
        <w:t>dentifier</w:t>
      </w:r>
      <w:r w:rsidRPr="00A9258C">
        <w:rPr>
          <w:rFonts w:hint="eastAsia"/>
        </w:rPr>
        <w:t xml:space="preserve">, the AIoT </w:t>
      </w:r>
      <w:r w:rsidRPr="00A9258C">
        <w:t xml:space="preserve">device shall </w:t>
      </w:r>
      <w:r w:rsidRPr="00A9258C">
        <w:rPr>
          <w:rFonts w:hint="eastAsia"/>
        </w:rPr>
        <w:t xml:space="preserve">indicate to the lower layer </w:t>
      </w:r>
      <w:r w:rsidRPr="005327BA">
        <w:rPr>
          <w:rFonts w:hint="eastAsia"/>
          <w:u w:val="single"/>
        </w:rPr>
        <w:t xml:space="preserve">that the filtering </w:t>
      </w:r>
      <w:r w:rsidRPr="005327BA">
        <w:rPr>
          <w:u w:val="single"/>
        </w:rPr>
        <w:t>information</w:t>
      </w:r>
      <w:r w:rsidRPr="005327BA">
        <w:rPr>
          <w:rFonts w:hint="eastAsia"/>
          <w:u w:val="single"/>
        </w:rPr>
        <w:t xml:space="preserve"> is matched</w:t>
      </w:r>
      <w:r>
        <w:t xml:space="preserve">”. </w:t>
      </w:r>
    </w:p>
    <w:p w14:paraId="35FEC6AF" w14:textId="77777777" w:rsidR="004C067E" w:rsidRDefault="004C067E" w:rsidP="004C067E">
      <w:pPr>
        <w:pStyle w:val="af2"/>
      </w:pPr>
    </w:p>
    <w:p w14:paraId="0A18E59E" w14:textId="77777777" w:rsidR="004C067E" w:rsidRDefault="004C067E" w:rsidP="004C067E">
      <w:pPr>
        <w:pStyle w:val="af2"/>
      </w:pPr>
      <w:r>
        <w:t xml:space="preserve">So, we should change “Paging ID” to filtering information. i.e.: </w:t>
      </w:r>
    </w:p>
    <w:p w14:paraId="782DA128" w14:textId="77777777" w:rsidR="004C067E" w:rsidRDefault="004C067E" w:rsidP="004C067E">
      <w:pPr>
        <w:pStyle w:val="af2"/>
      </w:pPr>
    </w:p>
    <w:p w14:paraId="098C75AB" w14:textId="77777777" w:rsidR="004C067E" w:rsidRDefault="004C067E" w:rsidP="004C067E">
      <w:pPr>
        <w:pStyle w:val="af2"/>
      </w:pPr>
      <w:r>
        <w:t xml:space="preserve">if the upper layers indicate that </w:t>
      </w:r>
      <w:r w:rsidRPr="005327BA">
        <w:rPr>
          <w:color w:val="EE0000"/>
        </w:rPr>
        <w:t>the filtering information is matched</w:t>
      </w:r>
      <w:r>
        <w:rPr>
          <w:color w:val="EE0000"/>
        </w:rPr>
        <w:t>:</w:t>
      </w:r>
    </w:p>
    <w:p w14:paraId="05C8612E" w14:textId="6C8AD797" w:rsidR="004C067E" w:rsidRDefault="004C067E">
      <w:pPr>
        <w:pStyle w:val="af2"/>
      </w:pPr>
    </w:p>
  </w:comment>
  <w:comment w:id="167" w:author="Huawei, HiSilicon_Rapp1" w:date="2025-09-05T09:21:00Z" w:initials="HW">
    <w:p w14:paraId="2D612C5E" w14:textId="295BF67D" w:rsidR="004C3B7A" w:rsidRDefault="004C3B7A">
      <w:pPr>
        <w:pStyle w:val="af2"/>
      </w:pPr>
      <w:r>
        <w:rPr>
          <w:rStyle w:val="afffe"/>
        </w:rPr>
        <w:annotationRef/>
      </w:r>
      <w:r>
        <w:t xml:space="preserve">Thanks for the comment. The intention is that we define ourself’s field name in MAC spec, the content is referring to SA2/CT4 specification. Then we kind of decouple what they will define for either filtering info or ID by using ours field name. I understand this is also what FW commented. </w:t>
      </w:r>
    </w:p>
  </w:comment>
  <w:comment w:id="168" w:author="Futurewei (Yunsong)" w:date="2025-09-04T11:17:00Z" w:initials="YY">
    <w:p w14:paraId="3538C2F0" w14:textId="77777777" w:rsidR="006F61C4" w:rsidRDefault="004D5876" w:rsidP="006F61C4">
      <w:pPr>
        <w:pStyle w:val="af2"/>
      </w:pPr>
      <w:r>
        <w:rPr>
          <w:rStyle w:val="afffe"/>
        </w:rPr>
        <w:annotationRef/>
      </w:r>
      <w:r w:rsidR="006F61C4">
        <w:t>We disagree with ZTE’s suggestion. We believe that the correct terminology used in TS 23.369 and 24.369 is “AIoT identification information”. In the latest TS 24.369, Page 11, it says the following:</w:t>
      </w:r>
    </w:p>
    <w:p w14:paraId="5D9B52AB" w14:textId="77777777" w:rsidR="006F61C4" w:rsidRDefault="006F61C4" w:rsidP="006F61C4">
      <w:pPr>
        <w:pStyle w:val="af2"/>
      </w:pPr>
    </w:p>
    <w:p w14:paraId="2ABF5006" w14:textId="77777777" w:rsidR="006F61C4" w:rsidRDefault="006F61C4" w:rsidP="006F61C4">
      <w:pPr>
        <w:pStyle w:val="af2"/>
      </w:pPr>
      <w:r>
        <w:t>NOTE 1:</w:t>
      </w:r>
      <w:r>
        <w:tab/>
        <w:t>The AIoT identification information corresponds to paging ID, as defined in 3GPP TS 38.391 [8]).</w:t>
      </w:r>
    </w:p>
    <w:p w14:paraId="086DD139" w14:textId="77777777" w:rsidR="006F61C4" w:rsidRDefault="006F61C4" w:rsidP="006F61C4">
      <w:pPr>
        <w:pStyle w:val="af2"/>
      </w:pPr>
    </w:p>
    <w:p w14:paraId="1AF03D68" w14:textId="77777777" w:rsidR="006F61C4" w:rsidRDefault="006F61C4" w:rsidP="006F61C4">
      <w:pPr>
        <w:pStyle w:val="af2"/>
      </w:pPr>
      <w:r>
        <w:t>Therefore, we can stick to “Paging ID” in our spec, given that its linkage to the AIoT CN/NAS terminology is very clear, according to TS 24.369.</w:t>
      </w:r>
    </w:p>
  </w:comment>
  <w:comment w:id="170" w:author="Futurewei (Yunsong)" w:date="2025-09-04T10:57:00Z" w:initials="YY">
    <w:p w14:paraId="637B6E16" w14:textId="37C2300D" w:rsidR="005C4D6B" w:rsidRDefault="005C4D6B" w:rsidP="005C4D6B">
      <w:pPr>
        <w:pStyle w:val="af2"/>
      </w:pPr>
      <w:r>
        <w:rPr>
          <w:rStyle w:val="afffe"/>
        </w:rPr>
        <w:annotationRef/>
      </w:r>
      <w:r>
        <w:t>Editorial: insert “,” after “ID”.</w:t>
      </w:r>
    </w:p>
  </w:comment>
  <w:comment w:id="171" w:author="Huawei, HiSilicon_Rapp1" w:date="2025-09-05T09:23:00Z" w:initials="HW">
    <w:p w14:paraId="16DFB3D8" w14:textId="6D575563" w:rsidR="004C3B7A" w:rsidRDefault="004C3B7A">
      <w:pPr>
        <w:pStyle w:val="af2"/>
      </w:pPr>
      <w:r>
        <w:rPr>
          <w:rStyle w:val="afffe"/>
        </w:rPr>
        <w:annotationRef/>
      </w:r>
      <w:r>
        <w:t>Done.</w:t>
      </w:r>
    </w:p>
  </w:comment>
  <w:comment w:id="173" w:author="vivo(Boubacar)" w:date="2025-09-03T18:59:00Z" w:initials="B">
    <w:p w14:paraId="0B980EAD" w14:textId="650A21EA" w:rsidR="00C80689" w:rsidRDefault="00C80689">
      <w:pPr>
        <w:pStyle w:val="af2"/>
      </w:pPr>
      <w:r>
        <w:rPr>
          <w:rStyle w:val="afffe"/>
        </w:rPr>
        <w:annotationRef/>
      </w:r>
      <w:r>
        <w:rPr>
          <w:rFonts w:hint="eastAsia"/>
        </w:rPr>
        <w:t>T</w:t>
      </w:r>
      <w:r>
        <w:t>ypo “</w:t>
      </w:r>
      <w:r w:rsidRPr="00C80689">
        <w:rPr>
          <w:highlight w:val="yellow"/>
        </w:rPr>
        <w:t>;</w:t>
      </w:r>
      <w:r>
        <w:t>”.</w:t>
      </w:r>
    </w:p>
  </w:comment>
  <w:comment w:id="174" w:author="Huawei, HiSilicon_Rapp1" w:date="2025-09-05T09:23:00Z" w:initials="HW">
    <w:p w14:paraId="1E4FA4EC" w14:textId="4D2E5CD5" w:rsidR="004C3B7A" w:rsidRDefault="004C3B7A">
      <w:pPr>
        <w:pStyle w:val="af2"/>
      </w:pPr>
      <w:r>
        <w:rPr>
          <w:rStyle w:val="afffe"/>
        </w:rPr>
        <w:annotationRef/>
      </w:r>
      <w:r>
        <w:t>Done.</w:t>
      </w:r>
    </w:p>
  </w:comment>
  <w:comment w:id="177" w:author="Futurewei (Yunsong)" w:date="2025-09-04T10:58:00Z" w:initials="YY">
    <w:p w14:paraId="1F1EF013" w14:textId="77777777" w:rsidR="00B07654" w:rsidRDefault="00B07654" w:rsidP="00B07654">
      <w:pPr>
        <w:pStyle w:val="af2"/>
      </w:pPr>
      <w:r>
        <w:rPr>
          <w:rStyle w:val="afffe"/>
        </w:rPr>
        <w:annotationRef/>
      </w:r>
      <w:r>
        <w:t>Same comment as before.</w:t>
      </w:r>
    </w:p>
  </w:comment>
  <w:comment w:id="179" w:author="ZTE(Eswar)" w:date="2025-09-04T14:07:00Z" w:initials="Z(EV)">
    <w:p w14:paraId="740D7690" w14:textId="135379B8" w:rsidR="004C067E" w:rsidRDefault="004C067E">
      <w:pPr>
        <w:pStyle w:val="af2"/>
      </w:pPr>
      <w:r>
        <w:rPr>
          <w:rStyle w:val="afffe"/>
        </w:rPr>
        <w:annotationRef/>
      </w:r>
      <w:r>
        <w:t xml:space="preserve">Same comment as above. Change to: </w:t>
      </w:r>
      <w:r w:rsidRPr="005327BA">
        <w:rPr>
          <w:color w:val="EE0000"/>
        </w:rPr>
        <w:t>the filtering information is matched</w:t>
      </w:r>
    </w:p>
  </w:comment>
  <w:comment w:id="180" w:author="Futurewei (Yunsong)" w:date="2025-09-04T11:14:00Z" w:initials="YY">
    <w:p w14:paraId="5ED44F67" w14:textId="77777777" w:rsidR="00ED2909" w:rsidRDefault="00667EE2" w:rsidP="00ED2909">
      <w:pPr>
        <w:pStyle w:val="af2"/>
      </w:pPr>
      <w:r>
        <w:rPr>
          <w:rStyle w:val="afffe"/>
        </w:rPr>
        <w:annotationRef/>
      </w:r>
      <w:r w:rsidR="00ED2909">
        <w:t xml:space="preserve">Same response to ZTE’s suggestion as before, i.e., keep Paging ID. </w:t>
      </w:r>
    </w:p>
  </w:comment>
  <w:comment w:id="200" w:author="ZTE(Eswar)" w:date="2025-09-04T14:08:00Z" w:initials="Z(EV)">
    <w:p w14:paraId="10A7084C" w14:textId="088D9B7C" w:rsidR="004C067E" w:rsidRDefault="004C067E" w:rsidP="004C067E">
      <w:pPr>
        <w:pStyle w:val="af2"/>
      </w:pPr>
      <w:r>
        <w:rPr>
          <w:rStyle w:val="afffe"/>
        </w:rPr>
        <w:annotationRef/>
      </w:r>
      <w:r>
        <w:t xml:space="preserve">Saying “or” here is a bit misleading. It seems to say, it is allowed for the device to just select the AO randomly based on trigger message but not on paging message. Suggest to modify as follows: </w:t>
      </w:r>
    </w:p>
    <w:p w14:paraId="72F5F4BE" w14:textId="77777777" w:rsidR="004C067E" w:rsidRDefault="004C067E" w:rsidP="004C067E">
      <w:pPr>
        <w:pStyle w:val="af2"/>
      </w:pPr>
    </w:p>
    <w:p w14:paraId="405213AF" w14:textId="60BB1282" w:rsidR="004C067E" w:rsidRDefault="004C067E" w:rsidP="004C067E">
      <w:pPr>
        <w:pStyle w:val="af2"/>
      </w:pPr>
      <w:r w:rsidRPr="00D63AE2">
        <w:rPr>
          <w:lang w:eastAsia="ko-KR"/>
        </w:rPr>
        <w:t xml:space="preserve">the device </w:t>
      </w:r>
      <w:r>
        <w:rPr>
          <w:lang w:eastAsia="ko-KR"/>
        </w:rPr>
        <w:t xml:space="preserve">shall randomly </w:t>
      </w:r>
      <w:r w:rsidRPr="00D63AE2">
        <w:rPr>
          <w:lang w:eastAsia="ko-KR"/>
        </w:rPr>
        <w:t>select</w:t>
      </w:r>
      <w:r>
        <w:rPr>
          <w:lang w:eastAsia="ko-KR"/>
        </w:rPr>
        <w:t xml:space="preserve"> an</w:t>
      </w:r>
      <w:r w:rsidRPr="00D63AE2">
        <w:rPr>
          <w:lang w:eastAsia="ko-KR"/>
        </w:rPr>
        <w:t xml:space="preserve"> </w:t>
      </w:r>
      <w:r w:rsidRPr="00D63AE2">
        <w:t xml:space="preserve">access occasion </w:t>
      </w:r>
      <w:bookmarkStart w:id="202" w:name="_Hlk207957454"/>
      <w:r w:rsidRPr="00AA043F">
        <w:rPr>
          <w:color w:val="EE0000"/>
          <w:u w:val="single"/>
        </w:rPr>
        <w:t>from the access occasions configured in the A-IoT Paging message for</w:t>
      </w:r>
      <w:bookmarkEnd w:id="202"/>
      <w:r w:rsidRPr="00D63AE2">
        <w:t xml:space="preserve"> </w:t>
      </w:r>
      <w:r w:rsidRPr="00AA043F">
        <w:rPr>
          <w:strike/>
          <w:color w:val="EE0000"/>
        </w:rPr>
        <w:t>D2R</w:t>
      </w:r>
      <w:r w:rsidRPr="00AA043F">
        <w:rPr>
          <w:color w:val="EE0000"/>
        </w:rPr>
        <w:t xml:space="preserve"> </w:t>
      </w:r>
      <w:r w:rsidRPr="00D63AE2">
        <w:t xml:space="preserve">transmission of </w:t>
      </w:r>
      <w:r w:rsidRPr="00D63AE2">
        <w:rPr>
          <w:i/>
          <w:iCs/>
        </w:rPr>
        <w:t>Access Random ID</w:t>
      </w:r>
      <w:r w:rsidRPr="00D63AE2">
        <w:t xml:space="preserve"> message</w:t>
      </w:r>
      <w:r w:rsidRPr="00D63AE2">
        <w:rPr>
          <w:lang w:eastAsia="ko-KR"/>
        </w:rPr>
        <w:t xml:space="preserve"> </w:t>
      </w:r>
      <w:r w:rsidRPr="00AA043F">
        <w:rPr>
          <w:strike/>
          <w:color w:val="EE0000"/>
          <w:lang w:eastAsia="ko-KR"/>
        </w:rPr>
        <w:t xml:space="preserve">based on </w:t>
      </w:r>
      <w:r w:rsidRPr="00AA043F">
        <w:rPr>
          <w:i/>
          <w:iCs/>
          <w:strike/>
          <w:color w:val="EE0000"/>
          <w:lang w:eastAsia="ko-KR"/>
        </w:rPr>
        <w:t>A-IoT</w:t>
      </w:r>
      <w:r w:rsidRPr="00AA043F">
        <w:rPr>
          <w:strike/>
          <w:color w:val="EE0000"/>
          <w:lang w:eastAsia="ko-KR"/>
        </w:rPr>
        <w:t xml:space="preserve"> </w:t>
      </w:r>
      <w:r w:rsidRPr="00AA043F">
        <w:rPr>
          <w:i/>
          <w:iCs/>
          <w:strike/>
          <w:color w:val="EE0000"/>
          <w:lang w:eastAsia="ko-KR"/>
        </w:rPr>
        <w:t>Paging</w:t>
      </w:r>
      <w:r w:rsidRPr="00AA043F">
        <w:rPr>
          <w:strike/>
          <w:color w:val="EE0000"/>
          <w:lang w:eastAsia="ko-KR"/>
        </w:rPr>
        <w:t xml:space="preserve"> message or </w:t>
      </w:r>
      <w:r w:rsidRPr="00AA043F">
        <w:rPr>
          <w:i/>
          <w:iCs/>
          <w:strike/>
          <w:color w:val="EE0000"/>
          <w:lang w:eastAsia="ko-KR"/>
        </w:rPr>
        <w:t>Access Trigger</w:t>
      </w:r>
      <w:r w:rsidRPr="00AA043F">
        <w:rPr>
          <w:strike/>
          <w:color w:val="EE0000"/>
          <w:lang w:eastAsia="ko-KR"/>
        </w:rPr>
        <w:t xml:space="preserve"> message</w:t>
      </w:r>
    </w:p>
  </w:comment>
  <w:comment w:id="201" w:author="Huawei, HiSilicon_Rapp1" w:date="2025-09-05T09:31:00Z" w:initials="HW">
    <w:p w14:paraId="0B504BAB" w14:textId="0BC7F71C" w:rsidR="004C3B7A" w:rsidRDefault="004C3B7A">
      <w:pPr>
        <w:pStyle w:val="af2"/>
      </w:pPr>
      <w:r>
        <w:rPr>
          <w:rStyle w:val="afffe"/>
        </w:rPr>
        <w:annotationRef/>
      </w:r>
      <w:r w:rsidR="0022337A">
        <w:t>Thanks for the good suggestion. I added the part in red fond. But I also keep the last part with some modification, to clarify the relation between access occasion and the trigger message.</w:t>
      </w:r>
    </w:p>
  </w:comment>
  <w:comment w:id="212" w:author="ZTE(Eswar)" w:date="2025-09-04T14:08:00Z" w:initials="Z(EV)">
    <w:p w14:paraId="011EEBCA" w14:textId="796E66DF" w:rsidR="004C067E" w:rsidRDefault="004C067E" w:rsidP="004C067E">
      <w:pPr>
        <w:pStyle w:val="af2"/>
      </w:pPr>
      <w:r>
        <w:rPr>
          <w:rStyle w:val="afffe"/>
        </w:rPr>
        <w:annotationRef/>
      </w:r>
      <w:r>
        <w:t xml:space="preserve">add the following to the end of the sentence: </w:t>
      </w:r>
    </w:p>
    <w:p w14:paraId="1A48553D" w14:textId="77777777" w:rsidR="004C067E" w:rsidRDefault="004C067E" w:rsidP="004C067E">
      <w:pPr>
        <w:pStyle w:val="af2"/>
      </w:pPr>
    </w:p>
    <w:p w14:paraId="63FAC91F" w14:textId="77777777" w:rsidR="004C067E" w:rsidRDefault="004C067E" w:rsidP="004C067E">
      <w:pPr>
        <w:pStyle w:val="af2"/>
      </w:pPr>
      <w:r>
        <w:t xml:space="preserve">and transmit the </w:t>
      </w:r>
      <w:r w:rsidRPr="00D63AE2">
        <w:rPr>
          <w:i/>
          <w:iCs/>
        </w:rPr>
        <w:t>Access Random ID</w:t>
      </w:r>
      <w:r w:rsidRPr="00D63AE2">
        <w:t xml:space="preserve"> message</w:t>
      </w:r>
      <w:r>
        <w:t xml:space="preserve"> on the access occasion. </w:t>
      </w:r>
    </w:p>
    <w:p w14:paraId="270285F0" w14:textId="77777777" w:rsidR="004C067E" w:rsidRDefault="004C067E" w:rsidP="004C067E">
      <w:pPr>
        <w:pStyle w:val="af2"/>
      </w:pPr>
    </w:p>
    <w:p w14:paraId="26D917EA" w14:textId="77777777" w:rsidR="004C067E" w:rsidRDefault="004C067E" w:rsidP="004C067E">
      <w:pPr>
        <w:pStyle w:val="af2"/>
      </w:pPr>
      <w:r>
        <w:t xml:space="preserve">To be precise, we may need to say: </w:t>
      </w:r>
    </w:p>
    <w:p w14:paraId="717729AC" w14:textId="77777777" w:rsidR="004C067E" w:rsidRDefault="004C067E" w:rsidP="004C067E">
      <w:pPr>
        <w:pStyle w:val="af2"/>
      </w:pPr>
    </w:p>
    <w:p w14:paraId="0C7E97A0" w14:textId="03869822" w:rsidR="004C067E" w:rsidRDefault="004C067E" w:rsidP="004C067E">
      <w:pPr>
        <w:pStyle w:val="af2"/>
      </w:pPr>
      <w:r>
        <w:t xml:space="preserve">Submit the </w:t>
      </w:r>
      <w:r w:rsidRPr="00D63AE2">
        <w:rPr>
          <w:i/>
          <w:iCs/>
        </w:rPr>
        <w:t>Access Random ID</w:t>
      </w:r>
      <w:r w:rsidRPr="00D63AE2">
        <w:t xml:space="preserve"> message</w:t>
      </w:r>
      <w:r>
        <w:t xml:space="preserve"> to lower layers for transmission on the selected access occasion.</w:t>
      </w:r>
    </w:p>
  </w:comment>
  <w:comment w:id="213" w:author="Huawei, HiSilicon_Rapp1" w:date="2025-09-05T09:38:00Z" w:initials="HW">
    <w:p w14:paraId="14D807BC" w14:textId="5184D4BE" w:rsidR="0022337A" w:rsidRDefault="0022337A">
      <w:pPr>
        <w:pStyle w:val="af2"/>
      </w:pPr>
      <w:r>
        <w:rPr>
          <w:rStyle w:val="afffe"/>
        </w:rPr>
        <w:annotationRef/>
      </w:r>
      <w:r>
        <w:t>The transmission is included in the next part after selection of access occation.</w:t>
      </w:r>
    </w:p>
  </w:comment>
  <w:comment w:id="215" w:author="ZTE(Eswar)" w:date="2025-09-04T14:08:00Z" w:initials="Z(EV)">
    <w:p w14:paraId="64D63BEF" w14:textId="49A31809" w:rsidR="004C067E" w:rsidRDefault="004C067E">
      <w:pPr>
        <w:pStyle w:val="af2"/>
      </w:pPr>
      <w:r>
        <w:rPr>
          <w:rStyle w:val="afffe"/>
        </w:rPr>
        <w:annotationRef/>
      </w:r>
      <w:r>
        <w:rPr>
          <w:rStyle w:val="afffe"/>
        </w:rPr>
        <w:annotationRef/>
      </w:r>
      <w:r>
        <w:t xml:space="preserve">To be honest, the whole sentence looks a bit odd to me. For instance, what is “counter-based count-down behaviour”? This phrase is vague… I guess, the intention was to not specify all these details… then, may be we can simply delete this? i.e. what exactly is missing without this sentence? </w:t>
      </w:r>
    </w:p>
  </w:comment>
  <w:comment w:id="216" w:author="Huawei, HiSilicon_Rapp1" w:date="2025-09-05T09:40:00Z" w:initials="HW">
    <w:p w14:paraId="33247643" w14:textId="38552873" w:rsidR="0022337A" w:rsidRDefault="0022337A">
      <w:pPr>
        <w:pStyle w:val="af2"/>
      </w:pPr>
      <w:r>
        <w:rPr>
          <w:rStyle w:val="afffe"/>
        </w:rPr>
        <w:annotationRef/>
      </w:r>
      <w:r>
        <w:t>I do not have a strong view; this is also based on offline comment. I think the reason is that in the NOTE we say count-down is one way, but we did not say what is count-down in the body text.</w:t>
      </w:r>
    </w:p>
  </w:comment>
  <w:comment w:id="236" w:author="Nokia (Jakob)" w:date="2025-09-04T14:32:00Z" w:initials="N">
    <w:p w14:paraId="57C5599E" w14:textId="77777777" w:rsidR="00221A28" w:rsidRDefault="00221A28" w:rsidP="00221A28">
      <w:pPr>
        <w:pStyle w:val="af2"/>
      </w:pPr>
      <w:r>
        <w:rPr>
          <w:rStyle w:val="afffe"/>
        </w:rPr>
        <w:annotationRef/>
      </w:r>
      <w:r>
        <w:t>Based on previous sentence, we believe it can be “may” as even the description can be modified to match a different implementation</w:t>
      </w:r>
    </w:p>
  </w:comment>
  <w:comment w:id="237" w:author="Huawei, HiSilicon_Rapp1" w:date="2025-09-05T09:41:00Z" w:initials="HW">
    <w:p w14:paraId="6207DBF5" w14:textId="50F54BEF" w:rsidR="0022337A" w:rsidRDefault="0022337A">
      <w:pPr>
        <w:pStyle w:val="af2"/>
      </w:pPr>
      <w:r>
        <w:rPr>
          <w:rStyle w:val="afffe"/>
        </w:rPr>
        <w:annotationRef/>
      </w:r>
      <w:r>
        <w:t>It’s already strange to use should in normative text</w:t>
      </w:r>
      <w:r w:rsidR="007A55A6">
        <w:t>. :)</w:t>
      </w:r>
      <w:r>
        <w:t xml:space="preserve"> </w:t>
      </w:r>
      <w:r w:rsidR="007A55A6">
        <w:t>“</w:t>
      </w:r>
      <w:r>
        <w:t>should</w:t>
      </w:r>
      <w:r w:rsidR="007A55A6">
        <w:t>”</w:t>
      </w:r>
      <w:r>
        <w:t xml:space="preserve"> mean this is a guidance, which is aligned with agreement.</w:t>
      </w:r>
    </w:p>
  </w:comment>
  <w:comment w:id="238" w:author="vivo(Boubacar)" w:date="2025-09-03T19:00:00Z" w:initials="B">
    <w:p w14:paraId="78BA03AB" w14:textId="0BBAA5A8" w:rsidR="00C80689" w:rsidRDefault="00C80689">
      <w:pPr>
        <w:pStyle w:val="af2"/>
      </w:pPr>
      <w:r>
        <w:rPr>
          <w:rStyle w:val="afffe"/>
        </w:rPr>
        <w:annotationRef/>
      </w:r>
      <w:r>
        <w:rPr>
          <w:lang w:eastAsia="zh-CN"/>
        </w:rPr>
        <w:t xml:space="preserve">Not easy to follow through. Maybe </w:t>
      </w:r>
      <w:r>
        <w:rPr>
          <w:rFonts w:hint="eastAsia"/>
          <w:lang w:eastAsia="zh-CN"/>
        </w:rPr>
        <w:t>an explicit definition</w:t>
      </w:r>
      <w:r>
        <w:rPr>
          <w:lang w:eastAsia="zh-CN"/>
        </w:rPr>
        <w:t xml:space="preserve"> for “</w:t>
      </w:r>
      <w:r w:rsidRPr="00D63AE2">
        <w:t xml:space="preserve">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eastAsia="zh-CN"/>
        </w:rPr>
        <w:t>”</w:t>
      </w:r>
      <w:r>
        <w:rPr>
          <w:rFonts w:hint="eastAsia"/>
          <w:lang w:eastAsia="zh-CN"/>
        </w:rPr>
        <w:t xml:space="preserve"> </w:t>
      </w:r>
      <w:r>
        <w:rPr>
          <w:lang w:eastAsia="zh-CN"/>
        </w:rPr>
        <w:t xml:space="preserve">can be helpful. </w:t>
      </w:r>
    </w:p>
  </w:comment>
  <w:comment w:id="239" w:author="Huawei, HiSilicon_Rapp1" w:date="2025-09-05T09:44:00Z" w:initials="HW">
    <w:p w14:paraId="2CA644D9" w14:textId="142A58C3" w:rsidR="007A55A6" w:rsidRDefault="007A55A6">
      <w:pPr>
        <w:pStyle w:val="af2"/>
      </w:pPr>
      <w:r>
        <w:rPr>
          <w:rStyle w:val="afffe"/>
        </w:rPr>
        <w:annotationRef/>
      </w:r>
      <w:r>
        <w:rPr>
          <w:lang w:eastAsia="zh-CN"/>
        </w:rPr>
        <w:t>We can update based on some solid wording suggestion next time if needed. :)</w:t>
      </w:r>
    </w:p>
  </w:comment>
  <w:comment w:id="242" w:author="Qualcomm (Ruiming)" w:date="2025-09-04T10:54:00Z" w:initials="RZ">
    <w:p w14:paraId="37C1BD8E" w14:textId="77777777" w:rsidR="00CD599F" w:rsidRDefault="00BF4973" w:rsidP="00CD599F">
      <w:pPr>
        <w:pStyle w:val="af2"/>
      </w:pPr>
      <w:r>
        <w:rPr>
          <w:rStyle w:val="afffe"/>
        </w:rPr>
        <w:annotationRef/>
      </w:r>
      <w:r w:rsidR="00CD599F">
        <w:t xml:space="preserve">The condition ‘until Access Random ID message is transmitted’ can be removed. </w:t>
      </w:r>
    </w:p>
    <w:p w14:paraId="1E91C7F4" w14:textId="77777777" w:rsidR="00CD599F" w:rsidRDefault="00CD599F" w:rsidP="00CD599F">
      <w:pPr>
        <w:pStyle w:val="af2"/>
      </w:pPr>
      <w:r>
        <w:t xml:space="preserve">Because this bullet ‘2&gt; perform the following procedure upon reception of each </w:t>
      </w:r>
      <w:r>
        <w:rPr>
          <w:i/>
          <w:iCs/>
        </w:rPr>
        <w:t>Access Trigger</w:t>
      </w:r>
      <w:r>
        <w:t xml:space="preserve"> message’ just describes the device’s behavior and the condition should be considered in the actual transmission in the bullet of ‘4&gt;</w:t>
      </w:r>
      <w:r>
        <w:tab/>
        <w:t>initiate the transmission of Access Random ID message, as specified in clause 5.3.1.2;’</w:t>
      </w:r>
    </w:p>
    <w:p w14:paraId="71860075" w14:textId="77777777" w:rsidR="00CD599F" w:rsidRDefault="00CD599F" w:rsidP="00CD599F">
      <w:pPr>
        <w:pStyle w:val="af2"/>
      </w:pPr>
      <w:r>
        <w:t>And it could be revised to ‘4&gt;</w:t>
      </w:r>
      <w:r>
        <w:tab/>
        <w:t xml:space="preserve">initiate the transmission of Access Random ID message, as specified in clause 5.3.1.2, </w:t>
      </w:r>
      <w:r>
        <w:rPr>
          <w:color w:val="FF0000"/>
          <w:u w:val="single"/>
        </w:rPr>
        <w:t>upon which the procedure ends</w:t>
      </w:r>
      <w:r>
        <w:t>;</w:t>
      </w:r>
    </w:p>
  </w:comment>
  <w:comment w:id="243" w:author="Ofinno - Marta" w:date="2025-09-03T21:21:00Z" w:initials="M">
    <w:p w14:paraId="2B7942E9" w14:textId="53C138FC" w:rsidR="00C66388" w:rsidRDefault="009744E9" w:rsidP="00BF3793">
      <w:pPr>
        <w:pStyle w:val="af2"/>
      </w:pPr>
      <w:r>
        <w:t>W</w:t>
      </w:r>
      <w:r w:rsidR="00C3427F">
        <w:t xml:space="preserve">e </w:t>
      </w:r>
      <w:r>
        <w:t xml:space="preserve">also </w:t>
      </w:r>
      <w:r w:rsidR="00BF3793">
        <w:t>suggest repeating the same termination condition added on the paragraph above as follow to avoid confusions across paging cycles</w:t>
      </w:r>
      <w:r w:rsidR="00C66388">
        <w:t>. This could be addressed e.g.</w:t>
      </w:r>
      <w:r w:rsidR="00AE3656">
        <w:t xml:space="preserve"> by</w:t>
      </w:r>
      <w:r w:rsidR="00C66388">
        <w:t>,</w:t>
      </w:r>
    </w:p>
    <w:p w14:paraId="57D02E1D" w14:textId="0044EE05" w:rsidR="00BF3793" w:rsidRDefault="00C66388" w:rsidP="00BF3793">
      <w:pPr>
        <w:pStyle w:val="af2"/>
      </w:pPr>
      <w:r>
        <w:t xml:space="preserve">Option 1) </w:t>
      </w:r>
      <w:r w:rsidR="009744E9">
        <w:t>Based on current TP:</w:t>
      </w:r>
    </w:p>
    <w:p w14:paraId="0BED39B8" w14:textId="77777777" w:rsidR="00497BA5" w:rsidRDefault="00BF3793" w:rsidP="00C66388">
      <w:pPr>
        <w:pStyle w:val="af2"/>
        <w:ind w:left="568"/>
      </w:pPr>
      <w:r>
        <w:t xml:space="preserve">“perform the following procedure upon reception of each </w:t>
      </w:r>
      <w:r>
        <w:rPr>
          <w:i/>
          <w:iCs/>
        </w:rPr>
        <w:t>Access Trigger</w:t>
      </w:r>
      <w:r>
        <w:t xml:space="preserve"> message until </w:t>
      </w:r>
      <w:r>
        <w:rPr>
          <w:i/>
          <w:iCs/>
        </w:rPr>
        <w:t>Access Random ID</w:t>
      </w:r>
      <w:r>
        <w:t xml:space="preserve"> message is transmitted </w:t>
      </w:r>
      <w:r w:rsidRPr="00AE3656">
        <w:rPr>
          <w:color w:val="EE0000"/>
          <w:u w:val="single"/>
        </w:rPr>
        <w:t xml:space="preserve">or next </w:t>
      </w:r>
      <w:r w:rsidRPr="00AE3656">
        <w:rPr>
          <w:i/>
          <w:iCs/>
          <w:color w:val="EE0000"/>
          <w:u w:val="single"/>
        </w:rPr>
        <w:t>A-IoT Paging message</w:t>
      </w:r>
      <w:r w:rsidRPr="00AE3656">
        <w:rPr>
          <w:color w:val="EE0000"/>
          <w:u w:val="single"/>
        </w:rPr>
        <w:t xml:space="preserve"> is received</w:t>
      </w:r>
      <w:r w:rsidRPr="00AE3656">
        <w:rPr>
          <w:color w:val="EE0000"/>
        </w:rPr>
        <w:t>:</w:t>
      </w:r>
      <w:r>
        <w:t>”</w:t>
      </w:r>
      <w:r w:rsidR="00C3427F">
        <w:t xml:space="preserve">  </w:t>
      </w:r>
    </w:p>
    <w:p w14:paraId="6BA8AD68" w14:textId="5318D3D4" w:rsidR="00C66388" w:rsidRDefault="00C66388" w:rsidP="00BF3793">
      <w:pPr>
        <w:pStyle w:val="af2"/>
      </w:pPr>
      <w:r>
        <w:t>Option 2)</w:t>
      </w:r>
      <w:r w:rsidR="009744E9">
        <w:t xml:space="preserve"> Considering Qualcomm’s suggestion.</w:t>
      </w:r>
    </w:p>
    <w:p w14:paraId="2CB59E76" w14:textId="677BA7B1" w:rsidR="00C66388" w:rsidRDefault="009744E9" w:rsidP="00C66388">
      <w:pPr>
        <w:pStyle w:val="af2"/>
        <w:ind w:left="284"/>
      </w:pPr>
      <w:r>
        <w:rPr>
          <w:color w:val="EE0000"/>
          <w:u w:val="single"/>
        </w:rPr>
        <w:t>3</w:t>
      </w:r>
      <w:r w:rsidR="00C66388" w:rsidRPr="00141D1E">
        <w:rPr>
          <w:color w:val="EE0000"/>
          <w:u w:val="single"/>
        </w:rPr>
        <w:t>&gt;</w:t>
      </w:r>
      <w:r w:rsidR="00C66388" w:rsidRPr="00141D1E">
        <w:rPr>
          <w:color w:val="EE0000"/>
          <w:u w:val="single"/>
        </w:rPr>
        <w:tab/>
      </w:r>
      <w:r w:rsidR="00CF72EB" w:rsidRPr="00141D1E">
        <w:rPr>
          <w:color w:val="EE0000"/>
          <w:u w:val="single"/>
        </w:rPr>
        <w:t xml:space="preserve">upon reception of </w:t>
      </w:r>
      <w:r w:rsidR="00141D1E" w:rsidRPr="00141D1E">
        <w:rPr>
          <w:color w:val="EE0000"/>
          <w:u w:val="single"/>
        </w:rPr>
        <w:t>A-IoT Paging message</w:t>
      </w:r>
      <w:r w:rsidR="00C66388" w:rsidRPr="00141D1E">
        <w:rPr>
          <w:color w:val="EE0000"/>
          <w:u w:val="single"/>
        </w:rPr>
        <w:t xml:space="preserve">, </w:t>
      </w:r>
      <w:r w:rsidR="00C66388">
        <w:rPr>
          <w:color w:val="FF0000"/>
          <w:u w:val="single"/>
        </w:rPr>
        <w:t>the procedure ends</w:t>
      </w:r>
      <w:r w:rsidR="00C66388">
        <w:t>;</w:t>
      </w:r>
    </w:p>
    <w:p w14:paraId="5093CD0F" w14:textId="73C17E5C" w:rsidR="00C66388" w:rsidRDefault="00006EB5" w:rsidP="009744E9">
      <w:pPr>
        <w:pStyle w:val="af2"/>
      </w:pPr>
      <w:r>
        <w:t>Either option would work but TP in alignment to Qualcomm’s suggestion (ie., option 2) might be cleaner</w:t>
      </w:r>
      <w:r w:rsidR="00AE3656">
        <w:t>.</w:t>
      </w:r>
    </w:p>
    <w:p w14:paraId="3E72BF88" w14:textId="77777777" w:rsidR="00C66388" w:rsidRDefault="00C66388" w:rsidP="00C66388">
      <w:pPr>
        <w:pStyle w:val="af2"/>
        <w:ind w:left="284"/>
      </w:pPr>
    </w:p>
    <w:p w14:paraId="488F2A9D" w14:textId="56038B33" w:rsidR="00C66388" w:rsidRDefault="00C66388" w:rsidP="00BF3793">
      <w:pPr>
        <w:pStyle w:val="af2"/>
      </w:pPr>
    </w:p>
  </w:comment>
  <w:comment w:id="244" w:author="Futurewei (Yunsong)" w:date="2025-09-04T11:55:00Z" w:initials="YY">
    <w:p w14:paraId="5A2CDEEA" w14:textId="77777777" w:rsidR="007B5C41" w:rsidRDefault="00CA5979" w:rsidP="007B5C41">
      <w:pPr>
        <w:pStyle w:val="af2"/>
      </w:pPr>
      <w:r>
        <w:rPr>
          <w:rStyle w:val="afffe"/>
        </w:rPr>
        <w:annotationRef/>
      </w:r>
      <w:r w:rsidR="007B5C41">
        <w:t>We prefer the Option 1 suggested by Ofinno.</w:t>
      </w:r>
    </w:p>
  </w:comment>
  <w:comment w:id="245" w:author="Huawei, HiSilicon_Rapp1" w:date="2025-09-05T09:44:00Z" w:initials="HW">
    <w:p w14:paraId="0322C7BF" w14:textId="246E2E18" w:rsidR="007A55A6" w:rsidRDefault="007A55A6">
      <w:pPr>
        <w:pStyle w:val="af2"/>
      </w:pPr>
      <w:r>
        <w:rPr>
          <w:rStyle w:val="afffe"/>
        </w:rPr>
        <w:annotationRef/>
      </w:r>
      <w:r>
        <w:rPr>
          <w:lang w:eastAsia="zh-CN"/>
        </w:rPr>
        <w:t>Thanks for the suggestions. In paging clause, it has been clarified that device always monitor paging, so we do not need to repeat this everywhere. Then I tend to think the suggestion form Qualcomm is simple and clean.</w:t>
      </w:r>
    </w:p>
  </w:comment>
  <w:comment w:id="252" w:author="Qualcomm (Ruiming)" w:date="2025-09-04T10:50:00Z" w:initials="RZ">
    <w:p w14:paraId="0F987991" w14:textId="334ED594" w:rsidR="00FD118D" w:rsidRDefault="00FD118D" w:rsidP="00FD118D">
      <w:pPr>
        <w:pStyle w:val="af2"/>
      </w:pPr>
      <w:r>
        <w:rPr>
          <w:rStyle w:val="afffe"/>
        </w:rPr>
        <w:annotationRef/>
      </w:r>
      <w:r>
        <w:t xml:space="preserve">How to determine the index of access occasion in each Access Trigger message? Should device first go through the frequency domain and then time domain, or first go time domain then frequency for each access trigger message. </w:t>
      </w:r>
    </w:p>
  </w:comment>
  <w:comment w:id="253" w:author="Huawei, HiSilicon_Rapp1" w:date="2025-09-05T09:46:00Z" w:initials="HW">
    <w:p w14:paraId="01A6D62A" w14:textId="50C3EAB4" w:rsidR="007A55A6" w:rsidRDefault="007A55A6">
      <w:pPr>
        <w:pStyle w:val="af2"/>
      </w:pPr>
      <w:r>
        <w:rPr>
          <w:rStyle w:val="afffe"/>
        </w:rPr>
        <w:annotationRef/>
      </w:r>
      <w:r>
        <w:t>I understand the online discussion and agreement is to leave some room for device implementation as a compromise. as long as the selection is randomly, then frequency first or time domain first does not matter.</w:t>
      </w:r>
    </w:p>
  </w:comment>
  <w:comment w:id="275" w:author="Huawei, HiSilicon_v0" w:date="2025-09-01T14:55:00Z" w:initials="HW">
    <w:p w14:paraId="7AF094E0" w14:textId="4BC0F866" w:rsidR="004968D0" w:rsidRDefault="004968D0">
      <w:pPr>
        <w:pStyle w:val="af2"/>
      </w:pPr>
      <w:r>
        <w:rPr>
          <w:rStyle w:val="afffe"/>
        </w:rPr>
        <w:annotationRef/>
      </w:r>
      <w:r>
        <w:t>Updated based on offline comments.</w:t>
      </w:r>
    </w:p>
  </w:comment>
  <w:comment w:id="268" w:author="Qualcomm (Ruiming)" w:date="2025-09-04T10:58:00Z" w:initials="RZ">
    <w:p w14:paraId="7ABAC829" w14:textId="77777777" w:rsidR="003E40E3" w:rsidRDefault="003E40E3" w:rsidP="003E40E3">
      <w:pPr>
        <w:pStyle w:val="af2"/>
      </w:pPr>
      <w:r>
        <w:rPr>
          <w:rStyle w:val="afffe"/>
        </w:rPr>
        <w:annotationRef/>
      </w:r>
      <w:r>
        <w:t xml:space="preserve">Should revise to ‘4&gt; monitor for next Access Trigger message or </w:t>
      </w:r>
      <w:r>
        <w:rPr>
          <w:i/>
          <w:iCs/>
          <w:color w:val="FF0000"/>
          <w:u w:val="single"/>
        </w:rPr>
        <w:t>A-IoT Paging</w:t>
      </w:r>
      <w:r>
        <w:rPr>
          <w:color w:val="FF0000"/>
          <w:u w:val="single"/>
        </w:rPr>
        <w:t xml:space="preserve"> message’</w:t>
      </w:r>
      <w:r>
        <w:t xml:space="preserve">. RAN2 discussed the case that the Reader implementation may not provide all AOs by Access Trigger messages. Thus, device should also consider to monitor the next paging message </w:t>
      </w:r>
    </w:p>
  </w:comment>
  <w:comment w:id="269" w:author="ZTE(Eswar)" w:date="2025-09-04T14:14:00Z" w:initials="Z(EV)">
    <w:p w14:paraId="542BCF89" w14:textId="77777777" w:rsidR="004C067E" w:rsidRDefault="004C067E" w:rsidP="004C067E">
      <w:pPr>
        <w:pStyle w:val="af2"/>
      </w:pPr>
      <w:r>
        <w:rPr>
          <w:rStyle w:val="afffe"/>
        </w:rPr>
        <w:annotationRef/>
      </w:r>
      <w:r>
        <w:rPr>
          <w:rStyle w:val="afffe"/>
        </w:rPr>
        <w:t>True, but then in any case the device will process the paging message whenever it receives. i.e. this is not the only place where it monitors for paging… even if paging is received before the transmission of random ID message, it will still process it… and all this is already captured in the paging section.</w:t>
      </w:r>
    </w:p>
    <w:p w14:paraId="3404E115" w14:textId="2FC5A35F" w:rsidR="004C067E" w:rsidRDefault="004C067E">
      <w:pPr>
        <w:pStyle w:val="af2"/>
      </w:pPr>
    </w:p>
  </w:comment>
  <w:comment w:id="270" w:author="Huawei, HiSilicon_Rapp1" w:date="2025-09-05T09:50:00Z" w:initials="HW">
    <w:p w14:paraId="7A728A78" w14:textId="4D253A15" w:rsidR="007A55A6" w:rsidRDefault="007A55A6">
      <w:pPr>
        <w:pStyle w:val="af2"/>
      </w:pPr>
      <w:r>
        <w:rPr>
          <w:rStyle w:val="afffe"/>
        </w:rPr>
        <w:annotationRef/>
      </w:r>
      <w:r>
        <w:t xml:space="preserve">Yes, that is why I added “always” in paging clause. But anyway this part is to be removed for now. </w:t>
      </w:r>
    </w:p>
  </w:comment>
  <w:comment w:id="261" w:author="Futurewei (Yunsong)" w:date="2025-09-04T12:01:00Z" w:initials="YY">
    <w:p w14:paraId="23BE6AB0" w14:textId="77777777" w:rsidR="007D720C" w:rsidRDefault="007B5C41" w:rsidP="007D720C">
      <w:pPr>
        <w:pStyle w:val="af2"/>
      </w:pPr>
      <w:r>
        <w:rPr>
          <w:rStyle w:val="afffe"/>
        </w:rPr>
        <w:annotationRef/>
      </w:r>
      <w:r w:rsidR="007D720C">
        <w:t>We don’t think these two new bullets are needed here. The level-2 bullet above clearly says “for each Access Trigger message”. So, it implies that the device will keep monitoring (for counting purpose) until an ending condition is met.</w:t>
      </w:r>
    </w:p>
    <w:p w14:paraId="5B0FA080" w14:textId="77777777" w:rsidR="007D720C" w:rsidRDefault="007D720C" w:rsidP="007D720C">
      <w:pPr>
        <w:pStyle w:val="af2"/>
      </w:pPr>
    </w:p>
    <w:p w14:paraId="55FD21A1" w14:textId="77777777" w:rsidR="007D720C" w:rsidRDefault="007D720C" w:rsidP="007D720C">
      <w:pPr>
        <w:pStyle w:val="af2"/>
      </w:pPr>
      <w:r>
        <w:t>With the Option 1 suggested by Ofinno to fix the level-2 bullet above, the ending condition will cover the case where the next A-IoT Paging message is received, in which case, we loop back to 5.2.</w:t>
      </w:r>
    </w:p>
  </w:comment>
  <w:comment w:id="262" w:author="Huawei, HiSilicon_Rapp1" w:date="2025-09-05T09:48:00Z" w:initials="HW">
    <w:p w14:paraId="46B7D98B" w14:textId="65A32E7D" w:rsidR="007A55A6" w:rsidRDefault="007A55A6">
      <w:pPr>
        <w:pStyle w:val="af2"/>
      </w:pPr>
      <w:r>
        <w:rPr>
          <w:rStyle w:val="afffe"/>
        </w:rPr>
        <w:annotationRef/>
      </w:r>
      <w:r>
        <w:t>Ok, since the last version did not include this branch and many companies have reviewed and no question on it. We could remove this new added part for now. Anything unclear can be fixed in next meeting.</w:t>
      </w:r>
    </w:p>
  </w:comment>
  <w:comment w:id="280" w:author="CATT" w:date="2025-09-05T09:45:00Z" w:initials="CATT">
    <w:p w14:paraId="03F3E8CC" w14:textId="77777777" w:rsidR="00615983" w:rsidRDefault="00615983" w:rsidP="00615983">
      <w:pPr>
        <w:pStyle w:val="af2"/>
        <w:rPr>
          <w:lang w:eastAsia="zh-CN"/>
        </w:rPr>
      </w:pPr>
      <w:r>
        <w:rPr>
          <w:rStyle w:val="afffe"/>
        </w:rPr>
        <w:annotationRef/>
      </w:r>
      <w:r>
        <w:rPr>
          <w:lang w:eastAsia="zh-CN"/>
        </w:rPr>
        <w:t>I</w:t>
      </w:r>
      <w:r>
        <w:rPr>
          <w:rFonts w:hint="eastAsia"/>
          <w:lang w:eastAsia="zh-CN"/>
        </w:rPr>
        <w:t xml:space="preserve">s this needed? </w:t>
      </w:r>
    </w:p>
    <w:p w14:paraId="3F3692D5" w14:textId="77777777" w:rsidR="00615983" w:rsidRDefault="00615983" w:rsidP="00615983">
      <w:pPr>
        <w:pStyle w:val="af2"/>
        <w:rPr>
          <w:lang w:eastAsia="zh-CN"/>
        </w:rPr>
      </w:pPr>
      <w:r>
        <w:rPr>
          <w:lang w:eastAsia="zh-CN"/>
        </w:rPr>
        <w:t>I</w:t>
      </w:r>
      <w:r>
        <w:rPr>
          <w:rFonts w:hint="eastAsia"/>
          <w:lang w:eastAsia="zh-CN"/>
        </w:rPr>
        <w:t xml:space="preserve">n the above </w:t>
      </w:r>
      <w:r>
        <w:rPr>
          <w:lang w:eastAsia="zh-CN"/>
        </w:rPr>
        <w:t>“</w:t>
      </w:r>
      <w:r>
        <w:rPr>
          <w:rFonts w:hint="eastAsia"/>
          <w:lang w:eastAsia="zh-CN"/>
        </w:rPr>
        <w:t>2&gt;</w:t>
      </w:r>
      <w:r>
        <w:rPr>
          <w:lang w:eastAsia="zh-CN"/>
        </w:rPr>
        <w:t>”</w:t>
      </w:r>
      <w:r>
        <w:rPr>
          <w:rFonts w:hint="eastAsia"/>
          <w:lang w:eastAsia="zh-CN"/>
        </w:rPr>
        <w:t xml:space="preserve">, it says </w:t>
      </w:r>
      <w:r>
        <w:rPr>
          <w:lang w:eastAsia="zh-CN"/>
        </w:rPr>
        <w:t>“</w:t>
      </w:r>
      <w:r w:rsidRPr="00D63AE2">
        <w:rPr>
          <w:lang w:val="en-US" w:eastAsia="zh-CN"/>
        </w:rPr>
        <w:t>perform the following procedure upon reception of</w:t>
      </w:r>
      <w:r>
        <w:rPr>
          <w:lang w:val="en-US" w:eastAsia="zh-CN"/>
        </w:rPr>
        <w:t xml:space="preserve"> </w:t>
      </w:r>
      <w:r w:rsidRPr="00310F29">
        <w:rPr>
          <w:highlight w:val="yellow"/>
          <w:lang w:val="en-US" w:eastAsia="zh-CN"/>
        </w:rPr>
        <w:t>each</w:t>
      </w:r>
      <w:r w:rsidRPr="00D63AE2">
        <w:rPr>
          <w:lang w:val="en-US" w:eastAsia="zh-CN"/>
        </w:rPr>
        <w:t xml:space="preserve"> </w:t>
      </w:r>
      <w:r w:rsidRPr="00D63AE2">
        <w:rPr>
          <w:i/>
          <w:iCs/>
          <w:lang w:val="en-US" w:eastAsia="zh-CN"/>
        </w:rPr>
        <w:t>Access Trigger</w:t>
      </w:r>
      <w:r w:rsidRPr="00D63AE2">
        <w:rPr>
          <w:lang w:val="en-US" w:eastAsia="zh-CN"/>
        </w:rPr>
        <w:t xml:space="preserve"> message </w:t>
      </w:r>
      <w:r>
        <w:rPr>
          <w:lang w:val="en-US" w:eastAsia="zh-CN"/>
        </w:rPr>
        <w:t>until</w:t>
      </w:r>
      <w:r w:rsidRPr="00D63AE2">
        <w:rPr>
          <w:lang w:val="en-US" w:eastAsia="zh-CN"/>
        </w:rPr>
        <w:t xml:space="preserve"> </w:t>
      </w:r>
      <w:r w:rsidRPr="00D63AE2">
        <w:rPr>
          <w:i/>
          <w:iCs/>
          <w:lang w:val="en-US" w:eastAsia="zh-CN"/>
        </w:rPr>
        <w:t>Access Random ID</w:t>
      </w:r>
      <w:r w:rsidRPr="00D63AE2">
        <w:rPr>
          <w:lang w:val="en-US" w:eastAsia="zh-CN"/>
        </w:rPr>
        <w:t xml:space="preserve"> message </w:t>
      </w:r>
      <w:r>
        <w:rPr>
          <w:lang w:val="en-US" w:eastAsia="zh-CN"/>
        </w:rPr>
        <w:t>is</w:t>
      </w:r>
      <w:r w:rsidRPr="00D63AE2">
        <w:rPr>
          <w:lang w:val="en-US" w:eastAsia="zh-CN"/>
        </w:rPr>
        <w:t xml:space="preserve"> transmitted</w:t>
      </w:r>
      <w:r>
        <w:rPr>
          <w:rStyle w:val="afffe"/>
        </w:rPr>
        <w:annotationRef/>
      </w:r>
      <w:r>
        <w:rPr>
          <w:lang w:eastAsia="zh-CN"/>
        </w:rPr>
        <w:t>”</w:t>
      </w:r>
      <w:r>
        <w:rPr>
          <w:rFonts w:hint="eastAsia"/>
          <w:lang w:eastAsia="zh-CN"/>
        </w:rPr>
        <w:t xml:space="preserve"> </w:t>
      </w:r>
    </w:p>
    <w:p w14:paraId="2BABBC1D" w14:textId="77777777" w:rsidR="00615983" w:rsidRDefault="00615983" w:rsidP="00615983">
      <w:pPr>
        <w:pStyle w:val="af2"/>
        <w:rPr>
          <w:lang w:eastAsia="zh-CN"/>
        </w:rPr>
      </w:pPr>
      <w:r>
        <w:rPr>
          <w:rFonts w:hint="eastAsia"/>
          <w:lang w:eastAsia="zh-CN"/>
        </w:rPr>
        <w:t>that means if the device does not count down to a value smaller than m, it will not trigger send RN16, otherwise, it will continue monitor access trigger until the condition of smaller than m is satisfied.</w:t>
      </w:r>
    </w:p>
    <w:p w14:paraId="765C69FE" w14:textId="77777777" w:rsidR="00615983" w:rsidRDefault="00615983" w:rsidP="00615983">
      <w:pPr>
        <w:pStyle w:val="af2"/>
      </w:pPr>
    </w:p>
    <w:p w14:paraId="525B1DB9" w14:textId="77777777" w:rsidR="00615983" w:rsidRDefault="00615983" w:rsidP="00615983">
      <w:pPr>
        <w:pStyle w:val="af2"/>
      </w:pPr>
    </w:p>
  </w:comment>
  <w:comment w:id="281" w:author="Huawei, HiSilicon_Rapp1" w:date="2025-09-05T10:52:00Z" w:initials="HW">
    <w:p w14:paraId="2A46DEC7" w14:textId="12003F26" w:rsidR="00615983" w:rsidRDefault="00615983">
      <w:pPr>
        <w:pStyle w:val="af2"/>
      </w:pPr>
      <w:r>
        <w:rPr>
          <w:rStyle w:val="afffe"/>
        </w:rPr>
        <w:annotationRef/>
      </w:r>
      <w:r>
        <w:t>Removed.</w:t>
      </w:r>
    </w:p>
  </w:comment>
  <w:comment w:id="288" w:author="Ofinno - Marta" w:date="2025-09-03T21:29:00Z" w:initials="M">
    <w:p w14:paraId="0F6BC42D" w14:textId="232B56EC" w:rsidR="00B14785" w:rsidRDefault="00B14785" w:rsidP="00B14785">
      <w:pPr>
        <w:pStyle w:val="af2"/>
      </w:pPr>
      <w:r>
        <w:rPr>
          <w:rStyle w:val="afffe"/>
        </w:rPr>
        <w:annotationRef/>
      </w:r>
      <w:r>
        <w:t>We suggest the following wording update for clarification on the intended behaviour:</w:t>
      </w:r>
    </w:p>
    <w:p w14:paraId="7A96253B" w14:textId="30E1B848" w:rsidR="00B14785" w:rsidRDefault="00B14785" w:rsidP="00B14785">
      <w:pPr>
        <w:pStyle w:val="af2"/>
      </w:pPr>
      <w:r>
        <w:t>“</w:t>
      </w:r>
      <w:r w:rsidRPr="00D63AE2">
        <w:rPr>
          <w:lang w:eastAsia="ko-KR"/>
        </w:rPr>
        <w:t xml:space="preserve">Once the </w:t>
      </w:r>
      <w:r w:rsidRPr="00D63AE2">
        <w:rPr>
          <w:i/>
          <w:iCs/>
          <w:lang w:eastAsia="ko-KR"/>
        </w:rPr>
        <w:t xml:space="preserve">Access </w:t>
      </w:r>
      <w:r w:rsidRPr="00D63AE2">
        <w:rPr>
          <w:i/>
          <w:iCs/>
        </w:rPr>
        <w:t>Random ID</w:t>
      </w:r>
      <w:r w:rsidRPr="00D63AE2">
        <w:t xml:space="preserve"> message</w:t>
      </w:r>
      <w:r w:rsidRPr="00D63AE2">
        <w:rPr>
          <w:lang w:eastAsia="ko-KR"/>
        </w:rPr>
        <w:t xml:space="preserve"> is transmitted, the device monitor</w:t>
      </w:r>
      <w:r>
        <w:rPr>
          <w:lang w:eastAsia="ko-KR"/>
        </w:rPr>
        <w:t>s</w:t>
      </w:r>
      <w:r w:rsidRPr="00D63AE2">
        <w:rPr>
          <w:lang w:eastAsia="ko-KR"/>
        </w:rPr>
        <w:t xml:space="preserve"> for </w:t>
      </w:r>
      <w:r w:rsidRPr="00D63AE2">
        <w:rPr>
          <w:i/>
          <w:iCs/>
          <w:lang w:eastAsia="ko-KR"/>
        </w:rPr>
        <w:t>Random ID Response</w:t>
      </w:r>
      <w:r w:rsidRPr="00D63AE2">
        <w:rPr>
          <w:lang w:eastAsia="ko-KR"/>
        </w:rPr>
        <w:t xml:space="preserve"> message until it has received</w:t>
      </w:r>
      <w:r w:rsidR="0087013B">
        <w:rPr>
          <w:lang w:eastAsia="ko-KR"/>
        </w:rPr>
        <w:t xml:space="preserve"> </w:t>
      </w:r>
      <w:r w:rsidR="0087013B" w:rsidRPr="0056239F">
        <w:rPr>
          <w:i/>
          <w:iCs/>
          <w:lang w:eastAsia="ko-KR"/>
        </w:rPr>
        <w:t>K</w:t>
      </w:r>
      <w:r w:rsidR="0087013B">
        <w:rPr>
          <w:lang w:eastAsia="ko-KR"/>
        </w:rPr>
        <w:t xml:space="preserve"> </w:t>
      </w:r>
      <w:r w:rsidR="0087013B" w:rsidRPr="0087013B">
        <w:rPr>
          <w:color w:val="EE0000"/>
          <w:u w:val="single"/>
          <w:lang w:eastAsia="ko-KR"/>
        </w:rPr>
        <w:t>messages</w:t>
      </w:r>
      <w:r w:rsidR="00455796">
        <w:rPr>
          <w:color w:val="EE0000"/>
          <w:u w:val="single"/>
          <w:lang w:eastAsia="ko-KR"/>
        </w:rPr>
        <w:t xml:space="preserve"> of the</w:t>
      </w:r>
      <w:r>
        <w:rPr>
          <w:lang w:eastAsia="ko-KR"/>
        </w:rPr>
        <w:t xml:space="preserve"> </w:t>
      </w:r>
      <w:r w:rsidRPr="00D63AE2">
        <w:rPr>
          <w:i/>
          <w:iCs/>
          <w:lang w:eastAsia="ko-KR"/>
        </w:rPr>
        <w:t>Access Trigger</w:t>
      </w:r>
      <w:r w:rsidRPr="00D63AE2">
        <w:rPr>
          <w:lang w:eastAsia="ko-KR"/>
        </w:rPr>
        <w:t xml:space="preserve"> message</w:t>
      </w:r>
      <w:r w:rsidRPr="007D5925">
        <w:rPr>
          <w:lang w:eastAsia="ko-KR"/>
        </w:rPr>
        <w:t xml:space="preserve"> </w:t>
      </w:r>
      <w:r w:rsidRPr="007D5925">
        <w:rPr>
          <w:lang w:eastAsia="ko-KR"/>
        </w:rPr>
        <w:annotationRef/>
      </w:r>
      <w:r w:rsidR="00455796" w:rsidRPr="007D5925">
        <w:rPr>
          <w:lang w:eastAsia="ko-KR"/>
        </w:rPr>
        <w:t>or</w:t>
      </w:r>
      <w:r w:rsidR="00455796">
        <w:rPr>
          <w:color w:val="EE0000"/>
          <w:u w:val="single"/>
          <w:lang w:eastAsia="ko-KR"/>
        </w:rPr>
        <w:t xml:space="preserve"> </w:t>
      </w:r>
      <w:r w:rsidRPr="00EB14DC">
        <w:rPr>
          <w:color w:val="EE0000"/>
          <w:u w:val="single"/>
          <w:lang w:eastAsia="ko-KR"/>
        </w:rPr>
        <w:t>t</w:t>
      </w:r>
      <w:r w:rsidR="0056239F">
        <w:rPr>
          <w:color w:val="EE0000"/>
          <w:u w:val="single"/>
          <w:lang w:eastAsia="ko-KR"/>
        </w:rPr>
        <w:t>he</w:t>
      </w:r>
      <w:r w:rsidRPr="00D63AE2">
        <w:rPr>
          <w:lang w:eastAsia="ko-KR"/>
        </w:rPr>
        <w:t xml:space="preserve"> </w:t>
      </w:r>
      <w:r w:rsidR="0056239F" w:rsidRPr="0056239F">
        <w:rPr>
          <w:i/>
          <w:iCs/>
          <w:lang w:eastAsia="ko-KR"/>
        </w:rPr>
        <w:t>A-IoT Paging</w:t>
      </w:r>
      <w:r w:rsidR="0056239F">
        <w:rPr>
          <w:lang w:eastAsia="ko-KR"/>
        </w:rPr>
        <w:t xml:space="preserve"> message </w:t>
      </w:r>
      <w:r w:rsidRPr="00D63AE2">
        <w:rPr>
          <w:lang w:eastAsia="ko-KR"/>
        </w:rPr>
        <w:t xml:space="preserve">(i.e., the device does not process the </w:t>
      </w:r>
      <w:r w:rsidRPr="00D63AE2">
        <w:rPr>
          <w:i/>
          <w:iCs/>
          <w:lang w:eastAsia="ko-KR"/>
        </w:rPr>
        <w:t>Random ID Response</w:t>
      </w:r>
      <w:r w:rsidRPr="00D63AE2">
        <w:rPr>
          <w:lang w:eastAsia="ko-KR"/>
        </w:rPr>
        <w:t xml:space="preserve"> message after</w:t>
      </w:r>
      <w:r w:rsidR="007D5925">
        <w:rPr>
          <w:lang w:eastAsia="ko-KR"/>
        </w:rPr>
        <w:t xml:space="preserve"> that</w:t>
      </w:r>
      <w:r w:rsidRPr="00D63AE2">
        <w:rPr>
          <w:lang w:eastAsia="ko-KR"/>
        </w:rPr>
        <w:t>)</w:t>
      </w:r>
      <w:r w:rsidRPr="00EB14DC">
        <w:rPr>
          <w:color w:val="EE0000"/>
          <w:lang w:eastAsia="ko-KR"/>
        </w:rPr>
        <w:t>.</w:t>
      </w:r>
      <w:r w:rsidRPr="00EB14DC">
        <w:rPr>
          <w:color w:val="EE0000"/>
          <w:u w:val="single"/>
          <w:lang w:eastAsia="ko-KR"/>
        </w:rPr>
        <w:t xml:space="preserve"> The</w:t>
      </w:r>
      <w:r w:rsidRPr="005E1880">
        <w:rPr>
          <w:u w:val="single"/>
          <w:lang w:eastAsia="ko-KR"/>
        </w:rPr>
        <w:t xml:space="preserve"> </w:t>
      </w:r>
      <w:r w:rsidRPr="00651AAE">
        <w:rPr>
          <w:i/>
          <w:iCs/>
          <w:lang w:eastAsia="ko-KR"/>
        </w:rPr>
        <w:t>K</w:t>
      </w:r>
      <w:r w:rsidRPr="005E1880">
        <w:rPr>
          <w:lang w:eastAsia="ko-KR"/>
        </w:rPr>
        <w:t xml:space="preserve"> </w:t>
      </w:r>
      <w:r>
        <w:rPr>
          <w:lang w:eastAsia="ko-KR"/>
        </w:rPr>
        <w:t xml:space="preserve">is configured in the </w:t>
      </w:r>
      <w:r w:rsidRPr="00CD5015">
        <w:rPr>
          <w:i/>
          <w:iCs/>
          <w:lang w:eastAsia="ko-KR"/>
        </w:rPr>
        <w:t>A-IoT Paging</w:t>
      </w:r>
      <w:r>
        <w:rPr>
          <w:lang w:eastAsia="ko-KR"/>
        </w:rPr>
        <w:t xml:space="preserve"> message.</w:t>
      </w:r>
      <w:r>
        <w:rPr>
          <w:rStyle w:val="afffe"/>
        </w:rPr>
        <w:annotationRef/>
      </w:r>
      <w:r>
        <w:t>”</w:t>
      </w:r>
    </w:p>
  </w:comment>
  <w:comment w:id="289" w:author="Huawei, HiSilicon_Rapp1" w:date="2025-09-05T09:51:00Z" w:initials="HW">
    <w:p w14:paraId="00C869C3" w14:textId="04FA599A" w:rsidR="007A55A6" w:rsidRDefault="007A55A6">
      <w:pPr>
        <w:pStyle w:val="af2"/>
      </w:pPr>
      <w:r>
        <w:rPr>
          <w:rStyle w:val="afffe"/>
        </w:rPr>
        <w:annotationRef/>
      </w:r>
      <w:r>
        <w:t>Done.</w:t>
      </w:r>
    </w:p>
  </w:comment>
  <w:comment w:id="302" w:author="ZTE(Eswar)" w:date="2025-09-04T14:09:00Z" w:initials="Z(EV)">
    <w:p w14:paraId="353A47D7" w14:textId="11C48971" w:rsidR="004C067E" w:rsidRDefault="004C067E">
      <w:pPr>
        <w:pStyle w:val="af2"/>
      </w:pPr>
      <w:r>
        <w:rPr>
          <w:rStyle w:val="afffe"/>
        </w:rPr>
        <w:annotationRef/>
      </w:r>
      <w:r>
        <w:t>message</w:t>
      </w:r>
      <w:r w:rsidRPr="00056A08">
        <w:rPr>
          <w:color w:val="EE0000"/>
          <w:u w:val="single"/>
        </w:rPr>
        <w:t>(s)</w:t>
      </w:r>
    </w:p>
  </w:comment>
  <w:comment w:id="303" w:author="Huawei, HiSilicon_Rapp1" w:date="2025-09-05T09:53:00Z" w:initials="HW">
    <w:p w14:paraId="0D8A8B53" w14:textId="20823156" w:rsidR="00CC2205" w:rsidRDefault="00CC2205">
      <w:pPr>
        <w:pStyle w:val="af2"/>
      </w:pPr>
      <w:r>
        <w:rPr>
          <w:rStyle w:val="afffe"/>
        </w:rPr>
        <w:annotationRef/>
      </w:r>
      <w:r>
        <w:t>Right.</w:t>
      </w:r>
    </w:p>
  </w:comment>
  <w:comment w:id="311" w:author="Xiaomi-Yi" w:date="2025-09-02T18:09:00Z" w:initials="M">
    <w:p w14:paraId="6AEE1779" w14:textId="37B21774" w:rsidR="001217B9" w:rsidRPr="001217B9" w:rsidRDefault="001217B9">
      <w:pPr>
        <w:pStyle w:val="af2"/>
      </w:pPr>
      <w:r>
        <w:rPr>
          <w:rStyle w:val="afffe"/>
        </w:rPr>
        <w:annotationRef/>
      </w:r>
      <w:r>
        <w:t>“)” is missing.</w:t>
      </w:r>
    </w:p>
  </w:comment>
  <w:comment w:id="312" w:author="Huawei, HiSilicon_Rapp1" w:date="2025-09-05T09:53:00Z" w:initials="HW">
    <w:p w14:paraId="3DAB64D8" w14:textId="325EA930" w:rsidR="00CC2205" w:rsidRDefault="00CC2205">
      <w:pPr>
        <w:pStyle w:val="af2"/>
      </w:pPr>
      <w:r>
        <w:rPr>
          <w:rStyle w:val="afffe"/>
        </w:rPr>
        <w:annotationRef/>
      </w:r>
      <w:r>
        <w:t>Thanks.</w:t>
      </w:r>
    </w:p>
  </w:comment>
  <w:comment w:id="317" w:author="ZTE(Eswar)" w:date="2025-09-04T14:10:00Z" w:initials="Z(EV)">
    <w:p w14:paraId="5E5D2780" w14:textId="4C60CC2E" w:rsidR="004C067E" w:rsidRDefault="004C067E" w:rsidP="004C067E">
      <w:pPr>
        <w:pStyle w:val="af2"/>
      </w:pPr>
      <w:r>
        <w:rPr>
          <w:rStyle w:val="afffe"/>
        </w:rPr>
        <w:annotationRef/>
      </w:r>
      <w:r>
        <w:t xml:space="preserve">Propose to remove the brackets and make it a normative requirement for the device to ignore the message: </w:t>
      </w:r>
    </w:p>
    <w:p w14:paraId="36C13045" w14:textId="77777777" w:rsidR="004C067E" w:rsidRDefault="004C067E" w:rsidP="004C067E">
      <w:pPr>
        <w:pStyle w:val="af2"/>
      </w:pPr>
    </w:p>
    <w:p w14:paraId="2C658795" w14:textId="77777777" w:rsidR="004C067E" w:rsidRDefault="004C067E" w:rsidP="004C067E">
      <w:pPr>
        <w:pStyle w:val="af2"/>
      </w:pPr>
      <w:r>
        <w:t xml:space="preserve">and the device </w:t>
      </w:r>
      <w:r w:rsidRPr="00021A7D">
        <w:rPr>
          <w:color w:val="EE0000"/>
        </w:rPr>
        <w:t xml:space="preserve">shall ignore </w:t>
      </w:r>
      <w:r w:rsidRPr="00D63AE2">
        <w:rPr>
          <w:lang w:eastAsia="ko-KR"/>
        </w:rPr>
        <w:t xml:space="preserve">the </w:t>
      </w:r>
      <w:r w:rsidRPr="00D63AE2">
        <w:rPr>
          <w:i/>
          <w:iCs/>
          <w:lang w:eastAsia="ko-KR"/>
        </w:rPr>
        <w:t>Random ID Response</w:t>
      </w:r>
      <w:r w:rsidRPr="00D63AE2">
        <w:rPr>
          <w:lang w:eastAsia="ko-KR"/>
        </w:rPr>
        <w:t xml:space="preserve"> message after that</w:t>
      </w:r>
      <w:r>
        <w:rPr>
          <w:lang w:eastAsia="ko-KR"/>
        </w:rPr>
        <w:t xml:space="preserve">. </w:t>
      </w:r>
    </w:p>
    <w:p w14:paraId="2DDD278D" w14:textId="4E0F21AA" w:rsidR="004C067E" w:rsidRDefault="004C067E">
      <w:pPr>
        <w:pStyle w:val="af2"/>
      </w:pPr>
    </w:p>
  </w:comment>
  <w:comment w:id="318" w:author="Huawei, HiSilicon_Rapp1" w:date="2025-09-05T09:54:00Z" w:initials="HW">
    <w:p w14:paraId="0D39347F" w14:textId="607E617C" w:rsidR="00CC2205" w:rsidRDefault="00CC2205">
      <w:pPr>
        <w:pStyle w:val="af2"/>
      </w:pPr>
      <w:r>
        <w:rPr>
          <w:rStyle w:val="afffe"/>
        </w:rPr>
        <w:annotationRef/>
      </w:r>
      <w:r>
        <w:t>Thanks for the comment. Technically, I agree with you that device shall ignore. But I think we do not need to specify it. Otherwise, we need to specify when to ignore other msg.</w:t>
      </w:r>
    </w:p>
    <w:p w14:paraId="748D5EBE" w14:textId="0941BB8E" w:rsidR="00CC2205" w:rsidRDefault="00CC2205">
      <w:pPr>
        <w:pStyle w:val="af2"/>
      </w:pPr>
      <w:r>
        <w:t>On the other hand, I think the current description is clear, since here we are specifying a monitoring window, i.e. within the window the device monitor for msg2 and process msg2. What is in the bracket is just a explanation.</w:t>
      </w:r>
    </w:p>
  </w:comment>
  <w:comment w:id="320" w:author="Xiaomi-Yi" w:date="2025-09-02T18:09:00Z" w:initials="M">
    <w:p w14:paraId="3858A7DC" w14:textId="77777777" w:rsidR="007A55A6" w:rsidRPr="001217B9" w:rsidRDefault="007A55A6" w:rsidP="007A55A6">
      <w:pPr>
        <w:pStyle w:val="af2"/>
      </w:pPr>
      <w:r>
        <w:rPr>
          <w:rStyle w:val="afffe"/>
        </w:rPr>
        <w:annotationRef/>
      </w:r>
      <w:r>
        <w:t>“)” is missing.</w:t>
      </w:r>
    </w:p>
  </w:comment>
  <w:comment w:id="321" w:author="ZTE(Eswar)" w:date="2025-09-04T14:10:00Z" w:initials="Z(EV)">
    <w:p w14:paraId="4670A741" w14:textId="77777777" w:rsidR="004C067E" w:rsidRDefault="004C067E" w:rsidP="004C067E">
      <w:pPr>
        <w:pStyle w:val="af2"/>
      </w:pPr>
      <w:r>
        <w:rPr>
          <w:rStyle w:val="afffe"/>
        </w:rPr>
        <w:annotationRef/>
      </w:r>
      <w:r>
        <w:t xml:space="preserve">This procedure is a bit contradictory to the above requirement that the device ignores the response out side the window of K. Because according to this procedure, it shall process it…. </w:t>
      </w:r>
    </w:p>
    <w:p w14:paraId="6ACD42F9" w14:textId="77777777" w:rsidR="004C067E" w:rsidRDefault="004C067E" w:rsidP="004C067E">
      <w:pPr>
        <w:pStyle w:val="af2"/>
      </w:pPr>
    </w:p>
    <w:p w14:paraId="5F8F4CE8" w14:textId="77777777" w:rsidR="004C067E" w:rsidRDefault="004C067E" w:rsidP="004C067E">
      <w:pPr>
        <w:pStyle w:val="af2"/>
      </w:pPr>
      <w:r>
        <w:t xml:space="preserve">One option is to modify this like below: </w:t>
      </w:r>
    </w:p>
    <w:p w14:paraId="17864344" w14:textId="77777777" w:rsidR="004C067E" w:rsidRDefault="004C067E" w:rsidP="004C067E">
      <w:pPr>
        <w:rPr>
          <w:lang w:eastAsia="ko-KR"/>
        </w:rPr>
      </w:pPr>
    </w:p>
    <w:p w14:paraId="14CF3929" w14:textId="77777777" w:rsidR="004C067E" w:rsidRDefault="004C067E" w:rsidP="004C067E">
      <w:pPr>
        <w:rPr>
          <w:strike/>
          <w:color w:val="EE0000"/>
          <w:lang w:eastAsia="ko-KR"/>
        </w:rPr>
      </w:pPr>
      <w:r w:rsidRPr="00D63AE2">
        <w:rPr>
          <w:lang w:eastAsia="ko-KR"/>
        </w:rPr>
        <w:t xml:space="preserve">Upon reception of </w:t>
      </w:r>
      <w:r>
        <w:rPr>
          <w:lang w:eastAsia="ko-KR"/>
        </w:rPr>
        <w:t xml:space="preserve">a </w:t>
      </w:r>
      <w:r w:rsidRPr="00D63AE2">
        <w:rPr>
          <w:i/>
          <w:iCs/>
          <w:lang w:eastAsia="ko-KR"/>
        </w:rPr>
        <w:t>Random ID Response</w:t>
      </w:r>
      <w:r w:rsidRPr="00D63AE2">
        <w:rPr>
          <w:lang w:eastAsia="ko-KR"/>
        </w:rPr>
        <w:t xml:space="preserve"> message</w:t>
      </w:r>
      <w:r>
        <w:rPr>
          <w:lang w:eastAsia="ko-KR"/>
        </w:rPr>
        <w:t xml:space="preserve"> </w:t>
      </w:r>
      <w:r w:rsidRPr="00A64ADF">
        <w:rPr>
          <w:color w:val="EE0000"/>
          <w:u w:val="single"/>
          <w:lang w:eastAsia="ko-KR"/>
        </w:rPr>
        <w:t>that is not ignored (i.e. Random ID Response message received before the Kth Access Trigger message or the subsequent A-IoT Paging message)</w:t>
      </w:r>
      <w:r w:rsidRPr="00D63AE2">
        <w:rPr>
          <w:lang w:eastAsia="ko-KR"/>
        </w:rPr>
        <w:t>, the A-IoT MAC entity shall</w:t>
      </w:r>
      <w:r>
        <w:rPr>
          <w:lang w:eastAsia="ko-KR"/>
        </w:rPr>
        <w:t>:</w:t>
      </w:r>
    </w:p>
    <w:p w14:paraId="4FD8CDE4" w14:textId="6CD088DF" w:rsidR="004C067E" w:rsidRDefault="004C067E">
      <w:pPr>
        <w:pStyle w:val="af2"/>
      </w:pPr>
    </w:p>
  </w:comment>
  <w:comment w:id="322" w:author="Futurewei (Yunsong)" w:date="2025-09-04T12:35:00Z" w:initials="YY">
    <w:p w14:paraId="6999906A" w14:textId="77777777" w:rsidR="009F308D" w:rsidRDefault="004B3CAD" w:rsidP="009F308D">
      <w:pPr>
        <w:pStyle w:val="af2"/>
      </w:pPr>
      <w:r>
        <w:rPr>
          <w:rStyle w:val="afffe"/>
        </w:rPr>
        <w:annotationRef/>
      </w:r>
      <w:r w:rsidR="009F308D">
        <w:t>Could simply say “Upon processing a received Random ID Response message,”</w:t>
      </w:r>
    </w:p>
  </w:comment>
  <w:comment w:id="323" w:author="Huawei, HiSilicon_Rapp1" w:date="2025-09-05T09:59:00Z" w:initials="HW">
    <w:p w14:paraId="334D6F55" w14:textId="139B5E86" w:rsidR="00CC2205" w:rsidRDefault="00CC2205">
      <w:pPr>
        <w:pStyle w:val="af2"/>
      </w:pPr>
      <w:r>
        <w:rPr>
          <w:rStyle w:val="afffe"/>
        </w:rPr>
        <w:annotationRef/>
      </w:r>
      <w:r>
        <w:t xml:space="preserve">Thanks for the comment. </w:t>
      </w:r>
      <w:r w:rsidRPr="00CC2205">
        <w:t xml:space="preserve">I appreciate </w:t>
      </w:r>
      <w:r w:rsidR="00C2163B">
        <w:t xml:space="preserve">both of </w:t>
      </w:r>
      <w:r w:rsidRPr="00CC2205">
        <w:t xml:space="preserve">your thoroughness. However, based on the window description provided earlier, </w:t>
      </w:r>
      <w:r w:rsidR="00C2163B">
        <w:t>here</w:t>
      </w:r>
      <w:r w:rsidRPr="00CC2205">
        <w:t xml:space="preserve"> should now be unambiguous.</w:t>
      </w:r>
    </w:p>
  </w:comment>
  <w:comment w:id="332" w:author="Qualcomm (Ruiming)" w:date="2025-09-04T10:59:00Z" w:initials="RZ">
    <w:p w14:paraId="7F350943" w14:textId="50D33A27" w:rsidR="00FF4188" w:rsidRDefault="00FF4188" w:rsidP="00FF4188">
      <w:pPr>
        <w:pStyle w:val="af2"/>
      </w:pPr>
      <w:r>
        <w:rPr>
          <w:rStyle w:val="afffe"/>
        </w:rPr>
        <w:annotationRef/>
      </w:r>
      <w:r>
        <w:t xml:space="preserve">Suggest to revise to ‘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333" w:author="Futurewei (Yunsong)" w:date="2025-09-04T12:43:00Z" w:initials="YY">
    <w:p w14:paraId="6C00B19B" w14:textId="77777777" w:rsidR="00A90900" w:rsidRDefault="00A90900" w:rsidP="00A90900">
      <w:pPr>
        <w:pStyle w:val="af2"/>
      </w:pPr>
      <w:r>
        <w:rPr>
          <w:rStyle w:val="afffe"/>
        </w:rPr>
        <w:annotationRef/>
      </w:r>
      <w:r>
        <w:t>Further change to:</w:t>
      </w:r>
    </w:p>
    <w:p w14:paraId="1B73186A" w14:textId="77777777" w:rsidR="00A90900" w:rsidRDefault="00A90900" w:rsidP="00A90900">
      <w:pPr>
        <w:pStyle w:val="af2"/>
      </w:pPr>
      <w:r>
        <w:t xml:space="preserve">if </w:t>
      </w:r>
      <w:r>
        <w:rPr>
          <w:color w:val="EE0000"/>
          <w:u w:val="single"/>
        </w:rPr>
        <w:t xml:space="preserve">the Frequency Index field is </w:t>
      </w:r>
      <w:r>
        <w:t>present (i.e., the Frequency Index Present Indication is set to 1)</w:t>
      </w:r>
      <w:r>
        <w:rPr>
          <w:strike/>
          <w:color w:val="EE0000"/>
        </w:rPr>
        <w:t>,</w:t>
      </w:r>
      <w:r>
        <w:t xml:space="preserve"> </w:t>
      </w:r>
      <w:r>
        <w:rPr>
          <w:color w:val="EE0000"/>
          <w:u w:val="single"/>
        </w:rPr>
        <w:t xml:space="preserve">and </w:t>
      </w:r>
      <w:r>
        <w:t xml:space="preserve">the </w:t>
      </w:r>
      <w:r>
        <w:rPr>
          <w:color w:val="FF0000"/>
          <w:u w:val="single"/>
        </w:rPr>
        <w:t>small frequency shift factor indicated by</w:t>
      </w:r>
      <w:r>
        <w:t xml:space="preserve"> Frequency Index field matches the value of the small frequency shift factor used for the transmission of Access Random ID message:  </w:t>
      </w:r>
    </w:p>
  </w:comment>
  <w:comment w:id="334" w:author="Huawei, HiSilicon_Rapp1" w:date="2025-09-05T10:02:00Z" w:initials="HW">
    <w:p w14:paraId="4A85E623" w14:textId="0B78CFE6" w:rsidR="00C2163B" w:rsidRDefault="00C2163B">
      <w:pPr>
        <w:pStyle w:val="af2"/>
      </w:pPr>
      <w:r>
        <w:rPr>
          <w:rStyle w:val="afffe"/>
        </w:rPr>
        <w:annotationRef/>
      </w:r>
      <w:r>
        <w:t>Done, thanks.</w:t>
      </w:r>
    </w:p>
  </w:comment>
  <w:comment w:id="344" w:author="Huawei, HiSilicon_v0" w:date="2025-09-01T17:33:00Z" w:initials="HW">
    <w:p w14:paraId="247365AE" w14:textId="3506AAF5" w:rsidR="00443D52" w:rsidRDefault="00443D52">
      <w:pPr>
        <w:pStyle w:val="af2"/>
      </w:pPr>
      <w:r>
        <w:rPr>
          <w:rStyle w:val="afffe"/>
        </w:rPr>
        <w:annotationRef/>
      </w:r>
      <w:r>
        <w:t>Agreement:</w:t>
      </w:r>
    </w:p>
    <w:p w14:paraId="625B616B" w14:textId="4D249B55" w:rsidR="00443D52" w:rsidRDefault="00443D52">
      <w:pPr>
        <w:pStyle w:val="af2"/>
      </w:pPr>
      <w:r w:rsidRPr="00443D52">
        <w:t>1.</w:t>
      </w:r>
      <w:r w:rsidRPr="00443D52">
        <w:tab/>
        <w:t>3-bit frequency index is optionally included with each echoed random ID in MSG2.  We have 1 bit in MSG2 to indicate presence/absence of the frequency information for all included RN16s.</w:t>
      </w:r>
    </w:p>
  </w:comment>
  <w:comment w:id="347" w:author="Futurewei (Yunsong)" w:date="2025-09-04T12:48:00Z" w:initials="YY">
    <w:p w14:paraId="3DF5DE42" w14:textId="77777777" w:rsidR="000775E2" w:rsidRDefault="000775E2" w:rsidP="000775E2">
      <w:pPr>
        <w:pStyle w:val="af2"/>
      </w:pPr>
      <w:r>
        <w:rPr>
          <w:rStyle w:val="afffe"/>
        </w:rPr>
        <w:annotationRef/>
      </w:r>
      <w:r>
        <w:t>Could add another level-4 bullet saying “consider this CBRA procedure is successful;” before this level-4 bullet to mirror the same bullet above.</w:t>
      </w:r>
    </w:p>
  </w:comment>
  <w:comment w:id="348" w:author="Huawei, HiSilicon_Rapp1" w:date="2025-09-05T10:04:00Z" w:initials="HW">
    <w:p w14:paraId="2EF02217" w14:textId="3AB3A78C" w:rsidR="00C2163B" w:rsidRDefault="00C2163B">
      <w:pPr>
        <w:pStyle w:val="af2"/>
      </w:pPr>
      <w:r>
        <w:rPr>
          <w:rStyle w:val="afffe"/>
        </w:rPr>
        <w:annotationRef/>
      </w:r>
      <w:r>
        <w:t>It’s already considered as successful after going through the first branch (please note only after msg2 reception once, it may enter into this else branch).</w:t>
      </w:r>
    </w:p>
  </w:comment>
  <w:comment w:id="365" w:author="ZTE(Eswar)" w:date="2025-09-04T14:11:00Z" w:initials="Z(EV)">
    <w:p w14:paraId="09A41C33" w14:textId="1B03C334" w:rsidR="004C067E" w:rsidRDefault="004C067E">
      <w:pPr>
        <w:pStyle w:val="af2"/>
      </w:pPr>
      <w:r>
        <w:rPr>
          <w:rStyle w:val="afffe"/>
        </w:rPr>
        <w:annotationRef/>
      </w:r>
      <w:r>
        <w:t>This sentence seems oddly placed and redundant. Perhaps can be removed.</w:t>
      </w:r>
    </w:p>
  </w:comment>
  <w:comment w:id="366" w:author="Huawei, HiSilicon_Rapp1" w:date="2025-09-05T10:06:00Z" w:initials="HW">
    <w:p w14:paraId="667045FC" w14:textId="3CE2FC62" w:rsidR="00C2163B" w:rsidRDefault="00C2163B">
      <w:pPr>
        <w:pStyle w:val="af2"/>
      </w:pPr>
      <w:r>
        <w:rPr>
          <w:rStyle w:val="afffe"/>
        </w:rPr>
        <w:annotationRef/>
      </w:r>
      <w:r>
        <w:t>Ok.</w:t>
      </w:r>
    </w:p>
  </w:comment>
  <w:comment w:id="379" w:author="Futurewei (Yunsong)" w:date="2025-09-04T13:21:00Z" w:initials="YY">
    <w:p w14:paraId="0979D952" w14:textId="77777777" w:rsidR="004B4C3C" w:rsidRDefault="004B4C3C" w:rsidP="004B4C3C">
      <w:pPr>
        <w:pStyle w:val="af2"/>
      </w:pPr>
      <w:r>
        <w:rPr>
          <w:rStyle w:val="afffe"/>
        </w:rPr>
        <w:annotationRef/>
      </w:r>
      <w:r>
        <w:t>Editorial: “a” -&gt; “an”.</w:t>
      </w:r>
    </w:p>
  </w:comment>
  <w:comment w:id="380" w:author="Huawei, HiSilicon_Rapp1" w:date="2025-09-05T10:06:00Z" w:initials="HW">
    <w:p w14:paraId="5BA5BFFE" w14:textId="68F07184" w:rsidR="00C2163B" w:rsidRDefault="00C2163B">
      <w:pPr>
        <w:pStyle w:val="af2"/>
      </w:pPr>
      <w:r>
        <w:rPr>
          <w:rStyle w:val="afffe"/>
        </w:rPr>
        <w:annotationRef/>
      </w:r>
      <w:r w:rsidR="006324CD">
        <w:t>Ok.</w:t>
      </w:r>
    </w:p>
  </w:comment>
  <w:comment w:id="404" w:author="Ofinno - Marta" w:date="2025-09-03T21:37:00Z" w:initials="M">
    <w:p w14:paraId="470F8D1C" w14:textId="722B4249" w:rsidR="00D2085F" w:rsidRDefault="00D2085F" w:rsidP="00D2085F">
      <w:pPr>
        <w:pStyle w:val="af2"/>
      </w:pPr>
      <w:r>
        <w:rPr>
          <w:rStyle w:val="afffe"/>
        </w:rPr>
        <w:annotationRef/>
      </w:r>
      <w:r w:rsidR="0065094A">
        <w:t>We s</w:t>
      </w:r>
      <w:r>
        <w:t>uggest</w:t>
      </w:r>
      <w:r w:rsidR="0065094A">
        <w:t xml:space="preserve"> aligning the reference with the name in the message (section 6) </w:t>
      </w:r>
      <w:r w:rsidR="00227EC6">
        <w:t>e.g. by</w:t>
      </w:r>
      <w:r>
        <w:t xml:space="preserve"> clarifying that upper layer data is included in “</w:t>
      </w:r>
      <w:r w:rsidRPr="00D63AE2">
        <w:rPr>
          <w:i/>
          <w:iCs/>
          <w:lang w:eastAsia="zh-CN"/>
        </w:rPr>
        <w:t>Data SDU</w:t>
      </w:r>
      <w:r>
        <w:t>” as follows:</w:t>
      </w:r>
    </w:p>
    <w:p w14:paraId="06D350A7" w14:textId="3AA536DA" w:rsidR="00D2085F" w:rsidRDefault="00D2085F" w:rsidP="00D2085F">
      <w:pPr>
        <w:pStyle w:val="af2"/>
      </w:pPr>
      <w:r>
        <w:t xml:space="preserve">“reception of a </w:t>
      </w:r>
      <w:r w:rsidRPr="008C2280">
        <w:rPr>
          <w:i/>
          <w:iCs/>
        </w:rPr>
        <w:t>R2D Upper Layer Data</w:t>
      </w:r>
      <w:r>
        <w:t xml:space="preserve"> </w:t>
      </w:r>
      <w:r w:rsidRPr="008C2280">
        <w:rPr>
          <w:i/>
          <w:iCs/>
        </w:rPr>
        <w:t xml:space="preserve">Transfer </w:t>
      </w:r>
      <w:r>
        <w:t xml:space="preserve">message which contains either </w:t>
      </w:r>
      <w:r w:rsidRPr="00227EC6">
        <w:rPr>
          <w:color w:val="EE0000"/>
          <w:u w:val="single"/>
        </w:rPr>
        <w:t xml:space="preserve">a </w:t>
      </w:r>
      <w:r w:rsidRPr="00227EC6">
        <w:rPr>
          <w:i/>
          <w:iCs/>
          <w:color w:val="EE0000"/>
          <w:u w:val="single"/>
          <w:lang w:eastAsia="zh-CN"/>
        </w:rPr>
        <w:t xml:space="preserve">Data SDU </w:t>
      </w:r>
      <w:r w:rsidRPr="00227EC6">
        <w:rPr>
          <w:color w:val="EE0000"/>
          <w:u w:val="single"/>
          <w:lang w:eastAsia="zh-CN"/>
        </w:rPr>
        <w:t>including</w:t>
      </w:r>
      <w:r w:rsidRPr="00227EC6">
        <w:rPr>
          <w:color w:val="EE0000"/>
          <w:u w:val="single"/>
        </w:rPr>
        <w:t xml:space="preserve"> </w:t>
      </w:r>
      <w:r w:rsidRPr="00227EC6">
        <w:rPr>
          <w:strike/>
          <w:color w:val="EE0000"/>
          <w:u w:val="single"/>
        </w:rPr>
        <w:t>an</w:t>
      </w:r>
      <w:r w:rsidRPr="00227EC6">
        <w:rPr>
          <w:color w:val="EE0000"/>
        </w:rPr>
        <w:t xml:space="preserve"> </w:t>
      </w:r>
      <w:r>
        <w:t xml:space="preserve">upper </w:t>
      </w:r>
      <w:r>
        <w:rPr>
          <w:rStyle w:val="afffe"/>
        </w:rPr>
        <w:annotationRef/>
      </w:r>
      <w:r>
        <w:t xml:space="preserve">layer data or a </w:t>
      </w:r>
      <w:r w:rsidRPr="008C2280">
        <w:rPr>
          <w:i/>
          <w:iCs/>
        </w:rPr>
        <w:t>Received Data Size field</w:t>
      </w:r>
      <w:r>
        <w:t xml:space="preserve"> set to 0</w:t>
      </w:r>
      <w:r>
        <w:rPr>
          <w:rStyle w:val="afffe"/>
        </w:rPr>
        <w:annotationRef/>
      </w:r>
      <w:r>
        <w:t>”</w:t>
      </w:r>
    </w:p>
  </w:comment>
  <w:comment w:id="405" w:author="Huawei, HiSilicon_Rapp1" w:date="2025-09-05T10:08:00Z" w:initials="HW">
    <w:p w14:paraId="15EA86D9" w14:textId="2D00F7F5" w:rsidR="00C2163B" w:rsidRDefault="00C2163B">
      <w:pPr>
        <w:pStyle w:val="af2"/>
      </w:pPr>
      <w:r>
        <w:rPr>
          <w:rStyle w:val="afffe"/>
        </w:rPr>
        <w:annotationRef/>
      </w:r>
      <w:r>
        <w:t>Ok.</w:t>
      </w:r>
    </w:p>
  </w:comment>
  <w:comment w:id="410" w:author="Huawei, HiSilicon_v0" w:date="2025-09-01T17:20:00Z" w:initials="HW">
    <w:p w14:paraId="28753B3A" w14:textId="77777777" w:rsidR="00ED246B" w:rsidRDefault="00ED246B" w:rsidP="00ED246B">
      <w:pPr>
        <w:pStyle w:val="af2"/>
        <w:rPr>
          <w:lang w:eastAsia="zh-CN"/>
        </w:rPr>
      </w:pPr>
      <w:r>
        <w:rPr>
          <w:rStyle w:val="afffe"/>
        </w:rPr>
        <w:annotationRef/>
      </w:r>
      <w:r>
        <w:rPr>
          <w:lang w:eastAsia="zh-CN"/>
        </w:rPr>
        <w:t>Agreement:</w:t>
      </w:r>
    </w:p>
    <w:p w14:paraId="346DE382" w14:textId="77777777" w:rsidR="00ED246B" w:rsidRDefault="00ED246B" w:rsidP="00ED246B">
      <w:pPr>
        <w:pStyle w:val="af2"/>
        <w:rPr>
          <w:lang w:eastAsia="zh-CN"/>
        </w:rPr>
      </w:pPr>
      <w:r>
        <w:rPr>
          <w:lang w:eastAsia="zh-CN"/>
        </w:rPr>
        <w:t>2</w:t>
      </w:r>
      <w:r>
        <w:rPr>
          <w:lang w:eastAsia="zh-CN"/>
        </w:rPr>
        <w:tab/>
        <w:t xml:space="preserve">The reader, in response to 0 SDU in the device’s MAC response, may send a follow-up R2D Upper Layer Data Transfer message at a later time to schedule another D2R Upper Layer Data Transfer message from the device. </w:t>
      </w:r>
    </w:p>
    <w:p w14:paraId="38382116" w14:textId="76BDB7FB" w:rsidR="00ED246B" w:rsidRDefault="00ED246B" w:rsidP="00ED246B">
      <w:pPr>
        <w:pStyle w:val="af2"/>
      </w:pPr>
      <w:r>
        <w:rPr>
          <w:lang w:eastAsia="zh-CN"/>
        </w:rPr>
        <w:t>3</w:t>
      </w:r>
      <w:r>
        <w:rPr>
          <w:lang w:eastAsia="zh-CN"/>
        </w:rPr>
        <w:tab/>
        <w:t>The follow-up R2D Upper Layer Data Transfer message includes the Received Data Size field with the Received Data Size field set to value 0, without including the original command.</w:t>
      </w:r>
    </w:p>
  </w:comment>
  <w:comment w:id="388" w:author="Futurewei (Yunsong)" w:date="2025-09-04T13:33:00Z" w:initials="YY">
    <w:p w14:paraId="554DD7BC" w14:textId="77777777" w:rsidR="005D32F6" w:rsidRDefault="005D32F6" w:rsidP="005D32F6">
      <w:pPr>
        <w:pStyle w:val="af2"/>
      </w:pPr>
      <w:r>
        <w:rPr>
          <w:rStyle w:val="afffe"/>
        </w:rPr>
        <w:annotationRef/>
      </w:r>
      <w:r>
        <w:t>Actually, this part is not that important here. What matters is that the R2D Upper Layer Data Transfer message needs to address to the device. Suggest changing the whole paragraph to the following:</w:t>
      </w:r>
    </w:p>
    <w:p w14:paraId="265A2808" w14:textId="77777777" w:rsidR="005D32F6" w:rsidRDefault="005D32F6" w:rsidP="005D32F6">
      <w:pPr>
        <w:pStyle w:val="af2"/>
      </w:pPr>
    </w:p>
    <w:p w14:paraId="3E077359" w14:textId="77777777" w:rsidR="005D32F6" w:rsidRDefault="005D32F6" w:rsidP="005D32F6">
      <w:pPr>
        <w:pStyle w:val="af2"/>
      </w:pPr>
      <w:r>
        <w:t xml:space="preserve">Upon initiation of the procedure corresponding to a successful A-IoT CBRA procedure, an A-IoT CFA procedure intended for the device, or reception of a </w:t>
      </w:r>
      <w:r>
        <w:rPr>
          <w:i/>
          <w:iCs/>
        </w:rPr>
        <w:t>R2D Upper Layer Data</w:t>
      </w:r>
      <w:r>
        <w:t xml:space="preserve"> </w:t>
      </w:r>
      <w:r>
        <w:rPr>
          <w:i/>
          <w:iCs/>
        </w:rPr>
        <w:t xml:space="preserve">Transfer </w:t>
      </w:r>
      <w:r>
        <w:t>message addressed to the device, the A-IoT MAC entity shall:</w:t>
      </w:r>
    </w:p>
  </w:comment>
  <w:comment w:id="389" w:author="Huawei, HiSilicon_Rapp1" w:date="2025-09-05T10:10:00Z" w:initials="HW">
    <w:p w14:paraId="389A5247" w14:textId="2F9D0DE6" w:rsidR="00C2163B" w:rsidRDefault="00C2163B">
      <w:pPr>
        <w:pStyle w:val="af2"/>
      </w:pPr>
      <w:r>
        <w:rPr>
          <w:rStyle w:val="afffe"/>
        </w:rPr>
        <w:annotationRef/>
      </w:r>
      <w:r>
        <w:t>If the R2D message is to provide scheduling info for segments, it should to clause 5.4.4.</w:t>
      </w:r>
    </w:p>
  </w:comment>
  <w:comment w:id="412" w:author="Fujitsu" w:date="2025-09-03T10:46:00Z" w:initials="Fujitsu">
    <w:p w14:paraId="684E7C3A" w14:textId="067A764D" w:rsidR="00B40513" w:rsidRDefault="00B40513">
      <w:pPr>
        <w:pStyle w:val="af2"/>
      </w:pPr>
      <w:r>
        <w:rPr>
          <w:rStyle w:val="afffe"/>
        </w:rPr>
        <w:annotationRef/>
      </w:r>
      <w:r>
        <w:t>A device may receive multiple D2R scheduling Info from different R2D messages. To be accurate:</w:t>
      </w:r>
    </w:p>
    <w:p w14:paraId="20B3A62E" w14:textId="77777777" w:rsidR="00B40513" w:rsidRDefault="00B40513" w:rsidP="00553EE9">
      <w:pPr>
        <w:pStyle w:val="af2"/>
      </w:pPr>
      <w:r>
        <w:t>Apply the</w:t>
      </w:r>
      <w:r>
        <w:rPr>
          <w:color w:val="FF0000"/>
        </w:rPr>
        <w:t xml:space="preserve"> last received</w:t>
      </w:r>
      <w:r>
        <w:t xml:space="preserve"> D2R scheduling Info, ...</w:t>
      </w:r>
    </w:p>
  </w:comment>
  <w:comment w:id="413" w:author="Futurewei (Yunsong)" w:date="2025-09-04T12:57:00Z" w:initials="YY">
    <w:p w14:paraId="2132CB94" w14:textId="77777777" w:rsidR="00340D83" w:rsidRDefault="0058408B" w:rsidP="00340D83">
      <w:pPr>
        <w:pStyle w:val="af2"/>
      </w:pPr>
      <w:r>
        <w:rPr>
          <w:rStyle w:val="afffe"/>
        </w:rPr>
        <w:annotationRef/>
      </w:r>
      <w:r w:rsidR="00340D83">
        <w:t>After “0”, could add “, whichever triggered the initiation of the procedure” to address the comment from Fujitsu.</w:t>
      </w:r>
    </w:p>
    <w:p w14:paraId="4BCF02DD" w14:textId="77777777" w:rsidR="00340D83" w:rsidRDefault="00340D83" w:rsidP="00340D83">
      <w:pPr>
        <w:pStyle w:val="af2"/>
      </w:pPr>
      <w:r>
        <w:t>And, if this suggestion is taken, we may not need “containing …” anymore.</w:t>
      </w:r>
    </w:p>
  </w:comment>
  <w:comment w:id="414" w:author="Huawei, HiSilicon_Rapp1" w:date="2025-09-05T10:11:00Z" w:initials="HW">
    <w:p w14:paraId="43AD0EC8" w14:textId="5150654D" w:rsidR="00C2163B" w:rsidRDefault="00C2163B" w:rsidP="00C2163B">
      <w:pPr>
        <w:pStyle w:val="af2"/>
        <w:rPr>
          <w:lang w:eastAsia="zh-CN"/>
        </w:rPr>
      </w:pPr>
      <w:r>
        <w:rPr>
          <w:rStyle w:val="afffe"/>
        </w:rPr>
        <w:annotationRef/>
      </w:r>
      <w:r>
        <w:rPr>
          <w:rStyle w:val="afffe"/>
        </w:rPr>
        <w:annotationRef/>
      </w:r>
      <w:r>
        <w:rPr>
          <w:lang w:eastAsia="zh-CN"/>
        </w:rPr>
        <w:t xml:space="preserve">To Fujitsu, </w:t>
      </w:r>
      <w:r>
        <w:rPr>
          <w:rFonts w:hint="eastAsia"/>
          <w:lang w:eastAsia="zh-CN"/>
        </w:rPr>
        <w:t>I</w:t>
      </w:r>
      <w:r>
        <w:rPr>
          <w:lang w:eastAsia="zh-CN"/>
        </w:rPr>
        <w:t xml:space="preserve"> think device does not require to store the D2R scheduling info received for previous D2R data transmission, because for next D2R data, reader always provides the scheduling in the corresponding R2D message. So there should be no ambiguity.</w:t>
      </w:r>
    </w:p>
    <w:p w14:paraId="611CF8FA" w14:textId="41302466" w:rsidR="00C2163B" w:rsidRPr="00E44832" w:rsidRDefault="00C2163B" w:rsidP="00C2163B">
      <w:pPr>
        <w:pStyle w:val="af2"/>
        <w:rPr>
          <w:lang w:eastAsia="zh-CN"/>
        </w:rPr>
      </w:pPr>
      <w:r>
        <w:rPr>
          <w:lang w:eastAsia="zh-CN"/>
        </w:rPr>
        <w:t>And the suggestion from FW seems make the intention reflected better, so I added “whichever…”. Thanks.</w:t>
      </w:r>
    </w:p>
    <w:p w14:paraId="4D513ABB" w14:textId="2F88855C" w:rsidR="00C2163B" w:rsidRDefault="00C2163B">
      <w:pPr>
        <w:pStyle w:val="af2"/>
      </w:pPr>
    </w:p>
  </w:comment>
  <w:comment w:id="419" w:author="Futurewei (Yunsong)" w:date="2025-09-04T13:10:00Z" w:initials="YY">
    <w:p w14:paraId="1833FC7F" w14:textId="77777777" w:rsidR="005D24ED" w:rsidRDefault="00D217E1" w:rsidP="005D24ED">
      <w:pPr>
        <w:pStyle w:val="af2"/>
      </w:pPr>
      <w:r>
        <w:rPr>
          <w:rStyle w:val="afffe"/>
        </w:rPr>
        <w:annotationRef/>
      </w:r>
      <w:r w:rsidR="005D24ED">
        <w:t>It is not clearly specified how many MAC padding bits are to be included in the field. Suggest adding the following at the end:</w:t>
      </w:r>
    </w:p>
    <w:p w14:paraId="480EDA4D" w14:textId="77777777" w:rsidR="005D24ED" w:rsidRDefault="005D24ED" w:rsidP="005D24ED">
      <w:pPr>
        <w:pStyle w:val="af2"/>
      </w:pPr>
      <w:r>
        <w:t xml:space="preserve">“such that the size of the resulting MAC PDU equals to the resource size given by the </w:t>
      </w:r>
      <w:r>
        <w:rPr>
          <w:i/>
          <w:iCs/>
        </w:rPr>
        <w:t>D2R TBS</w:t>
      </w:r>
      <w:r>
        <w:t xml:space="preserve"> in the </w:t>
      </w:r>
      <w:r>
        <w:rPr>
          <w:i/>
          <w:iCs/>
        </w:rPr>
        <w:t>D2R Scheduling Info”</w:t>
      </w:r>
    </w:p>
  </w:comment>
  <w:comment w:id="420" w:author="Huawei, HiSilicon_Rapp1" w:date="2025-09-05T10:13:00Z" w:initials="HW">
    <w:p w14:paraId="51851B35" w14:textId="08357158" w:rsidR="00AE46FE" w:rsidRDefault="00AE46FE">
      <w:pPr>
        <w:pStyle w:val="af2"/>
      </w:pPr>
      <w:r>
        <w:rPr>
          <w:rStyle w:val="afffe"/>
        </w:rPr>
        <w:annotationRef/>
      </w:r>
      <w:r>
        <w:t>In 6.1.1, there is a general description for padding based on TBS.</w:t>
      </w:r>
    </w:p>
  </w:comment>
  <w:comment w:id="421" w:author="vivo(Boubacar)" w:date="2025-09-03T19:05:00Z" w:initials="B">
    <w:p w14:paraId="657ED7B5" w14:textId="1083CCA2" w:rsidR="00371FCE" w:rsidRDefault="00371FCE">
      <w:pPr>
        <w:pStyle w:val="af2"/>
      </w:pPr>
      <w:r>
        <w:rPr>
          <w:rStyle w:val="afffe"/>
        </w:rPr>
        <w:annotationRef/>
      </w:r>
      <w:r>
        <w:rPr>
          <w:rFonts w:hint="eastAsia"/>
        </w:rPr>
        <w:t>E</w:t>
      </w:r>
      <w:r>
        <w:t>ditorial: for better readability, can add a</w:t>
      </w:r>
      <w:r>
        <w:rPr>
          <w:lang w:eastAsia="zh-CN"/>
        </w:rPr>
        <w:t>n abbreviation for TBS.</w:t>
      </w:r>
    </w:p>
  </w:comment>
  <w:comment w:id="422" w:author="Huawei, HiSilicon_Rapp1" w:date="2025-09-05T10:14:00Z" w:initials="HW">
    <w:p w14:paraId="1B8D907A" w14:textId="7751A338" w:rsidR="00AE46FE" w:rsidRDefault="00AE46FE">
      <w:pPr>
        <w:pStyle w:val="af2"/>
      </w:pPr>
      <w:r>
        <w:rPr>
          <w:rStyle w:val="afffe"/>
        </w:rPr>
        <w:annotationRef/>
      </w:r>
      <w:r>
        <w:t>Done. Thanks.</w:t>
      </w:r>
    </w:p>
  </w:comment>
  <w:comment w:id="425" w:author="Fujitsu" w:date="2025-09-03T10:47:00Z" w:initials="Fujitsu">
    <w:p w14:paraId="3F86171F" w14:textId="77777777" w:rsidR="00B40513" w:rsidRDefault="00B40513">
      <w:pPr>
        <w:pStyle w:val="af2"/>
      </w:pPr>
      <w:r>
        <w:rPr>
          <w:rStyle w:val="afffe"/>
        </w:rPr>
        <w:annotationRef/>
      </w:r>
      <w:r>
        <w:t>Prefer a rewording to match the description in 5.4.4:</w:t>
      </w:r>
    </w:p>
    <w:p w14:paraId="3BED0D46" w14:textId="77777777" w:rsidR="00B40513" w:rsidRDefault="00B40513" w:rsidP="00233026">
      <w:pPr>
        <w:pStyle w:val="af2"/>
      </w:pPr>
      <w:r>
        <w:rPr>
          <w:color w:val="FF0000"/>
        </w:rPr>
        <w:t>Initiate the segmentation for the upper layer data SDU</w:t>
      </w:r>
      <w:r>
        <w:t xml:space="preserve"> according to clause 5.4.4.</w:t>
      </w:r>
    </w:p>
  </w:comment>
  <w:comment w:id="426" w:author="Huawei, HiSilicon_Rapp1" w:date="2025-09-05T10:14:00Z" w:initials="HW">
    <w:p w14:paraId="6CD3C70F" w14:textId="7578A2C2" w:rsidR="00AE46FE" w:rsidRDefault="00AE46FE">
      <w:pPr>
        <w:pStyle w:val="af2"/>
      </w:pPr>
      <w:r>
        <w:rPr>
          <w:rStyle w:val="afffe"/>
        </w:rPr>
        <w:annotationRef/>
      </w:r>
      <w:r>
        <w:rPr>
          <w:lang w:eastAsia="zh-CN"/>
        </w:rPr>
        <w:t>Ok, though does not see much difference.</w:t>
      </w:r>
    </w:p>
  </w:comment>
  <w:comment w:id="430" w:author="Huawei, HiSilicon_v0" w:date="2025-09-01T17:20:00Z" w:initials="HW">
    <w:p w14:paraId="762F7D41" w14:textId="0FE25C22" w:rsidR="00ED246B" w:rsidRDefault="00ED246B" w:rsidP="00ED246B">
      <w:pPr>
        <w:pStyle w:val="af2"/>
        <w:rPr>
          <w:lang w:eastAsia="zh-CN"/>
        </w:rPr>
      </w:pPr>
      <w:r>
        <w:rPr>
          <w:rStyle w:val="afffe"/>
        </w:rPr>
        <w:annotationRef/>
      </w:r>
      <w:r>
        <w:rPr>
          <w:rFonts w:hint="eastAsia"/>
          <w:lang w:eastAsia="zh-CN"/>
        </w:rPr>
        <w:t>A</w:t>
      </w:r>
      <w:r>
        <w:rPr>
          <w:lang w:eastAsia="zh-CN"/>
        </w:rPr>
        <w:t>greement:</w:t>
      </w:r>
    </w:p>
    <w:p w14:paraId="117A671D" w14:textId="16E51057" w:rsidR="00ED246B" w:rsidRDefault="00ED246B" w:rsidP="00ED246B">
      <w:pPr>
        <w:pStyle w:val="af2"/>
      </w:pPr>
      <w:r>
        <w:t>The reader determines no data available case by SDU length 0.   As</w:t>
      </w:r>
      <w:r w:rsidRPr="00765280">
        <w:t xml:space="preserve"> more data indication </w:t>
      </w:r>
      <w:r>
        <w:t xml:space="preserve">is mandatory, the device sets this bit </w:t>
      </w:r>
      <w:r w:rsidRPr="00765280">
        <w:t>to "</w:t>
      </w:r>
      <w:r>
        <w:t>0</w:t>
      </w:r>
      <w:r w:rsidRPr="00765280">
        <w:t>"</w:t>
      </w:r>
      <w:r>
        <w:t xml:space="preserve">.  </w:t>
      </w:r>
    </w:p>
  </w:comment>
  <w:comment w:id="436" w:author="Qualcomm (Ruiming)" w:date="2025-09-04T11:01:00Z" w:initials="RZ">
    <w:p w14:paraId="486ABC70" w14:textId="77777777" w:rsidR="00B27C65" w:rsidRDefault="00B27C65" w:rsidP="00B27C65">
      <w:pPr>
        <w:pStyle w:val="af2"/>
      </w:pPr>
      <w:r>
        <w:rPr>
          <w:rStyle w:val="afffe"/>
        </w:rPr>
        <w:annotationRef/>
      </w:r>
      <w:r>
        <w:t>‘including no upper layer data’ can be removed in this bullet, and add it to the last bullet.</w:t>
      </w:r>
    </w:p>
    <w:p w14:paraId="6D654832" w14:textId="77777777" w:rsidR="00B27C65" w:rsidRDefault="00B27C65" w:rsidP="00B27C65">
      <w:pPr>
        <w:pStyle w:val="af2"/>
      </w:pPr>
      <w:r>
        <w:t>3&gt;</w:t>
      </w:r>
      <w:r>
        <w:tab/>
        <w:t xml:space="preserve">set the SDU Length field to 0 </w:t>
      </w:r>
      <w:r>
        <w:rPr>
          <w:color w:val="FF0000"/>
          <w:u w:val="single"/>
        </w:rPr>
        <w:t>and not include data SDU field</w:t>
      </w:r>
      <w:r>
        <w:t>;</w:t>
      </w:r>
    </w:p>
  </w:comment>
  <w:comment w:id="437" w:author="ZTE(Eswar)" w:date="2025-09-04T14:14:00Z" w:initials="Z(EV)">
    <w:p w14:paraId="65CF4E37" w14:textId="77777777" w:rsidR="004C067E" w:rsidRDefault="004C067E" w:rsidP="004C067E">
      <w:pPr>
        <w:pStyle w:val="af2"/>
      </w:pPr>
      <w:r>
        <w:rPr>
          <w:rStyle w:val="afffe"/>
        </w:rPr>
        <w:annotationRef/>
      </w:r>
      <w:r>
        <w:t xml:space="preserve">Agree that the “including no upper layer data” can be removed. I guess we don’t need to say anything about upper layer data SDU then. If it is not there, then nothing can be included anyway. So, I wonder what is unclear. </w:t>
      </w:r>
    </w:p>
    <w:p w14:paraId="75E4BF19" w14:textId="5CF884E5" w:rsidR="004C067E" w:rsidRDefault="004C067E">
      <w:pPr>
        <w:pStyle w:val="af2"/>
      </w:pPr>
    </w:p>
  </w:comment>
  <w:comment w:id="438" w:author="Huawei, HiSilicon_Rapp1" w:date="2025-09-05T10:14:00Z" w:initials="HW">
    <w:p w14:paraId="4A495315" w14:textId="637C5F53" w:rsidR="00AE46FE" w:rsidRDefault="00AE46FE" w:rsidP="00AE46FE">
      <w:pPr>
        <w:pStyle w:val="af2"/>
        <w:rPr>
          <w:lang w:eastAsia="zh-CN"/>
        </w:rPr>
      </w:pPr>
      <w:r>
        <w:rPr>
          <w:rStyle w:val="afffe"/>
        </w:rPr>
        <w:annotationRef/>
      </w:r>
      <w:r>
        <w:rPr>
          <w:rStyle w:val="afffe"/>
        </w:rPr>
        <w:annotationRef/>
      </w:r>
      <w:r>
        <w:rPr>
          <w:lang w:eastAsia="zh-CN"/>
        </w:rPr>
        <w:t xml:space="preserve">To Qualcomm, I agree with ZTE that usually we do not specify what device does not do. And if a field is of 0 bit, then it means it is absent, right? But “including xxx” is kind of a clarification of that, so maybe we can keep it for now, if all companies agree to this understanding, we can remove it later. </w:t>
      </w:r>
    </w:p>
    <w:p w14:paraId="46049BA2" w14:textId="7A05165B" w:rsidR="00AE46FE" w:rsidRDefault="00AE46FE">
      <w:pPr>
        <w:pStyle w:val="af2"/>
      </w:pPr>
    </w:p>
  </w:comment>
  <w:comment w:id="441" w:author="Huawei, HiSilicon_v0" w:date="2025-09-01T17:20:00Z" w:initials="HW">
    <w:p w14:paraId="4B857D66" w14:textId="4A9E1F47" w:rsidR="00ED246B" w:rsidRDefault="00ED246B">
      <w:pPr>
        <w:pStyle w:val="af2"/>
      </w:pPr>
      <w:r>
        <w:rPr>
          <w:rStyle w:val="afffe"/>
        </w:rPr>
        <w:annotationRef/>
      </w:r>
      <w:r>
        <w:t>Editor’s clarification: updated based on offline comments, considering the reader may just provide 2 byte TBS, then padding is not needed.</w:t>
      </w:r>
    </w:p>
  </w:comment>
  <w:comment w:id="445" w:author="Futurewei (Yunsong)" w:date="2025-09-04T13:11:00Z" w:initials="YY">
    <w:p w14:paraId="76AFAD1E" w14:textId="77777777" w:rsidR="006619A3" w:rsidRDefault="006619A3" w:rsidP="006619A3">
      <w:pPr>
        <w:pStyle w:val="af2"/>
      </w:pPr>
      <w:r>
        <w:rPr>
          <w:rStyle w:val="afffe"/>
        </w:rPr>
        <w:annotationRef/>
      </w:r>
      <w:r>
        <w:t>Same comment as before.</w:t>
      </w:r>
    </w:p>
  </w:comment>
  <w:comment w:id="454" w:author="Xiaomi-Yi" w:date="2025-09-02T18:16:00Z" w:initials="M">
    <w:p w14:paraId="6DB87A52" w14:textId="4DB57A77" w:rsidR="006B47E0" w:rsidRDefault="006B47E0">
      <w:pPr>
        <w:pStyle w:val="af2"/>
      </w:pPr>
      <w:r>
        <w:rPr>
          <w:rStyle w:val="afffe"/>
        </w:rPr>
        <w:annotationRef/>
      </w:r>
      <w:r>
        <w:t xml:space="preserve">Why do we need this new condition? This sentence implies that the D2D message is the trigger of R2D command message. But it is only valid if it is Inventory response. For the case that the D2R Uper Layer Data transfer is the response of a Command message, the device does not expect an R2D Upper Layer Data Transfer message unless there is failure or segmentation. </w:t>
      </w:r>
    </w:p>
  </w:comment>
  <w:comment w:id="455" w:author="vivo(Boubacar)" w:date="2025-09-03T19:06:00Z" w:initials="B">
    <w:p w14:paraId="3FAF70A2" w14:textId="2C6F75C6" w:rsidR="00371FCE" w:rsidRDefault="00371FCE">
      <w:pPr>
        <w:pStyle w:val="af2"/>
      </w:pPr>
      <w:r>
        <w:rPr>
          <w:rStyle w:val="afffe"/>
        </w:rPr>
        <w:annotationRef/>
      </w:r>
      <w:r>
        <w:rPr>
          <w:rFonts w:hint="eastAsia"/>
        </w:rPr>
        <w:t>A</w:t>
      </w:r>
      <w:r>
        <w:t>gree with Xiaomi.</w:t>
      </w:r>
    </w:p>
  </w:comment>
  <w:comment w:id="456" w:author="Ofinno - Marta" w:date="2025-09-03T21:39:00Z" w:initials="M">
    <w:p w14:paraId="32216B01" w14:textId="77777777" w:rsidR="005A551D" w:rsidRDefault="005A551D" w:rsidP="005A551D">
      <w:pPr>
        <w:pStyle w:val="af2"/>
      </w:pPr>
      <w:r>
        <w:rPr>
          <w:rStyle w:val="afffe"/>
        </w:rPr>
        <w:annotationRef/>
      </w:r>
      <w:r>
        <w:t>It is good for a device to know when R2D message needs to be monitored. Maybe it can be clarified the applicable scenario e.g. as follows:</w:t>
      </w:r>
    </w:p>
    <w:p w14:paraId="74B2535A" w14:textId="4712DD2E" w:rsidR="005A551D" w:rsidRDefault="005A551D" w:rsidP="005A551D">
      <w:pPr>
        <w:pStyle w:val="af2"/>
      </w:pPr>
      <w:r>
        <w:t>“</w:t>
      </w:r>
      <w:r w:rsidRPr="00D63AE2">
        <w:t xml:space="preserve">Once a </w:t>
      </w:r>
      <w:r w:rsidRPr="00D63AE2">
        <w:rPr>
          <w:i/>
          <w:iCs/>
        </w:rPr>
        <w:t>D2R Upper Layer Data Transfer</w:t>
      </w:r>
      <w:r w:rsidRPr="00D63AE2">
        <w:t xml:space="preserve"> message</w:t>
      </w:r>
      <w:r w:rsidRPr="00F7171A">
        <w:rPr>
          <w:i/>
        </w:rPr>
        <w:t xml:space="preserve"> </w:t>
      </w:r>
      <w:r>
        <w:rPr>
          <w:iCs/>
        </w:rPr>
        <w:t xml:space="preserve">has been transmitted, the device monitors </w:t>
      </w:r>
      <w:r w:rsidRPr="00632D06">
        <w:rPr>
          <w:iCs/>
          <w:color w:val="EE0000"/>
          <w:u w:val="single"/>
        </w:rPr>
        <w:t xml:space="preserve">for </w:t>
      </w:r>
      <w:r w:rsidRPr="00632D06">
        <w:rPr>
          <w:i/>
          <w:color w:val="EE0000"/>
          <w:u w:val="single"/>
        </w:rPr>
        <w:t>A-IoT Paging</w:t>
      </w:r>
      <w:r w:rsidRPr="00632D06">
        <w:rPr>
          <w:iCs/>
          <w:color w:val="EE0000"/>
          <w:u w:val="single"/>
        </w:rPr>
        <w:t xml:space="preserve"> message and when applicable (i.e., for command) also</w:t>
      </w:r>
      <w:r w:rsidRPr="00632D06">
        <w:rPr>
          <w:iCs/>
          <w:color w:val="EE0000"/>
        </w:rPr>
        <w:t xml:space="preserve"> </w:t>
      </w:r>
      <w:r>
        <w:rPr>
          <w:iCs/>
        </w:rPr>
        <w:t xml:space="preserve">for </w:t>
      </w:r>
      <w:r w:rsidRPr="008C2280">
        <w:rPr>
          <w:i/>
        </w:rPr>
        <w:t>R2</w:t>
      </w:r>
      <w:r w:rsidRPr="00F7171A">
        <w:rPr>
          <w:i/>
        </w:rPr>
        <w:t xml:space="preserve">D </w:t>
      </w:r>
      <w:r w:rsidRPr="00D63AE2">
        <w:rPr>
          <w:i/>
          <w:iCs/>
        </w:rPr>
        <w:t>Upper Layer Data Transfer</w:t>
      </w:r>
      <w:r w:rsidRPr="00D63AE2">
        <w:t xml:space="preserve"> message</w:t>
      </w:r>
      <w:r>
        <w:t>.</w:t>
      </w:r>
      <w:r>
        <w:rPr>
          <w:rStyle w:val="afffe"/>
        </w:rPr>
        <w:annotationRef/>
      </w:r>
      <w:r>
        <w:rPr>
          <w:rStyle w:val="afffe"/>
        </w:rPr>
        <w:annotationRef/>
      </w:r>
      <w:r>
        <w:t>”</w:t>
      </w:r>
    </w:p>
  </w:comment>
  <w:comment w:id="457" w:author="OPPO" w:date="2025-09-04T19:29:00Z" w:initials="OPPO">
    <w:p w14:paraId="210970C8" w14:textId="7F3BBF65" w:rsidR="0005575D" w:rsidRDefault="0005575D">
      <w:pPr>
        <w:pStyle w:val="af2"/>
      </w:pPr>
      <w:r>
        <w:rPr>
          <w:rStyle w:val="afffe"/>
        </w:rPr>
        <w:annotationRef/>
      </w:r>
      <w:r>
        <w:rPr>
          <w:lang w:eastAsia="zh-CN"/>
        </w:rPr>
        <w:t>Agree with Xiaomi. the R2D message is not compulsory after the transmission of the D2R message</w:t>
      </w:r>
    </w:p>
  </w:comment>
  <w:comment w:id="458" w:author="Nokia (Jakob)" w:date="2025-09-04T14:39:00Z" w:initials="N">
    <w:p w14:paraId="568339D7" w14:textId="77777777" w:rsidR="00466B4E" w:rsidRDefault="00466B4E" w:rsidP="00466B4E">
      <w:pPr>
        <w:pStyle w:val="af2"/>
      </w:pPr>
      <w:r>
        <w:rPr>
          <w:rStyle w:val="afffe"/>
        </w:rPr>
        <w:annotationRef/>
      </w:r>
      <w:r>
        <w:t>We believe the old wording was better i.e. without the description of D2R transmission and monitoring as we have no condition on monitor other than RAN2 assumtion that the device always monitors based on RAN1 guidance</w:t>
      </w:r>
    </w:p>
  </w:comment>
  <w:comment w:id="459" w:author="Huawei, HiSilicon_Rapp1" w:date="2025-09-05T10:17:00Z" w:initials="HW">
    <w:p w14:paraId="65B60144" w14:textId="3D832D14" w:rsidR="00AE46FE" w:rsidRDefault="00AE46FE">
      <w:pPr>
        <w:pStyle w:val="af2"/>
      </w:pPr>
      <w:r>
        <w:rPr>
          <w:rStyle w:val="afffe"/>
        </w:rPr>
        <w:annotationRef/>
      </w:r>
      <w:r>
        <w:rPr>
          <w:lang w:eastAsia="zh-CN"/>
        </w:rPr>
        <w:t>Ok, we can follow majority view and revert to last version. And see if anything is needed in next meeting</w:t>
      </w:r>
    </w:p>
  </w:comment>
  <w:comment w:id="460" w:author="Lenovo_Jing2" w:date="2025-09-05T14:56:00Z" w:initials="Jing">
    <w:p w14:paraId="4623ECF8" w14:textId="77777777" w:rsidR="00F2352D" w:rsidRDefault="00F2352D" w:rsidP="00F2352D">
      <w:pPr>
        <w:pStyle w:val="af2"/>
      </w:pPr>
      <w:r>
        <w:rPr>
          <w:rStyle w:val="afffe"/>
        </w:rPr>
        <w:annotationRef/>
      </w:r>
      <w:r>
        <w:t>We also think old wording is better. We think it is clearer when to monitor R2D upper layer data transfer message with the old wording. And the old wording is also aligned with other section e.g. NACK monitoring, Msg2 monitoring etc.</w:t>
      </w:r>
    </w:p>
  </w:comment>
  <w:comment w:id="461" w:author="ZTE(Eswar)" w:date="2025-09-04T14:11:00Z" w:initials="Z(EV)">
    <w:p w14:paraId="4ADF3391" w14:textId="6DA8EECA" w:rsidR="004C067E" w:rsidRDefault="004C067E">
      <w:pPr>
        <w:pStyle w:val="af2"/>
      </w:pPr>
      <w:r>
        <w:rPr>
          <w:rStyle w:val="afffe"/>
        </w:rPr>
        <w:annotationRef/>
      </w:r>
      <w:r>
        <w:rPr>
          <w:rStyle w:val="afffe"/>
        </w:rPr>
        <w:annotationRef/>
      </w:r>
      <w:r>
        <w:t>“</w:t>
      </w:r>
      <w:r w:rsidRPr="00A34FD6">
        <w:rPr>
          <w:b/>
          <w:bCs/>
          <w:u w:val="single"/>
        </w:rPr>
        <w:t>if an</w:t>
      </w:r>
      <w:r>
        <w:t xml:space="preserve"> R2D upper layer … message is recevied” or </w:t>
      </w:r>
    </w:p>
    <w:p w14:paraId="01C819EE" w14:textId="77777777" w:rsidR="004C067E" w:rsidRDefault="004C067E">
      <w:pPr>
        <w:pStyle w:val="af2"/>
      </w:pPr>
    </w:p>
    <w:p w14:paraId="6DE6FDF7" w14:textId="26B68747" w:rsidR="004C067E" w:rsidRDefault="004C067E">
      <w:pPr>
        <w:pStyle w:val="af2"/>
      </w:pPr>
      <w:r>
        <w:t>“Upon reception of an…”</w:t>
      </w:r>
    </w:p>
  </w:comment>
  <w:comment w:id="462" w:author="Futurewei (Yunsong)" w:date="2025-09-04T13:13:00Z" w:initials="YY">
    <w:p w14:paraId="722586BC" w14:textId="77777777" w:rsidR="000C183B" w:rsidRDefault="000C183B" w:rsidP="000C183B">
      <w:pPr>
        <w:pStyle w:val="af2"/>
      </w:pPr>
      <w:r>
        <w:rPr>
          <w:rStyle w:val="afffe"/>
        </w:rPr>
        <w:annotationRef/>
      </w:r>
      <w:r>
        <w:t>Prefer the latter.</w:t>
      </w:r>
    </w:p>
  </w:comment>
  <w:comment w:id="463" w:author="Huawei, HiSilicon_Rapp1" w:date="2025-09-05T10:18:00Z" w:initials="HW">
    <w:p w14:paraId="3CA9E716" w14:textId="609D8D15" w:rsidR="00AE46FE" w:rsidRDefault="00AE46FE">
      <w:pPr>
        <w:pStyle w:val="af2"/>
      </w:pPr>
      <w:r>
        <w:rPr>
          <w:rStyle w:val="afffe"/>
        </w:rPr>
        <w:annotationRef/>
      </w:r>
      <w:r>
        <w:t>Done.</w:t>
      </w:r>
    </w:p>
  </w:comment>
  <w:comment w:id="465" w:author="Qualcomm (Ruiming)" w:date="2025-09-04T11:02:00Z" w:initials="RZ">
    <w:p w14:paraId="0613B395" w14:textId="5F1C9516" w:rsidR="0051635D" w:rsidRDefault="0051635D" w:rsidP="0051635D">
      <w:pPr>
        <w:pStyle w:val="af2"/>
      </w:pPr>
      <w:r>
        <w:rPr>
          <w:rStyle w:val="afffe"/>
        </w:rPr>
        <w:annotationRef/>
      </w:r>
      <w:r>
        <w:t>In the end of this bullet to add ‘(i.e., CI field set to 1)’</w:t>
      </w:r>
    </w:p>
  </w:comment>
  <w:comment w:id="466" w:author="Huawei, HiSilicon_Rapp1" w:date="2025-09-05T10:18:00Z" w:initials="HW">
    <w:p w14:paraId="27BB8213" w14:textId="11F4C7F6" w:rsidR="00AE46FE" w:rsidRDefault="00AE46FE">
      <w:pPr>
        <w:pStyle w:val="af2"/>
      </w:pPr>
      <w:r>
        <w:rPr>
          <w:rStyle w:val="afffe"/>
        </w:rPr>
        <w:annotationRef/>
      </w:r>
      <w:r>
        <w:t>Done.</w:t>
      </w:r>
    </w:p>
  </w:comment>
  <w:comment w:id="473" w:author="Qualcomm (Ruiming)" w:date="2025-09-04T11:02:00Z" w:initials="RZ">
    <w:p w14:paraId="400D2A63" w14:textId="77777777" w:rsidR="0051635D" w:rsidRDefault="0051635D" w:rsidP="0051635D">
      <w:pPr>
        <w:pStyle w:val="af2"/>
      </w:pPr>
      <w:r>
        <w:rPr>
          <w:rStyle w:val="afffe"/>
        </w:rPr>
        <w:annotationRef/>
      </w:r>
      <w:r>
        <w:t>In the end of this bullet to add ‘(i.e., CI field set to 0)’</w:t>
      </w:r>
    </w:p>
  </w:comment>
  <w:comment w:id="474" w:author="Huawei, HiSilicon_Rapp1" w:date="2025-09-05T10:18:00Z" w:initials="HW">
    <w:p w14:paraId="68842DF4" w14:textId="353CCDF7" w:rsidR="00AE46FE" w:rsidRDefault="00AE46FE">
      <w:pPr>
        <w:pStyle w:val="af2"/>
      </w:pPr>
      <w:r>
        <w:rPr>
          <w:rStyle w:val="afffe"/>
        </w:rPr>
        <w:annotationRef/>
      </w:r>
      <w:r>
        <w:t>Done.</w:t>
      </w:r>
    </w:p>
  </w:comment>
  <w:comment w:id="485" w:author="OPPO" w:date="2025-09-04T19:30:00Z" w:initials="OPPO">
    <w:p w14:paraId="775948C7" w14:textId="19AE3700" w:rsidR="0005575D" w:rsidRDefault="0005575D">
      <w:pPr>
        <w:pStyle w:val="af2"/>
      </w:pPr>
      <w:r>
        <w:rPr>
          <w:rStyle w:val="afffe"/>
        </w:rPr>
        <w:annotationRef/>
      </w:r>
      <w:r>
        <w:rPr>
          <w:lang w:eastAsia="zh-CN"/>
        </w:rPr>
        <w:t>Prefer using the same word ‘initiate’ as used in the previous ‘3&gt;’ bullet for alignment.</w:t>
      </w:r>
    </w:p>
  </w:comment>
  <w:comment w:id="486" w:author="Huawei, HiSilicon_Rapp1" w:date="2025-09-05T10:18:00Z" w:initials="HW">
    <w:p w14:paraId="1583DCEF" w14:textId="6F11080A" w:rsidR="00AE46FE" w:rsidRDefault="00AE46FE">
      <w:pPr>
        <w:pStyle w:val="af2"/>
      </w:pPr>
      <w:r>
        <w:rPr>
          <w:rStyle w:val="afffe"/>
        </w:rPr>
        <w:annotationRef/>
      </w:r>
      <w:r>
        <w:t>Ok.</w:t>
      </w:r>
    </w:p>
  </w:comment>
  <w:comment w:id="493" w:author="Ofinno - Marta" w:date="2025-09-03T21:40:00Z" w:initials="M">
    <w:p w14:paraId="5474D7DD" w14:textId="23325E1C" w:rsidR="00986A86" w:rsidRDefault="00986A86">
      <w:pPr>
        <w:pStyle w:val="af2"/>
      </w:pPr>
      <w:r>
        <w:rPr>
          <w:rStyle w:val="afffe"/>
        </w:rPr>
        <w:annotationRef/>
      </w:r>
      <w:r>
        <w:t>Editorial – Dot is missing at the end of the sentence.</w:t>
      </w:r>
    </w:p>
  </w:comment>
  <w:comment w:id="494" w:author="Huawei, HiSilicon_Rapp1" w:date="2025-09-05T10:19:00Z" w:initials="HW">
    <w:p w14:paraId="1B167EF1" w14:textId="40CC22E1" w:rsidR="00AE46FE" w:rsidRDefault="00AE46FE">
      <w:pPr>
        <w:pStyle w:val="af2"/>
      </w:pPr>
      <w:r>
        <w:rPr>
          <w:rStyle w:val="afffe"/>
        </w:rPr>
        <w:annotationRef/>
      </w:r>
      <w:r>
        <w:t>Thanks.</w:t>
      </w:r>
    </w:p>
  </w:comment>
  <w:comment w:id="500" w:author="Lenovo_Jing2" w:date="2025-09-05T14:57:00Z" w:initials="Jing">
    <w:p w14:paraId="59D62181" w14:textId="77777777" w:rsidR="00A541DD" w:rsidRDefault="00A541DD" w:rsidP="00A541DD">
      <w:pPr>
        <w:pStyle w:val="af2"/>
      </w:pPr>
      <w:r>
        <w:rPr>
          <w:rStyle w:val="afffe"/>
        </w:rPr>
        <w:annotationRef/>
      </w:r>
      <w:r>
        <w:rPr>
          <w:lang w:val="en-US"/>
        </w:rPr>
        <w:t>To align with other part, suggest using ‘initiate’</w:t>
      </w:r>
    </w:p>
  </w:comment>
  <w:comment w:id="515" w:author="Fujitsu" w:date="2025-09-03T10:48:00Z" w:initials="Fujitsu">
    <w:p w14:paraId="3FDDBF89" w14:textId="29CD54A4" w:rsidR="00B40513" w:rsidRDefault="00B40513" w:rsidP="00A24F4D">
      <w:pPr>
        <w:pStyle w:val="af2"/>
      </w:pPr>
      <w:r>
        <w:rPr>
          <w:rStyle w:val="afffe"/>
        </w:rPr>
        <w:annotationRef/>
      </w:r>
      <w:r>
        <w:t>Can be removed</w:t>
      </w:r>
      <w:r>
        <w:rPr>
          <w:lang w:val="en-US"/>
        </w:rPr>
        <w:t>.</w:t>
      </w:r>
    </w:p>
  </w:comment>
  <w:comment w:id="516" w:author="Huawei, HiSilicon_Rapp2" w:date="2025-09-05T12:22:00Z" w:initials="HW">
    <w:p w14:paraId="0399BC89" w14:textId="393B3B81" w:rsidR="00C05BE0" w:rsidRDefault="00C05BE0">
      <w:pPr>
        <w:pStyle w:val="af2"/>
      </w:pPr>
      <w:r>
        <w:rPr>
          <w:rStyle w:val="afffe"/>
        </w:rPr>
        <w:annotationRef/>
      </w:r>
      <w:r>
        <w:rPr>
          <w:lang w:eastAsia="zh-CN"/>
        </w:rPr>
        <w:t>This is to clarify after segmentation is triggered, the device will receive scheduling info for following segment.</w:t>
      </w:r>
    </w:p>
  </w:comment>
  <w:comment w:id="518" w:author="Fujitsu" w:date="2025-09-03T10:49:00Z" w:initials="Fujitsu">
    <w:p w14:paraId="3093E348" w14:textId="77777777" w:rsidR="00B40513" w:rsidRDefault="00B40513">
      <w:pPr>
        <w:pStyle w:val="af2"/>
      </w:pPr>
      <w:r>
        <w:rPr>
          <w:rStyle w:val="afffe"/>
        </w:rPr>
        <w:annotationRef/>
      </w:r>
      <w:r>
        <w:t>A device may receive multiple D2R scheduling Info from different R2D Upper Layer Data Transfer messages. To be accurate:</w:t>
      </w:r>
    </w:p>
    <w:p w14:paraId="270757F1" w14:textId="77777777" w:rsidR="00B40513" w:rsidRDefault="00B40513" w:rsidP="00D72B90">
      <w:pPr>
        <w:pStyle w:val="af2"/>
      </w:pPr>
      <w:r>
        <w:t>…, received in the</w:t>
      </w:r>
      <w:r>
        <w:rPr>
          <w:color w:val="FF0000"/>
        </w:rPr>
        <w:t xml:space="preserve"> last</w:t>
      </w:r>
      <w:r>
        <w:t xml:space="preserve"> R2D Upper Layer Data Transfer message ...</w:t>
      </w:r>
    </w:p>
  </w:comment>
  <w:comment w:id="519" w:author="Huawei, HiSilicon_Rapp1" w:date="2025-09-05T10:19:00Z" w:initials="HW">
    <w:p w14:paraId="1D8956EB" w14:textId="1EB5EAE7" w:rsidR="00AE46FE" w:rsidRDefault="00AE46FE">
      <w:pPr>
        <w:pStyle w:val="af2"/>
      </w:pPr>
      <w:r>
        <w:rPr>
          <w:rStyle w:val="afffe"/>
        </w:rPr>
        <w:annotationRef/>
      </w:r>
      <w:r>
        <w:rPr>
          <w:lang w:eastAsia="zh-CN"/>
        </w:rPr>
        <w:t>See reply for the previous comment of adding “last”.</w:t>
      </w:r>
    </w:p>
  </w:comment>
  <w:comment w:id="520" w:author="Futurewei (Yunsong)" w:date="2025-09-04T13:43:00Z" w:initials="YY">
    <w:p w14:paraId="47223550" w14:textId="77777777" w:rsidR="00AD56BE" w:rsidRDefault="00F52758" w:rsidP="00AD56BE">
      <w:pPr>
        <w:pStyle w:val="af2"/>
      </w:pPr>
      <w:r>
        <w:rPr>
          <w:rStyle w:val="afffe"/>
        </w:rPr>
        <w:annotationRef/>
      </w:r>
      <w:r w:rsidR="00AD56BE">
        <w:t xml:space="preserve">Actually, the </w:t>
      </w:r>
      <w:r w:rsidR="00AD56BE">
        <w:rPr>
          <w:i/>
          <w:iCs/>
        </w:rPr>
        <w:t xml:space="preserve">R2D Upper Layer Data Transfer </w:t>
      </w:r>
      <w:r w:rsidR="00AD56BE">
        <w:t>message here may not always contain the Received Data Size field, because this D2R segmentation procedure is also initiated for the very first segment of a segmented transmission, which is triggered by an R2D Upper Layer Data Transfer message containing the command. Suggest changing to the following (also addressing the comment raised by Fujitsu above):</w:t>
      </w:r>
    </w:p>
    <w:p w14:paraId="06640F10" w14:textId="77777777" w:rsidR="00AD56BE" w:rsidRDefault="00AD56BE" w:rsidP="00AD56BE">
      <w:pPr>
        <w:pStyle w:val="af2"/>
      </w:pPr>
    </w:p>
    <w:p w14:paraId="66462996" w14:textId="77777777" w:rsidR="00AD56BE" w:rsidRDefault="00AD56BE" w:rsidP="00AD56BE">
      <w:pPr>
        <w:pStyle w:val="af2"/>
      </w:pPr>
      <w:r>
        <w:t xml:space="preserve">received in the </w:t>
      </w:r>
      <w:r>
        <w:rPr>
          <w:i/>
          <w:iCs/>
        </w:rPr>
        <w:t xml:space="preserve">R2D Upper Layer Data Transfer </w:t>
      </w:r>
      <w:r>
        <w:t xml:space="preserve">message </w:t>
      </w:r>
      <w:r>
        <w:rPr>
          <w:u w:val="single"/>
        </w:rPr>
        <w:t xml:space="preserve">that triggers this D2R segmentation procedure </w:t>
      </w:r>
      <w:r>
        <w:rPr>
          <w:strike/>
        </w:rPr>
        <w:t>containing the</w:t>
      </w:r>
      <w:r>
        <w:rPr>
          <w:i/>
          <w:iCs/>
          <w:strike/>
        </w:rPr>
        <w:t xml:space="preserve"> Received Data Size </w:t>
      </w:r>
      <w:r>
        <w:rPr>
          <w:strike/>
        </w:rPr>
        <w:t>field</w:t>
      </w:r>
      <w:r>
        <w:t>;</w:t>
      </w:r>
    </w:p>
  </w:comment>
  <w:comment w:id="521" w:author="Huawei, HiSilicon_Rapp1" w:date="2025-09-05T10:20:00Z" w:initials="HW">
    <w:p w14:paraId="5FADB7C3" w14:textId="010C7998" w:rsidR="00AE46FE" w:rsidRDefault="00AE46FE">
      <w:pPr>
        <w:pStyle w:val="af2"/>
      </w:pPr>
      <w:r>
        <w:rPr>
          <w:rStyle w:val="afffe"/>
        </w:rPr>
        <w:annotationRef/>
      </w:r>
      <w:r>
        <w:t>here we should also cover the case of segment scheduling.</w:t>
      </w:r>
    </w:p>
  </w:comment>
  <w:comment w:id="524" w:author="vivo(Boubacar)" w:date="2025-09-03T19:07:00Z" w:initials="B">
    <w:p w14:paraId="6B427335" w14:textId="43F50D26" w:rsidR="00371FCE" w:rsidRDefault="00371FCE" w:rsidP="00371FCE">
      <w:pPr>
        <w:pStyle w:val="af2"/>
        <w:rPr>
          <w:lang w:eastAsia="zh-CN"/>
        </w:rPr>
      </w:pPr>
      <w:r>
        <w:rPr>
          <w:rStyle w:val="afffe"/>
        </w:rPr>
        <w:annotationRef/>
      </w:r>
      <w:r>
        <w:rPr>
          <w:lang w:eastAsia="zh-CN"/>
        </w:rPr>
        <w:t>Prefer to remove “</w:t>
      </w:r>
      <w:r w:rsidRPr="00F7171A">
        <w:t xml:space="preserve">expected to be </w:t>
      </w:r>
      <w:r>
        <w:rPr>
          <w:rStyle w:val="afffe"/>
        </w:rPr>
        <w:annotationRef/>
      </w:r>
      <w:r>
        <w:rPr>
          <w:lang w:eastAsia="zh-CN"/>
        </w:rPr>
        <w:t>”, to be aligned with description in other places in the same subclause 5.4, e.g., see</w:t>
      </w:r>
      <w:r w:rsidRPr="00F34183">
        <w:rPr>
          <w:lang w:eastAsia="zh-CN"/>
        </w:rPr>
        <w:t xml:space="preserve"> highlighted yellow </w:t>
      </w:r>
      <w:r w:rsidRPr="00FD3F91">
        <w:rPr>
          <w:color w:val="FF0000"/>
          <w:lang w:eastAsia="zh-CN"/>
        </w:rPr>
        <w:t>without “</w:t>
      </w:r>
      <w:r w:rsidRPr="00FD3F91">
        <w:rPr>
          <w:color w:val="FF0000"/>
        </w:rPr>
        <w:t>expected to be</w:t>
      </w:r>
      <w:r w:rsidRPr="00FD3F91">
        <w:rPr>
          <w:color w:val="FF0000"/>
          <w:lang w:eastAsia="zh-CN"/>
        </w:rPr>
        <w:t>”.</w:t>
      </w:r>
    </w:p>
    <w:p w14:paraId="6F4AB60E" w14:textId="77777777" w:rsidR="00371FCE" w:rsidRDefault="00371FCE" w:rsidP="00371FCE">
      <w:pPr>
        <w:pStyle w:val="af2"/>
        <w:rPr>
          <w:lang w:eastAsia="zh-CN"/>
        </w:rPr>
      </w:pPr>
    </w:p>
    <w:p w14:paraId="20373664" w14:textId="77777777" w:rsidR="00371FCE" w:rsidRPr="00D63AE2" w:rsidRDefault="00371FCE" w:rsidP="00371FCE">
      <w:pPr>
        <w:pStyle w:val="B2"/>
        <w:ind w:left="567" w:firstLine="0"/>
      </w:pPr>
      <w:r w:rsidRPr="00D63AE2">
        <w:t>2&gt;</w:t>
      </w:r>
      <w:r w:rsidRPr="00D63AE2">
        <w:tab/>
        <w:t xml:space="preserve">if </w:t>
      </w:r>
      <w:r w:rsidRPr="00F7171A">
        <w:t xml:space="preserve">the size of the resulting MAC PDU including the total </w:t>
      </w:r>
      <w:r w:rsidRPr="00D63AE2">
        <w:t>upper layer</w:t>
      </w:r>
      <w:r w:rsidRPr="00F7171A">
        <w:t xml:space="preserve"> data </w:t>
      </w:r>
      <w:r w:rsidRPr="00196487">
        <w:rPr>
          <w:highlight w:val="yellow"/>
        </w:rPr>
        <w:t>is smaller than or equal to</w:t>
      </w:r>
      <w:r w:rsidRPr="00F7171A">
        <w:t xml:space="preserve"> </w:t>
      </w:r>
      <w:r w:rsidRPr="00D63AE2">
        <w:t xml:space="preserve">the resource size given by the </w:t>
      </w:r>
      <w:r w:rsidRPr="00D63AE2">
        <w:rPr>
          <w:i/>
          <w:iCs/>
        </w:rPr>
        <w:t>D2R TBS</w:t>
      </w:r>
      <w:r w:rsidRPr="00D63AE2">
        <w:t xml:space="preserve"> in the </w:t>
      </w:r>
      <w:r w:rsidRPr="00F7171A">
        <w:rPr>
          <w:i/>
        </w:rPr>
        <w:t>D2R Scheduling Info</w:t>
      </w:r>
      <w:r w:rsidRPr="00D63AE2">
        <w:t>:</w:t>
      </w:r>
    </w:p>
    <w:p w14:paraId="499A8C3E" w14:textId="012E6530" w:rsidR="00371FCE" w:rsidRDefault="00371FCE" w:rsidP="00371FCE">
      <w:pPr>
        <w:pStyle w:val="af2"/>
      </w:pPr>
      <w:r w:rsidRPr="00D63AE2">
        <w:t>4&gt;</w:t>
      </w:r>
      <w:r w:rsidRPr="00D63AE2">
        <w:tab/>
        <w:t xml:space="preserve">if </w:t>
      </w:r>
      <w:r w:rsidRPr="00D63AE2">
        <w:rPr>
          <w:color w:val="000000"/>
        </w:rPr>
        <w:t xml:space="preserve">the size of the resulting MAC PDU including the total upper layer data </w:t>
      </w:r>
      <w:r w:rsidRPr="00196487">
        <w:rPr>
          <w:color w:val="000000"/>
          <w:highlight w:val="yellow"/>
        </w:rPr>
        <w:t>is smaller than</w:t>
      </w:r>
      <w:r w:rsidRPr="00D63AE2">
        <w:rPr>
          <w:color w:val="000000"/>
        </w:rPr>
        <w:t xml:space="preserve"> </w:t>
      </w:r>
      <w:r w:rsidRPr="00D63AE2">
        <w:t xml:space="preserve">the resource size given by the </w:t>
      </w:r>
      <w:r w:rsidRPr="00F7171A">
        <w:rPr>
          <w:i/>
        </w:rPr>
        <w:t xml:space="preserve">D2R </w:t>
      </w:r>
      <w:r w:rsidRPr="00D63AE2">
        <w:rPr>
          <w:i/>
          <w:iCs/>
        </w:rPr>
        <w:t>TBS</w:t>
      </w:r>
      <w:r w:rsidRPr="00D63AE2">
        <w:t xml:space="preserve"> in the </w:t>
      </w:r>
      <w:r w:rsidRPr="00D63AE2">
        <w:rPr>
          <w:i/>
          <w:iCs/>
        </w:rPr>
        <w:t xml:space="preserve">D2R </w:t>
      </w:r>
      <w:r w:rsidRPr="00F7171A">
        <w:rPr>
          <w:i/>
        </w:rPr>
        <w:t>Scheduling Info</w:t>
      </w:r>
      <w:r w:rsidRPr="00D63AE2">
        <w:t>:</w:t>
      </w:r>
    </w:p>
  </w:comment>
  <w:comment w:id="525" w:author="Huawei, HiSilicon_Rapp1" w:date="2025-09-05T10:20:00Z" w:initials="HW">
    <w:p w14:paraId="07561986" w14:textId="0174E719" w:rsidR="00AE46FE" w:rsidRDefault="00AE46FE">
      <w:pPr>
        <w:pStyle w:val="af2"/>
      </w:pPr>
      <w:r>
        <w:rPr>
          <w:rStyle w:val="afffe"/>
        </w:rPr>
        <w:annotationRef/>
      </w:r>
      <w:r>
        <w:t>Ok.</w:t>
      </w:r>
    </w:p>
  </w:comment>
  <w:comment w:id="527" w:author="Futurewei (Yunsong)" w:date="2025-09-04T13:50:00Z" w:initials="YY">
    <w:p w14:paraId="404E7658" w14:textId="77777777" w:rsidR="00F443F1" w:rsidRDefault="00F443F1" w:rsidP="00F443F1">
      <w:pPr>
        <w:pStyle w:val="af2"/>
      </w:pPr>
      <w:r>
        <w:rPr>
          <w:rStyle w:val="afffe"/>
        </w:rPr>
        <w:annotationRef/>
      </w:r>
      <w:r>
        <w:t>Same as before, it is not clearly specified how many MAC padding bits are to be included. Suggest adding the following at the end:</w:t>
      </w:r>
    </w:p>
    <w:p w14:paraId="1D1EF4B3" w14:textId="77777777" w:rsidR="00F443F1" w:rsidRDefault="00F443F1" w:rsidP="00F443F1">
      <w:pPr>
        <w:pStyle w:val="af2"/>
      </w:pPr>
      <w:r>
        <w:t xml:space="preserve">“such that the size of the resulting MAC PDU equals to the resource size given by the </w:t>
      </w:r>
      <w:r>
        <w:rPr>
          <w:i/>
          <w:iCs/>
        </w:rPr>
        <w:t>D2R TBS</w:t>
      </w:r>
      <w:r>
        <w:t xml:space="preserve"> in the </w:t>
      </w:r>
      <w:r>
        <w:rPr>
          <w:i/>
          <w:iCs/>
        </w:rPr>
        <w:t>D2R Scheduling Info”</w:t>
      </w:r>
    </w:p>
    <w:p w14:paraId="479E2BA0" w14:textId="77777777" w:rsidR="00F443F1" w:rsidRDefault="00F443F1" w:rsidP="00F443F1">
      <w:pPr>
        <w:pStyle w:val="af2"/>
      </w:pPr>
    </w:p>
    <w:p w14:paraId="0A79E3E1" w14:textId="77777777" w:rsidR="00F443F1" w:rsidRDefault="00F443F1" w:rsidP="00F443F1">
      <w:pPr>
        <w:pStyle w:val="af2"/>
      </w:pPr>
      <w:r>
        <w:t>With this addition, we can agree with vivo to remove “expected to be” or replace it with “otherwise” in the level-3 bullet above.</w:t>
      </w:r>
    </w:p>
  </w:comment>
  <w:comment w:id="528" w:author="Huawei, HiSilicon_Rapp1" w:date="2025-09-05T10:21:00Z" w:initials="HW">
    <w:p w14:paraId="75609FD2" w14:textId="7EB71F5F" w:rsidR="00AE46FE" w:rsidRDefault="00AE46FE">
      <w:pPr>
        <w:pStyle w:val="af2"/>
      </w:pPr>
      <w:r>
        <w:rPr>
          <w:rStyle w:val="afffe"/>
        </w:rPr>
        <w:annotationRef/>
      </w:r>
      <w:r>
        <w:t>See reply above.</w:t>
      </w:r>
    </w:p>
  </w:comment>
  <w:comment w:id="545" w:author="Xiaomi-Yi" w:date="2025-09-02T18:22:00Z" w:initials="M">
    <w:p w14:paraId="7241C2D8" w14:textId="07C45D86" w:rsidR="006B47E0" w:rsidRDefault="006B47E0">
      <w:pPr>
        <w:pStyle w:val="af2"/>
      </w:pPr>
      <w:r>
        <w:rPr>
          <w:rStyle w:val="afffe"/>
        </w:rPr>
        <w:annotationRef/>
      </w:r>
      <w:r>
        <w:rPr>
          <w:rFonts w:hint="eastAsia"/>
        </w:rPr>
        <w:t>W</w:t>
      </w:r>
      <w:r>
        <w:t xml:space="preserve">hy do we need this change? Looks like, the NACK is applied for R2D data transmission, or CFA which is not true. </w:t>
      </w:r>
    </w:p>
  </w:comment>
  <w:comment w:id="546" w:author="Ofinno - Marta" w:date="2025-09-03T21:41:00Z" w:initials="M">
    <w:p w14:paraId="7376C512" w14:textId="493F3263" w:rsidR="003A6529" w:rsidRDefault="003A6529" w:rsidP="003A6529">
      <w:pPr>
        <w:pStyle w:val="af2"/>
      </w:pPr>
      <w:r>
        <w:rPr>
          <w:rStyle w:val="afffe"/>
        </w:rPr>
        <w:annotationRef/>
      </w:r>
      <w:r>
        <w:t>38.300 CR explains in section 16.x.5.3 that the</w:t>
      </w:r>
      <w:r w:rsidRPr="00D63AE2">
        <w:t xml:space="preserve"> first </w:t>
      </w:r>
      <w:r w:rsidRPr="00D63AE2">
        <w:rPr>
          <w:i/>
          <w:iCs/>
        </w:rPr>
        <w:t>D2R Upper Layer Data Transfer</w:t>
      </w:r>
      <w:r w:rsidRPr="00D63AE2">
        <w:t xml:space="preserve"> message</w:t>
      </w:r>
      <w:r>
        <w:t xml:space="preserve"> is part of the access procedure (as this is the MSG3 for CBRA). Maybe the following update could avoid confusions on this:</w:t>
      </w:r>
    </w:p>
    <w:p w14:paraId="450C506E" w14:textId="2E733A14" w:rsidR="003A6529" w:rsidRPr="003A6529" w:rsidRDefault="003A6529" w:rsidP="003A6529">
      <w:pPr>
        <w:pStyle w:val="af2"/>
        <w:rPr>
          <w:strike/>
          <w:color w:val="EE0000"/>
        </w:rPr>
      </w:pPr>
      <w:r>
        <w:t>“</w:t>
      </w:r>
      <w:r w:rsidRPr="00D63AE2">
        <w:t xml:space="preserve">Once the device transmitted the first </w:t>
      </w:r>
      <w:r w:rsidRPr="00D63AE2">
        <w:rPr>
          <w:i/>
          <w:iCs/>
        </w:rPr>
        <w:t>D2R Upper Layer Data Transfer</w:t>
      </w:r>
      <w:r w:rsidRPr="00D63AE2">
        <w:t xml:space="preserve"> message </w:t>
      </w:r>
      <w:r w:rsidRPr="003A6529">
        <w:rPr>
          <w:color w:val="EE0000"/>
          <w:u w:val="single"/>
        </w:rPr>
        <w:t xml:space="preserve">(i.e., A-IoT MSG3) for CBRA </w:t>
      </w:r>
      <w:r w:rsidRPr="003A6529">
        <w:rPr>
          <w:strike/>
          <w:color w:val="EE0000"/>
        </w:rPr>
        <w:t>after A-IoT access</w:t>
      </w:r>
      <w:r w:rsidRPr="003A6529">
        <w:rPr>
          <w:rStyle w:val="afffe"/>
          <w:strike/>
          <w:color w:val="EE0000"/>
        </w:rPr>
        <w:annotationRef/>
      </w:r>
      <w:r w:rsidRPr="003A6529">
        <w:rPr>
          <w:rStyle w:val="afffe"/>
          <w:strike/>
          <w:color w:val="EE0000"/>
        </w:rPr>
        <w:annotationRef/>
      </w:r>
      <w:r w:rsidRPr="003A6529">
        <w:rPr>
          <w:strike/>
          <w:color w:val="EE0000"/>
        </w:rPr>
        <w:t xml:space="preserve"> procedure,”</w:t>
      </w:r>
    </w:p>
  </w:comment>
  <w:comment w:id="547" w:author="Huawei, HiSilicon_Rapp1" w:date="2025-09-05T10:21:00Z" w:initials="HW">
    <w:p w14:paraId="7F2200FE" w14:textId="77777777" w:rsidR="00AE46FE" w:rsidRDefault="00AE46FE" w:rsidP="00AE46FE">
      <w:pPr>
        <w:pStyle w:val="af2"/>
        <w:rPr>
          <w:lang w:eastAsia="zh-CN"/>
        </w:rPr>
      </w:pPr>
      <w:r>
        <w:rPr>
          <w:rStyle w:val="afffe"/>
        </w:rPr>
        <w:annotationRef/>
      </w:r>
      <w:r>
        <w:rPr>
          <w:rStyle w:val="afffe"/>
        </w:rPr>
        <w:annotationRef/>
      </w:r>
      <w:r>
        <w:rPr>
          <w:lang w:eastAsia="zh-CN"/>
        </w:rPr>
        <w:t>I agree with Xiaomi and Lenovo, here only CBRA applies.</w:t>
      </w:r>
    </w:p>
    <w:p w14:paraId="568D1053" w14:textId="77777777" w:rsidR="00AE46FE" w:rsidRDefault="00AE46FE" w:rsidP="00AE46FE">
      <w:pPr>
        <w:pStyle w:val="af2"/>
        <w:rPr>
          <w:lang w:eastAsia="zh-CN"/>
        </w:rPr>
      </w:pPr>
      <w:r>
        <w:rPr>
          <w:rFonts w:hint="eastAsia"/>
          <w:lang w:eastAsia="zh-CN"/>
        </w:rPr>
        <w:t>T</w:t>
      </w:r>
      <w:r>
        <w:rPr>
          <w:lang w:eastAsia="zh-CN"/>
        </w:rPr>
        <w:t>o Ofinno, “data transfer ….for CBRA” seems a bit strange…so for now, I keep the previous wording, I guess we can massage it in next meeting if needed.</w:t>
      </w:r>
    </w:p>
    <w:p w14:paraId="5BC7F72E" w14:textId="7CB82A53" w:rsidR="00AE46FE" w:rsidRDefault="00AE46FE">
      <w:pPr>
        <w:pStyle w:val="af2"/>
      </w:pPr>
    </w:p>
  </w:comment>
  <w:comment w:id="548" w:author="Lenovo-Jing" w:date="2025-09-04T10:13:00Z" w:initials="Jing">
    <w:p w14:paraId="46A683A8" w14:textId="77777777" w:rsidR="00181BD5" w:rsidRDefault="00181BD5" w:rsidP="00181BD5">
      <w:pPr>
        <w:pStyle w:val="af2"/>
      </w:pPr>
      <w:r>
        <w:rPr>
          <w:rStyle w:val="afffe"/>
        </w:rPr>
        <w:annotationRef/>
      </w:r>
      <w:r>
        <w:t>Similar view as Xiaomi, Based on RAN2#129bis meeting agreement ‘For CFRA, NACK feedback and re-access is not supported.’ and ‘For CBRA, as a baseline, NACK based mechanism is applied only to the Msg3.’ Seems it’s better to not change ‘CBRA’ to ‘A-IoT access</w:t>
      </w:r>
      <w:r>
        <w:rPr>
          <w:lang w:val="en-US"/>
        </w:rPr>
        <w:t>,</w:t>
      </w:r>
      <w:r>
        <w:t xml:space="preserve"> otherwise, it may be misunderstood that NACK can be used for CFA</w:t>
      </w:r>
    </w:p>
  </w:comment>
  <w:comment w:id="553" w:author="Huawei, HiSilicon_v0" w:date="2025-09-01T17:22:00Z" w:initials="HW">
    <w:p w14:paraId="27E18A67" w14:textId="3F048854" w:rsidR="00ED246B" w:rsidRPr="00ED246B" w:rsidRDefault="00ED246B" w:rsidP="00ED246B">
      <w:pPr>
        <w:pStyle w:val="af2"/>
      </w:pPr>
      <w:r>
        <w:rPr>
          <w:rStyle w:val="afffe"/>
        </w:rPr>
        <w:annotationRef/>
      </w:r>
      <w:r w:rsidRPr="00ED246B">
        <w:rPr>
          <w:rFonts w:hint="eastAsia"/>
        </w:rPr>
        <w:t>A</w:t>
      </w:r>
      <w:r w:rsidRPr="00ED246B">
        <w:t>greement:</w:t>
      </w:r>
    </w:p>
    <w:p w14:paraId="2CE27AD1" w14:textId="12874CEA" w:rsidR="00ED246B" w:rsidRDefault="00ED246B" w:rsidP="00ED246B">
      <w:pPr>
        <w:pStyle w:val="af2"/>
      </w:pPr>
      <w:r w:rsidRPr="00ED246B">
        <w:t>Upon reception of NACK message addressed to the device, its AS ID is released</w:t>
      </w:r>
    </w:p>
  </w:comment>
  <w:comment w:id="564" w:author="Ofinno - Marta" w:date="2025-09-03T21:42:00Z" w:initials="M">
    <w:p w14:paraId="2E1CFBE1" w14:textId="686878D6" w:rsidR="00300A37" w:rsidRDefault="00300A37" w:rsidP="00300A37">
      <w:pPr>
        <w:pStyle w:val="af2"/>
      </w:pPr>
      <w:r>
        <w:rPr>
          <w:rStyle w:val="afffe"/>
        </w:rPr>
        <w:annotationRef/>
      </w:r>
      <w:r>
        <w:t xml:space="preserve">We suggest </w:t>
      </w:r>
      <w:r w:rsidR="00A4408A">
        <w:t xml:space="preserve">simplify current procedure and also </w:t>
      </w:r>
      <w:r>
        <w:t>clarify when t</w:t>
      </w:r>
      <w:r w:rsidR="00A4408A">
        <w:t>he</w:t>
      </w:r>
      <w:r>
        <w:t xml:space="preserve"> procedure is</w:t>
      </w:r>
      <w:r w:rsidR="00A4408A">
        <w:t xml:space="preserve"> actually</w:t>
      </w:r>
      <w:r>
        <w:t xml:space="preserve"> initiated.</w:t>
      </w:r>
    </w:p>
    <w:p w14:paraId="28F7AE85" w14:textId="77777777" w:rsidR="00300A37" w:rsidRDefault="00300A37" w:rsidP="00300A37">
      <w:pPr>
        <w:pStyle w:val="af2"/>
      </w:pPr>
    </w:p>
    <w:p w14:paraId="40EEFE9B" w14:textId="63D85E2B" w:rsidR="00300A37" w:rsidRPr="00D63AE2" w:rsidRDefault="00A4408A" w:rsidP="00300A37">
      <w:r>
        <w:rPr>
          <w:u w:val="single"/>
        </w:rPr>
        <w:t>“</w:t>
      </w:r>
      <w:r w:rsidR="00300A37" w:rsidRPr="00A4408A">
        <w:rPr>
          <w:color w:val="EE0000"/>
          <w:u w:val="single"/>
        </w:rPr>
        <w:t>Upon CBRA procedure has been initiated as specified in clause 5.3.1, t</w:t>
      </w:r>
      <w:r w:rsidR="00300A37" w:rsidRPr="00D63AE2">
        <w:t>he A-IoT MAC entity shall:</w:t>
      </w:r>
    </w:p>
    <w:p w14:paraId="2BAA556E" w14:textId="77777777" w:rsidR="00300A37" w:rsidRPr="005A42A5" w:rsidRDefault="00300A37" w:rsidP="00300A37">
      <w:pPr>
        <w:pStyle w:val="B1"/>
        <w:rPr>
          <w:strike/>
          <w:color w:val="EE0000"/>
          <w:u w:val="single"/>
        </w:rPr>
      </w:pPr>
      <w:r w:rsidRPr="00D63AE2">
        <w:t>1&gt;</w:t>
      </w:r>
      <w:r w:rsidRPr="00D63AE2">
        <w:tab/>
        <w:t xml:space="preserve">if </w:t>
      </w:r>
      <w:r w:rsidRPr="005A42A5">
        <w:rPr>
          <w:strike/>
          <w:color w:val="EE0000"/>
          <w:u w:val="single"/>
        </w:rPr>
        <w:t>CBRA procedure has been initiated as specified in clause 5.3.1:</w:t>
      </w:r>
    </w:p>
    <w:p w14:paraId="409C1DA0" w14:textId="77777777" w:rsidR="00300A37" w:rsidRDefault="00300A37" w:rsidP="00300A37">
      <w:pPr>
        <w:pStyle w:val="B2"/>
      </w:pPr>
      <w:r w:rsidRPr="005A42A5">
        <w:rPr>
          <w:strike/>
          <w:color w:val="EE0000"/>
          <w:u w:val="single"/>
        </w:rPr>
        <w:t>2&gt;</w:t>
      </w:r>
      <w:r w:rsidRPr="005A42A5">
        <w:rPr>
          <w:strike/>
          <w:color w:val="EE0000"/>
          <w:u w:val="single"/>
        </w:rPr>
        <w:tab/>
        <w:t>upon reception of</w:t>
      </w:r>
      <w:r>
        <w:t xml:space="preserve"> A-IoT paging message </w:t>
      </w:r>
      <w:r w:rsidRPr="00B36809">
        <w:rPr>
          <w:color w:val="EE0000"/>
          <w:u w:val="single"/>
        </w:rPr>
        <w:t>is received and</w:t>
      </w:r>
      <w:r w:rsidRPr="00B36809">
        <w:rPr>
          <w:u w:val="single"/>
        </w:rPr>
        <w:t xml:space="preserve"> </w:t>
      </w:r>
      <w:r w:rsidRPr="00B36809">
        <w:rPr>
          <w:strike/>
          <w:color w:val="EE0000"/>
          <w:u w:val="single"/>
        </w:rPr>
        <w:t>3&gt;</w:t>
      </w:r>
      <w:r w:rsidRPr="00B36809">
        <w:rPr>
          <w:strike/>
          <w:color w:val="EE0000"/>
          <w:u w:val="single"/>
        </w:rPr>
        <w:tab/>
        <w:t>if</w:t>
      </w:r>
      <w:r>
        <w:t xml:space="preserve"> CBRA procedure has not been considered as successful as specified in clause 5.3.1.3:</w:t>
      </w:r>
    </w:p>
    <w:p w14:paraId="40295399" w14:textId="77777777" w:rsidR="00300A37" w:rsidRDefault="00300A37" w:rsidP="00300A37">
      <w:pPr>
        <w:pStyle w:val="af2"/>
        <w:ind w:left="1420"/>
      </w:pPr>
      <w:r w:rsidRPr="00B36809">
        <w:rPr>
          <w:color w:val="EE0000"/>
          <w:u w:val="single"/>
        </w:rPr>
        <w:t>2&gt;</w:t>
      </w:r>
      <w:r w:rsidRPr="00B36809">
        <w:rPr>
          <w:strike/>
          <w:color w:val="EE0000"/>
          <w:u w:val="single"/>
        </w:rPr>
        <w:t>4&gt;</w:t>
      </w:r>
      <w:r w:rsidRPr="00B36809">
        <w:rPr>
          <w:color w:val="EE0000"/>
        </w:rPr>
        <w:tab/>
      </w:r>
      <w:r w:rsidRPr="00D63AE2">
        <w:t xml:space="preserve">consider that </w:t>
      </w:r>
      <w:r w:rsidRPr="008E5FCE">
        <w:rPr>
          <w:strike/>
          <w:color w:val="EE0000"/>
        </w:rPr>
        <w:t>the</w:t>
      </w:r>
      <w:r w:rsidRPr="008E5FCE">
        <w:rPr>
          <w:color w:val="EE0000"/>
        </w:rPr>
        <w:t xml:space="preserve"> </w:t>
      </w:r>
      <w:r w:rsidRPr="00D63AE2">
        <w:t xml:space="preserve">current </w:t>
      </w:r>
      <w:r w:rsidRPr="00B36809">
        <w:rPr>
          <w:color w:val="EE0000"/>
          <w:u w:val="single"/>
        </w:rPr>
        <w:t>CBRA</w:t>
      </w:r>
      <w:r w:rsidRPr="00B36809">
        <w:rPr>
          <w:color w:val="EE0000"/>
        </w:rPr>
        <w:t xml:space="preserve"> </w:t>
      </w:r>
      <w:r w:rsidRPr="00D63AE2">
        <w:t>procedure associated with the stored Transaction ID failed.</w:t>
      </w:r>
    </w:p>
    <w:p w14:paraId="0C78F192" w14:textId="77777777" w:rsidR="00300A37" w:rsidRDefault="00300A37" w:rsidP="00300A37">
      <w:pPr>
        <w:pStyle w:val="af2"/>
      </w:pPr>
    </w:p>
    <w:p w14:paraId="1E86372A" w14:textId="16D8317A" w:rsidR="00300A37" w:rsidRDefault="00300A37">
      <w:pPr>
        <w:pStyle w:val="af2"/>
      </w:pPr>
    </w:p>
  </w:comment>
  <w:comment w:id="565" w:author="Huawei, HiSilicon_Rapp1" w:date="2025-09-05T10:22:00Z" w:initials="HW">
    <w:p w14:paraId="0095C063" w14:textId="15A46C2F" w:rsidR="00AE46FE" w:rsidRDefault="00AE46FE">
      <w:pPr>
        <w:pStyle w:val="af2"/>
      </w:pPr>
      <w:r>
        <w:rPr>
          <w:rStyle w:val="afffe"/>
        </w:rPr>
        <w:annotationRef/>
      </w:r>
      <w:r>
        <w:t>How about we put all conditions in the level-1, maybe better?</w:t>
      </w:r>
    </w:p>
  </w:comment>
  <w:comment w:id="580" w:author="Samsung-Weiwei" w:date="2025-09-03T21:36:00Z" w:initials="s">
    <w:p w14:paraId="3B1C8D7D" w14:textId="77777777" w:rsidR="00511D10" w:rsidRDefault="00511D10">
      <w:pPr>
        <w:pStyle w:val="af2"/>
      </w:pPr>
      <w:r>
        <w:rPr>
          <w:rStyle w:val="afffe"/>
        </w:rPr>
        <w:annotationRef/>
      </w:r>
      <w:r>
        <w:t>Shall we also add another condition, i.e., the reception of K Access Trigger message after the transmission of Msg1?</w:t>
      </w:r>
    </w:p>
    <w:p w14:paraId="2278FAA1" w14:textId="77777777" w:rsidR="00511D10" w:rsidRDefault="00511D10">
      <w:pPr>
        <w:pStyle w:val="af2"/>
      </w:pPr>
    </w:p>
    <w:p w14:paraId="3EA5BAB9" w14:textId="77777777" w:rsidR="00511D10" w:rsidRDefault="00511D10" w:rsidP="00511D10">
      <w:pPr>
        <w:pStyle w:val="af2"/>
      </w:pPr>
      <w:r>
        <w:rPr>
          <w:rFonts w:hint="eastAsia"/>
          <w:lang w:eastAsia="zh-CN"/>
        </w:rPr>
        <w:t>In</w:t>
      </w:r>
      <w:r>
        <w:t xml:space="preserve"> RAN2#130, we reached the agreement that the boundary is used to determine the CBRA failure, i.e., </w:t>
      </w:r>
    </w:p>
    <w:p w14:paraId="76F9214C" w14:textId="77777777" w:rsidR="00511D10" w:rsidRDefault="00511D10" w:rsidP="00511D10">
      <w:pPr>
        <w:pStyle w:val="af2"/>
      </w:pPr>
    </w:p>
    <w:p w14:paraId="4E7F557F" w14:textId="77777777" w:rsidR="00511D10" w:rsidRPr="00DA262A" w:rsidRDefault="00511D10" w:rsidP="00511D10">
      <w:pPr>
        <w:pStyle w:val="Doc-text2"/>
        <w:ind w:left="362"/>
        <w:rPr>
          <w:highlight w:val="green"/>
          <w:lang w:eastAsia="ko-KR"/>
        </w:rPr>
      </w:pPr>
      <w:r w:rsidRPr="00DA262A">
        <w:rPr>
          <w:bCs/>
          <w:highlight w:val="green"/>
          <w:lang w:eastAsia="ko-KR"/>
        </w:rPr>
        <w:t>A device expecting MSG2 assumes</w:t>
      </w:r>
      <w:r w:rsidRPr="00DA262A">
        <w:rPr>
          <w:highlight w:val="green"/>
          <w:lang w:eastAsia="ko-KR"/>
        </w:rPr>
        <w:t xml:space="preserve"> CBRA failure if its MSG2 is not received before a boundary, where the boundary can be further downselected between option B and C below.  A device receiving MSG2 within this boundary transmits MSG3. The device does not process MSG2 (re)transmission received after the boundary. </w:t>
      </w:r>
    </w:p>
    <w:p w14:paraId="05FFD0C4"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 xml:space="preserve">Option B – the boundary is the reception of either the next R2D trigger message or the subsequent paging message </w:t>
      </w:r>
    </w:p>
    <w:p w14:paraId="41F8AAB2"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C – the boundary is the reception of either the kth R2D trigger message or the subsequent paging message (K is FFS)</w:t>
      </w:r>
    </w:p>
    <w:p w14:paraId="7BB9510B" w14:textId="77777777" w:rsidR="00511D10" w:rsidRPr="00DA262A" w:rsidRDefault="00511D10" w:rsidP="00511D10">
      <w:pPr>
        <w:pStyle w:val="Doc-text2"/>
        <w:numPr>
          <w:ilvl w:val="0"/>
          <w:numId w:val="25"/>
        </w:numPr>
        <w:ind w:left="719"/>
        <w:rPr>
          <w:highlight w:val="green"/>
          <w:lang w:eastAsia="ko-KR"/>
        </w:rPr>
      </w:pPr>
      <w:r w:rsidRPr="00DA262A">
        <w:rPr>
          <w:highlight w:val="green"/>
          <w:lang w:eastAsia="ko-KR"/>
        </w:rPr>
        <w:t>Option A (the boundary being the subsequent paging only) is excluded.</w:t>
      </w:r>
    </w:p>
    <w:p w14:paraId="10D57BFE" w14:textId="0F66FFCC" w:rsidR="00511D10" w:rsidRDefault="00511D10" w:rsidP="00511D10">
      <w:pPr>
        <w:pStyle w:val="af2"/>
      </w:pPr>
      <w:r w:rsidRPr="00DA262A">
        <w:rPr>
          <w:highlight w:val="green"/>
          <w:lang w:eastAsia="ko-KR"/>
        </w:rPr>
        <w:tab/>
        <w:t>For option C, further discuss in terms of complexity at the device vs reader flexibility.</w:t>
      </w:r>
    </w:p>
  </w:comment>
  <w:comment w:id="581" w:author="ZTE(Eswar)" w:date="2025-09-04T14:15:00Z" w:initials="Z(EV)">
    <w:p w14:paraId="39B97F3E" w14:textId="77777777" w:rsidR="004C067E" w:rsidRDefault="004C067E" w:rsidP="004C067E">
      <w:pPr>
        <w:pStyle w:val="af2"/>
      </w:pPr>
      <w:r>
        <w:rPr>
          <w:rStyle w:val="afffe"/>
        </w:rPr>
        <w:annotationRef/>
      </w:r>
      <w:r>
        <w:t xml:space="preserve">Agree with this comment. </w:t>
      </w:r>
    </w:p>
    <w:p w14:paraId="4E243D65" w14:textId="1C533442" w:rsidR="004C067E" w:rsidRDefault="004C067E" w:rsidP="004C067E">
      <w:pPr>
        <w:pStyle w:val="af2"/>
      </w:pPr>
      <w:r>
        <w:t>But, as long as it is crystal clear that the device ignores the Random access response received outside the window, it doesn’t matter if the failure is declared immediately or upon paging reception. But, currently in section 5.3.1.3, it is a bit ambiguous … Please see comments in that section. … if we can somehow fixt that then may be we can leave this as it is.</w:t>
      </w:r>
    </w:p>
  </w:comment>
  <w:comment w:id="582" w:author="Huawei, HiSilicon_Rapp1" w:date="2025-09-05T10:23:00Z" w:initials="HW">
    <w:p w14:paraId="7C1D70D0" w14:textId="7D53B20C" w:rsidR="003F74D7" w:rsidRDefault="003F74D7" w:rsidP="003F74D7">
      <w:pPr>
        <w:pStyle w:val="af2"/>
        <w:rPr>
          <w:lang w:eastAsia="zh-CN"/>
        </w:rPr>
      </w:pPr>
      <w:r>
        <w:rPr>
          <w:rStyle w:val="afffe"/>
        </w:rPr>
        <w:annotationRef/>
      </w:r>
      <w:r>
        <w:rPr>
          <w:lang w:eastAsia="zh-CN"/>
        </w:rPr>
        <w:t>Ok, I see your point. But here two cases are covered, one is device has transmitted msg1, but not received msg2; the other is device has not transmitted msg1. That is why we use the condition, if CBRA is initiated.</w:t>
      </w:r>
    </w:p>
    <w:p w14:paraId="5BC833DA" w14:textId="77777777" w:rsidR="003F74D7" w:rsidRDefault="003F74D7" w:rsidP="003F74D7">
      <w:pPr>
        <w:pStyle w:val="af2"/>
        <w:rPr>
          <w:lang w:eastAsia="zh-CN"/>
        </w:rPr>
      </w:pPr>
      <w:r>
        <w:rPr>
          <w:lang w:eastAsia="zh-CN"/>
        </w:rPr>
        <w:t>the description of option C is in 5.3.1.3.</w:t>
      </w:r>
    </w:p>
    <w:p w14:paraId="67C4C775" w14:textId="77777777" w:rsidR="003F74D7" w:rsidRDefault="003F74D7" w:rsidP="003F74D7">
      <w:pPr>
        <w:pStyle w:val="af2"/>
        <w:rPr>
          <w:lang w:eastAsia="zh-CN"/>
        </w:rPr>
      </w:pPr>
      <w:r>
        <w:rPr>
          <w:lang w:eastAsia="zh-CN"/>
        </w:rPr>
        <w:t>and as ZTE commented, when to declare failure is not important, because the reaccess can only happen after subsequent paging.</w:t>
      </w:r>
    </w:p>
    <w:p w14:paraId="3731B3C5" w14:textId="09CD38F5" w:rsidR="003F74D7" w:rsidRDefault="003F74D7" w:rsidP="003F74D7">
      <w:pPr>
        <w:pStyle w:val="af2"/>
      </w:pPr>
      <w:r>
        <w:rPr>
          <w:lang w:eastAsia="zh-CN"/>
        </w:rPr>
        <w:t>Please note the intention here is not to define CBRA failure but a general failure so that reaccess can have a unified trigger (i.e. a general failure). So I changed the title to avoid confusion.</w:t>
      </w:r>
    </w:p>
  </w:comment>
  <w:comment w:id="576" w:author="Lenovo-Jing" w:date="2025-09-04T10:14:00Z" w:initials="Jing">
    <w:p w14:paraId="2046701A" w14:textId="77777777" w:rsidR="00DA44B4" w:rsidRDefault="00DA44B4" w:rsidP="00DA44B4">
      <w:pPr>
        <w:pStyle w:val="af2"/>
      </w:pPr>
      <w:r>
        <w:rPr>
          <w:rStyle w:val="afffe"/>
        </w:rPr>
        <w:annotationRef/>
      </w:r>
      <w:r>
        <w:t>According to the following agreement in RAN2#130 meeting, the CBRA is considered failed based on the Msg2 reception boundary, instead of subsequent paging message</w:t>
      </w:r>
      <w:r>
        <w:rPr>
          <w:lang w:val="en-US"/>
        </w:rPr>
        <w:t>. One possible change is to remove 2&gt;</w:t>
      </w:r>
      <w:r>
        <w:rPr>
          <w:lang w:val="en-US"/>
        </w:rPr>
        <w:tab/>
        <w:t>upon  reception of A-IoT paging message:</w:t>
      </w:r>
    </w:p>
    <w:p w14:paraId="4947506A" w14:textId="77777777" w:rsidR="00DA44B4" w:rsidRDefault="00DA44B4" w:rsidP="00DA44B4">
      <w:pPr>
        <w:pStyle w:val="af2"/>
      </w:pPr>
    </w:p>
    <w:p w14:paraId="0F2457DC" w14:textId="77777777" w:rsidR="00DA44B4" w:rsidRDefault="00DA44B4" w:rsidP="00DA44B4">
      <w:pPr>
        <w:pStyle w:val="af2"/>
      </w:pPr>
      <w:r>
        <w:rPr>
          <w:i/>
          <w:iCs/>
        </w:rPr>
        <w:t>A device expecting MSG2 assumes CBRA failure if its MSG2 is not received before a boundary,</w:t>
      </w:r>
    </w:p>
  </w:comment>
  <w:comment w:id="577" w:author="Huawei, HiSilicon_Rapp1" w:date="2025-09-05T10:30:00Z" w:initials="HW">
    <w:p w14:paraId="4EF72084" w14:textId="0CADCA86" w:rsidR="003F74D7" w:rsidRDefault="003F74D7">
      <w:pPr>
        <w:pStyle w:val="af2"/>
      </w:pPr>
      <w:r>
        <w:rPr>
          <w:rStyle w:val="afffe"/>
        </w:rPr>
        <w:annotationRef/>
      </w:r>
      <w:r>
        <w:t xml:space="preserve">See reply above. </w:t>
      </w:r>
    </w:p>
  </w:comment>
  <w:comment w:id="631" w:author="Qualcomm (Ruiming)" w:date="2025-09-04T11:03:00Z" w:initials="RZ">
    <w:p w14:paraId="67D4CBA1" w14:textId="77777777" w:rsidR="00CE5E21" w:rsidRDefault="00CE5E21" w:rsidP="00CE5E21">
      <w:pPr>
        <w:pStyle w:val="af2"/>
      </w:pPr>
      <w:r>
        <w:rPr>
          <w:rStyle w:val="afffe"/>
        </w:rPr>
        <w:annotationRef/>
      </w:r>
      <w:r>
        <w:t>‘R2D’ can be removed, only keep ‘Access Trigger Message’</w:t>
      </w:r>
    </w:p>
  </w:comment>
  <w:comment w:id="632" w:author="Huawei, HiSilicon_Rapp1" w:date="2025-09-05T10:33:00Z" w:initials="HW">
    <w:p w14:paraId="5357ACC5" w14:textId="782A16AD" w:rsidR="003F74D7" w:rsidRDefault="003F74D7">
      <w:pPr>
        <w:pStyle w:val="af2"/>
      </w:pPr>
      <w:r>
        <w:rPr>
          <w:rStyle w:val="afffe"/>
        </w:rPr>
        <w:annotationRef/>
      </w:r>
      <w:r>
        <w:t>Ok.</w:t>
      </w:r>
    </w:p>
  </w:comment>
  <w:comment w:id="636" w:author="Huawei, HiSilicon_v0" w:date="2025-09-01T17:15:00Z" w:initials="HW">
    <w:p w14:paraId="4F335F24" w14:textId="68A1AB3A" w:rsidR="00ED246B" w:rsidRDefault="00ED246B">
      <w:pPr>
        <w:pStyle w:val="af2"/>
      </w:pPr>
      <w:r>
        <w:rPr>
          <w:rStyle w:val="afffe"/>
        </w:rPr>
        <w:annotationRef/>
      </w:r>
      <w:r>
        <w:t xml:space="preserve">Agreement: </w:t>
      </w:r>
    </w:p>
    <w:p w14:paraId="01B74685" w14:textId="3C618A9A" w:rsidR="00ED246B" w:rsidRDefault="00ED246B">
      <w:pPr>
        <w:pStyle w:val="af2"/>
      </w:pPr>
      <w:r w:rsidRPr="00ED246B">
        <w:t xml:space="preserve">Access Trigger message is 3 bits and no padding bits are added (i.e. not byte aligned)  </w:t>
      </w:r>
    </w:p>
  </w:comment>
  <w:comment w:id="639" w:author="Lenovo-Jing" w:date="2025-09-04T10:15:00Z" w:initials="Jing">
    <w:p w14:paraId="271635AB" w14:textId="77777777" w:rsidR="00F13711" w:rsidRDefault="00F13711" w:rsidP="00F13711">
      <w:pPr>
        <w:pStyle w:val="af2"/>
      </w:pPr>
      <w:r>
        <w:rPr>
          <w:rStyle w:val="afffe"/>
        </w:rPr>
        <w:annotationRef/>
      </w:r>
      <w:r>
        <w:t>This is only for D2R and seems could be explicitly described.</w:t>
      </w:r>
    </w:p>
  </w:comment>
  <w:comment w:id="640" w:author="Huawei, HiSilicon_Rapp1" w:date="2025-09-05T10:33:00Z" w:initials="HW">
    <w:p w14:paraId="77F7C874" w14:textId="2E6552CE" w:rsidR="003F74D7" w:rsidRDefault="003F74D7">
      <w:pPr>
        <w:pStyle w:val="af2"/>
      </w:pPr>
      <w:r>
        <w:rPr>
          <w:rStyle w:val="afffe"/>
        </w:rPr>
        <w:annotationRef/>
      </w:r>
      <w:r>
        <w:rPr>
          <w:lang w:eastAsia="zh-CN"/>
        </w:rPr>
        <w:t>Here we want to capture some general principle, if for specific message, maybe this sentence is not needed at all.</w:t>
      </w:r>
    </w:p>
  </w:comment>
  <w:comment w:id="644" w:author="Huawei, HiSilicon_v0" w:date="2025-09-01T17:22:00Z" w:initials="HW">
    <w:p w14:paraId="5B70B0FF" w14:textId="640F042B" w:rsidR="00ED246B" w:rsidRDefault="00ED246B" w:rsidP="00ED246B">
      <w:pPr>
        <w:pStyle w:val="af2"/>
        <w:rPr>
          <w:lang w:eastAsia="zh-CN"/>
        </w:rPr>
      </w:pPr>
      <w:r>
        <w:rPr>
          <w:rStyle w:val="afffe"/>
        </w:rPr>
        <w:annotationRef/>
      </w:r>
      <w:r>
        <w:rPr>
          <w:rFonts w:hint="eastAsia"/>
          <w:lang w:eastAsia="zh-CN"/>
        </w:rPr>
        <w:t>A</w:t>
      </w:r>
      <w:r>
        <w:rPr>
          <w:lang w:eastAsia="zh-CN"/>
        </w:rPr>
        <w:t>greement:</w:t>
      </w:r>
    </w:p>
    <w:p w14:paraId="390982F9" w14:textId="0D431084" w:rsidR="00ED246B" w:rsidRDefault="00ED246B" w:rsidP="00ED246B">
      <w:pPr>
        <w:pStyle w:val="af2"/>
      </w:pPr>
      <w:r>
        <w:t xml:space="preserve">A 2 bits </w:t>
      </w:r>
      <w:r w:rsidRPr="00540C9F">
        <w:t>D2R message type is introduced in this release</w:t>
      </w:r>
      <w:r>
        <w:t>.  For Rel-19 only one message type exists for D2R message.  RN16 doesn’t include message type as already agreed.</w:t>
      </w:r>
    </w:p>
  </w:comment>
  <w:comment w:id="682" w:author="Futurewei (Yunsong)" w:date="2025-09-04T13:56:00Z" w:initials="YY">
    <w:p w14:paraId="65D6D80E" w14:textId="77777777" w:rsidR="0037026A" w:rsidRDefault="00AC35AB" w:rsidP="0037026A">
      <w:pPr>
        <w:pStyle w:val="af2"/>
      </w:pPr>
      <w:r>
        <w:rPr>
          <w:rStyle w:val="afffe"/>
        </w:rPr>
        <w:annotationRef/>
      </w:r>
      <w:r w:rsidR="0037026A">
        <w:t>Could add: “ in the unit of bytes” before period.</w:t>
      </w:r>
    </w:p>
  </w:comment>
  <w:comment w:id="683" w:author="Huawei, HiSilicon_Rapp1" w:date="2025-09-05T10:34:00Z" w:initials="HW">
    <w:p w14:paraId="27AD583C" w14:textId="3648A666" w:rsidR="00857136" w:rsidRDefault="00857136">
      <w:pPr>
        <w:pStyle w:val="af2"/>
      </w:pPr>
      <w:r>
        <w:rPr>
          <w:rStyle w:val="afffe"/>
        </w:rPr>
        <w:annotationRef/>
      </w:r>
      <w:r>
        <w:t>Ok.</w:t>
      </w:r>
    </w:p>
  </w:comment>
  <w:comment w:id="689" w:author="Huawei, HiSilicon_v0" w:date="2025-09-01T17:17:00Z" w:initials="HW">
    <w:p w14:paraId="5341862A" w14:textId="0E76CFDD" w:rsidR="00ED246B" w:rsidRDefault="00ED246B">
      <w:pPr>
        <w:pStyle w:val="af2"/>
      </w:pPr>
      <w:r>
        <w:rPr>
          <w:rStyle w:val="afffe"/>
        </w:rPr>
        <w:annotationRef/>
      </w:r>
      <w:r>
        <w:t xml:space="preserve">Agreement: </w:t>
      </w:r>
    </w:p>
    <w:p w14:paraId="63EF0ACE" w14:textId="69497514" w:rsidR="00ED246B" w:rsidRDefault="00ED246B">
      <w:pPr>
        <w:pStyle w:val="af2"/>
      </w:pPr>
      <w:r w:rsidRPr="00ED246B">
        <w:t>Add a 7-bit R2D TBS field (in unit of byte) after R2D message type indication in variable-length R2D messages (i.e., Paging message, Random ID Response message, R2D Upper Layer Data Transfer message, NACK Feedback message).</w:t>
      </w:r>
    </w:p>
  </w:comment>
  <w:comment w:id="694" w:author="Huawei, HiSilicon_v0" w:date="2025-09-01T17:17:00Z" w:initials="HW">
    <w:p w14:paraId="58BF3117" w14:textId="77777777" w:rsidR="00ED246B" w:rsidRDefault="00ED246B">
      <w:pPr>
        <w:pStyle w:val="af2"/>
      </w:pPr>
      <w:r>
        <w:rPr>
          <w:rStyle w:val="afffe"/>
        </w:rPr>
        <w:annotationRef/>
      </w:r>
      <w:r>
        <w:t>Agreement:</w:t>
      </w:r>
    </w:p>
    <w:p w14:paraId="11D97C8E" w14:textId="17196EA2" w:rsidR="00ED246B" w:rsidRDefault="00ED246B">
      <w:pPr>
        <w:pStyle w:val="af2"/>
      </w:pPr>
      <w:r w:rsidRPr="00ED246B">
        <w:t>Remove the R-field in paging message from the running CR</w:t>
      </w:r>
    </w:p>
  </w:comment>
  <w:comment w:id="700" w:author="Huawei, HiSilicon_v0" w:date="2025-09-01T17:23:00Z" w:initials="HW">
    <w:p w14:paraId="5639323A" w14:textId="77777777" w:rsidR="00ED246B" w:rsidRDefault="00ED246B" w:rsidP="00ED246B">
      <w:pPr>
        <w:pStyle w:val="af2"/>
        <w:rPr>
          <w:lang w:eastAsia="zh-CN"/>
        </w:rPr>
      </w:pPr>
      <w:r>
        <w:rPr>
          <w:rStyle w:val="afffe"/>
        </w:rPr>
        <w:annotationRef/>
      </w:r>
      <w:r>
        <w:rPr>
          <w:lang w:eastAsia="zh-CN"/>
        </w:rPr>
        <w:t>Agreement:</w:t>
      </w:r>
    </w:p>
    <w:p w14:paraId="22AE4A3A" w14:textId="6B48C2C5" w:rsidR="00ED246B" w:rsidRDefault="00ED246B" w:rsidP="00ED246B">
      <w:pPr>
        <w:pStyle w:val="af2"/>
      </w:pPr>
      <w:r>
        <w:t>6 bits</w:t>
      </w:r>
      <w:r w:rsidRPr="0053792A">
        <w:t xml:space="preserve"> </w:t>
      </w:r>
      <w:r>
        <w:t xml:space="preserve">for </w:t>
      </w:r>
      <w:r w:rsidRPr="0053792A">
        <w:t>Transaction ID length.</w:t>
      </w:r>
    </w:p>
  </w:comment>
  <w:comment w:id="705" w:author="Futurewei (Yunsong)" w:date="2025-09-04T14:00:00Z" w:initials="YY">
    <w:p w14:paraId="6D24D572" w14:textId="77777777" w:rsidR="00FC28CD" w:rsidRDefault="00FC28CD" w:rsidP="00FC28CD">
      <w:pPr>
        <w:pStyle w:val="af2"/>
      </w:pPr>
      <w:r>
        <w:rPr>
          <w:rStyle w:val="afffe"/>
        </w:rPr>
        <w:annotationRef/>
      </w:r>
      <w:r>
        <w:t>Editorial: add “fields” before “are”.</w:t>
      </w:r>
    </w:p>
  </w:comment>
  <w:comment w:id="706" w:author="Huawei, HiSilicon_Rapp1" w:date="2025-09-05T10:35:00Z" w:initials="HW">
    <w:p w14:paraId="3EDC7187" w14:textId="1A8957B9" w:rsidR="00857136" w:rsidRDefault="00857136">
      <w:pPr>
        <w:pStyle w:val="af2"/>
      </w:pPr>
      <w:r>
        <w:rPr>
          <w:rStyle w:val="afffe"/>
        </w:rPr>
        <w:annotationRef/>
      </w:r>
      <w:r>
        <w:t>Ok.</w:t>
      </w:r>
    </w:p>
  </w:comment>
  <w:comment w:id="707" w:author="Futurewei (Yunsong)" w:date="2025-09-04T14:01:00Z" w:initials="YY">
    <w:p w14:paraId="49DD8A37" w14:textId="77777777" w:rsidR="00A14A90" w:rsidRDefault="00A14A90" w:rsidP="00A14A90">
      <w:pPr>
        <w:pStyle w:val="af2"/>
      </w:pPr>
      <w:r>
        <w:rPr>
          <w:rStyle w:val="afffe"/>
        </w:rPr>
        <w:annotationRef/>
      </w:r>
      <w:r>
        <w:t>-&gt; “in the unit of bits”</w:t>
      </w:r>
    </w:p>
  </w:comment>
  <w:comment w:id="708" w:author="Huawei, HiSilicon_Rapp1" w:date="2025-09-05T10:36:00Z" w:initials="HW">
    <w:p w14:paraId="76FD7D96" w14:textId="28B1344E" w:rsidR="00857136" w:rsidRDefault="00857136">
      <w:pPr>
        <w:pStyle w:val="af2"/>
      </w:pPr>
      <w:r>
        <w:rPr>
          <w:rStyle w:val="afffe"/>
        </w:rPr>
        <w:annotationRef/>
      </w:r>
      <w:r>
        <w:t>Done.</w:t>
      </w:r>
    </w:p>
  </w:comment>
  <w:comment w:id="711" w:author="Futurewei (Yunsong)" w:date="2025-09-04T14:02:00Z" w:initials="YY">
    <w:p w14:paraId="312886B3" w14:textId="77777777" w:rsidR="00AD350E" w:rsidRDefault="00AD350E" w:rsidP="00AD350E">
      <w:pPr>
        <w:pStyle w:val="af2"/>
      </w:pPr>
      <w:r>
        <w:rPr>
          <w:rStyle w:val="afffe"/>
        </w:rPr>
        <w:annotationRef/>
      </w:r>
      <w:r>
        <w:t>Could add “if present,” before “The”.</w:t>
      </w:r>
    </w:p>
  </w:comment>
  <w:comment w:id="712" w:author="Huawei, HiSilicon_Rapp1" w:date="2025-09-05T10:36:00Z" w:initials="HW">
    <w:p w14:paraId="55925B6D" w14:textId="33FFF9EC" w:rsidR="00857136" w:rsidRDefault="00857136">
      <w:pPr>
        <w:pStyle w:val="af2"/>
      </w:pPr>
      <w:r>
        <w:rPr>
          <w:rStyle w:val="afffe"/>
        </w:rPr>
        <w:annotationRef/>
      </w:r>
      <w:r>
        <w:rPr>
          <w:rStyle w:val="afffe"/>
        </w:rPr>
        <w:t>Done.</w:t>
      </w:r>
    </w:p>
  </w:comment>
  <w:comment w:id="716" w:author="Futurewei (Yunsong)" w:date="2025-09-04T14:03:00Z" w:initials="YY">
    <w:p w14:paraId="684DEF57" w14:textId="77777777" w:rsidR="005A14C9" w:rsidRDefault="005A14C9" w:rsidP="005A14C9">
      <w:pPr>
        <w:pStyle w:val="af2"/>
      </w:pPr>
      <w:r>
        <w:rPr>
          <w:rStyle w:val="afffe"/>
        </w:rPr>
        <w:annotationRef/>
      </w:r>
      <w:r>
        <w:t>Could add “if present,” before “This”.</w:t>
      </w:r>
    </w:p>
  </w:comment>
  <w:comment w:id="717" w:author="Huawei, HiSilicon_Rapp1" w:date="2025-09-05T10:36:00Z" w:initials="HW">
    <w:p w14:paraId="5A0CBC08" w14:textId="5113EF51" w:rsidR="00857136" w:rsidRDefault="00857136">
      <w:pPr>
        <w:pStyle w:val="af2"/>
      </w:pPr>
      <w:r>
        <w:rPr>
          <w:rStyle w:val="afffe"/>
        </w:rPr>
        <w:annotationRef/>
      </w:r>
      <w:r>
        <w:t>Done.</w:t>
      </w:r>
    </w:p>
  </w:comment>
  <w:comment w:id="726" w:author="Huawei, HiSilicon_v0" w:date="2025-09-01T17:24:00Z" w:initials="HW">
    <w:p w14:paraId="0566673F" w14:textId="55A8BCF6" w:rsidR="00ED246B" w:rsidRDefault="00ED246B" w:rsidP="00ED246B">
      <w:pPr>
        <w:pStyle w:val="af2"/>
        <w:rPr>
          <w:lang w:eastAsia="zh-CN"/>
        </w:rPr>
      </w:pPr>
      <w:r>
        <w:rPr>
          <w:rStyle w:val="afffe"/>
        </w:rPr>
        <w:annotationRef/>
      </w:r>
      <w:r>
        <w:rPr>
          <w:rFonts w:hint="eastAsia"/>
          <w:lang w:eastAsia="zh-CN"/>
        </w:rPr>
        <w:t>E</w:t>
      </w:r>
      <w:r>
        <w:rPr>
          <w:lang w:eastAsia="zh-CN"/>
        </w:rPr>
        <w:t>ditor’s clarification:</w:t>
      </w:r>
    </w:p>
    <w:p w14:paraId="4493A04C" w14:textId="77777777" w:rsidR="00ED246B" w:rsidRDefault="00ED246B" w:rsidP="00ED246B">
      <w:pPr>
        <w:pStyle w:val="af2"/>
        <w:rPr>
          <w:lang w:eastAsia="zh-CN"/>
        </w:rPr>
      </w:pPr>
      <w:r>
        <w:rPr>
          <w:lang w:eastAsia="zh-CN"/>
        </w:rPr>
        <w:t>The agreement is to “</w:t>
      </w:r>
      <w:r w:rsidRPr="00C63AA0">
        <w:rPr>
          <w:lang w:eastAsia="zh-CN"/>
        </w:rPr>
        <w:t>Clarify that CBRA can be used by reader for single device.</w:t>
      </w:r>
      <w:r>
        <w:rPr>
          <w:lang w:eastAsia="zh-CN"/>
        </w:rPr>
        <w:t>”.</w:t>
      </w:r>
    </w:p>
    <w:p w14:paraId="0D0AF24E" w14:textId="65FF7B23" w:rsidR="00ED246B" w:rsidRDefault="00ED246B" w:rsidP="00ED246B">
      <w:pPr>
        <w:pStyle w:val="af2"/>
      </w:pPr>
      <w:r>
        <w:rPr>
          <w:lang w:eastAsia="zh-CN"/>
        </w:rPr>
        <w:t xml:space="preserve">Considering the AO number can be set to one, and there is no restriction in spec that CBRA </w:t>
      </w:r>
      <w:r w:rsidR="004305C7">
        <w:rPr>
          <w:lang w:eastAsia="zh-CN"/>
        </w:rPr>
        <w:t>cannot</w:t>
      </w:r>
      <w:r>
        <w:rPr>
          <w:lang w:eastAsia="zh-CN"/>
        </w:rPr>
        <w:t xml:space="preserve"> be used for single device, which seems to be sufficient.</w:t>
      </w:r>
    </w:p>
  </w:comment>
  <w:comment w:id="730" w:author="vivo(Boubacar)" w:date="2025-09-03T19:09:00Z" w:initials="B">
    <w:p w14:paraId="69D4F136" w14:textId="10CEB8BD" w:rsidR="00371FCE" w:rsidRDefault="00371FCE" w:rsidP="00371FCE">
      <w:pPr>
        <w:pStyle w:val="af2"/>
        <w:rPr>
          <w:lang w:eastAsia="zh-CN"/>
        </w:rPr>
      </w:pPr>
      <w:r>
        <w:rPr>
          <w:rStyle w:val="afffe"/>
        </w:rPr>
        <w:annotationRef/>
      </w:r>
      <w:r>
        <w:rPr>
          <w:lang w:eastAsia="zh-CN"/>
        </w:rPr>
        <w:t>I</w:t>
      </w:r>
      <w:r w:rsidR="00AB36C5">
        <w:rPr>
          <w:lang w:eastAsia="zh-CN"/>
        </w:rPr>
        <w:t xml:space="preserve"> think i</w:t>
      </w:r>
      <w:r>
        <w:rPr>
          <w:lang w:eastAsia="zh-CN"/>
        </w:rPr>
        <w:t>t should be18 bit</w:t>
      </w:r>
      <w:r>
        <w:rPr>
          <w:rFonts w:hint="eastAsia"/>
          <w:lang w:eastAsia="zh-CN"/>
        </w:rPr>
        <w:t>s</w:t>
      </w:r>
      <w:r>
        <w:rPr>
          <w:lang w:eastAsia="zh-CN"/>
        </w:rPr>
        <w:t xml:space="preserve"> or </w:t>
      </w:r>
      <w:r>
        <w:rPr>
          <w:rFonts w:hint="eastAsia"/>
          <w:lang w:eastAsia="zh-CN"/>
        </w:rPr>
        <w:t>acc</w:t>
      </w:r>
      <w:r>
        <w:rPr>
          <w:lang w:eastAsia="zh-CN"/>
        </w:rPr>
        <w:t>ording to clause 6.2.1.6 if I understand correctly</w:t>
      </w:r>
      <w:r w:rsidR="00AB36C5">
        <w:rPr>
          <w:lang w:eastAsia="zh-CN"/>
        </w:rPr>
        <w:t>, or am I missing something?</w:t>
      </w:r>
    </w:p>
    <w:p w14:paraId="2936A3EC" w14:textId="77777777" w:rsidR="00371FCE" w:rsidRDefault="00371FCE" w:rsidP="00371FCE">
      <w:pPr>
        <w:pStyle w:val="af2"/>
        <w:rPr>
          <w:iCs/>
          <w:lang w:eastAsia="ko-KR"/>
        </w:rPr>
      </w:pPr>
      <w:r>
        <w:rPr>
          <w:lang w:eastAsia="zh-CN"/>
        </w:rPr>
        <w:t xml:space="preserve">According to clause 6.2.1.6, for </w:t>
      </w:r>
      <w:r w:rsidRPr="00D63AE2">
        <w:rPr>
          <w:i/>
          <w:iCs/>
          <w:lang w:eastAsia="ko-KR"/>
        </w:rPr>
        <w:t>D2R Scheduling Info</w:t>
      </w:r>
      <w:r>
        <w:rPr>
          <w:i/>
          <w:iCs/>
          <w:lang w:eastAsia="ko-KR"/>
        </w:rPr>
        <w:t xml:space="preserve"> </w:t>
      </w:r>
      <w:r w:rsidRPr="00C25B78">
        <w:rPr>
          <w:iCs/>
          <w:lang w:eastAsia="ko-KR"/>
        </w:rPr>
        <w:t>in CBRA paging msg</w:t>
      </w:r>
      <w:r>
        <w:rPr>
          <w:iCs/>
          <w:lang w:eastAsia="ko-KR"/>
        </w:rPr>
        <w:t>:</w:t>
      </w:r>
    </w:p>
    <w:p w14:paraId="303B5F84" w14:textId="77777777" w:rsidR="00371FCE" w:rsidRDefault="00371FCE" w:rsidP="00AB36C5">
      <w:pPr>
        <w:pStyle w:val="af2"/>
        <w:numPr>
          <w:ilvl w:val="0"/>
          <w:numId w:val="22"/>
        </w:numPr>
        <w:rPr>
          <w:iCs/>
        </w:rPr>
      </w:pPr>
      <w:r w:rsidRPr="00E23144">
        <w:rPr>
          <w:iCs/>
        </w:rPr>
        <w:t xml:space="preserve">Contain only one of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and </w:t>
      </w:r>
      <w:r w:rsidRPr="00D63AE2">
        <w:rPr>
          <w:i/>
          <w:iCs/>
        </w:rPr>
        <w:t>Frequency Resource Indication</w:t>
      </w:r>
      <w:r>
        <w:rPr>
          <w:i/>
          <w:iCs/>
          <w:vertAlign w:val="subscript"/>
        </w:rPr>
        <w:t>Unicast</w:t>
      </w:r>
      <w:r>
        <w:rPr>
          <w:rStyle w:val="afffe"/>
        </w:rPr>
        <w:annotationRef/>
      </w:r>
      <w:r w:rsidRPr="00E23144">
        <w:rPr>
          <w:iCs/>
        </w:rPr>
        <w:t>(3bit</w:t>
      </w:r>
      <w:r>
        <w:rPr>
          <w:iCs/>
        </w:rPr>
        <w:t xml:space="preserve"> frequency</w:t>
      </w:r>
      <w:r w:rsidRPr="00E23144">
        <w:rPr>
          <w:iCs/>
        </w:rPr>
        <w:t xml:space="preserve"> index)</w:t>
      </w:r>
      <w:r>
        <w:rPr>
          <w:iCs/>
        </w:rPr>
        <w:t>;</w:t>
      </w:r>
    </w:p>
    <w:p w14:paraId="70CC0911" w14:textId="77777777" w:rsidR="00371FCE" w:rsidRDefault="00371FCE" w:rsidP="00AB36C5">
      <w:pPr>
        <w:pStyle w:val="af2"/>
        <w:numPr>
          <w:ilvl w:val="0"/>
          <w:numId w:val="22"/>
        </w:numPr>
        <w:rPr>
          <w:iCs/>
        </w:rPr>
      </w:pPr>
      <w:r>
        <w:rPr>
          <w:iCs/>
          <w:lang w:eastAsia="zh-CN"/>
        </w:rPr>
        <w:t>Does not contain</w:t>
      </w:r>
      <w:r w:rsidRPr="00E23144">
        <w:rPr>
          <w:lang w:eastAsia="zh-CN"/>
        </w:rPr>
        <w:t xml:space="preserve"> D2R TBS field (7-bit)</w:t>
      </w:r>
    </w:p>
    <w:p w14:paraId="5E84C144" w14:textId="77777777" w:rsidR="00371FCE" w:rsidRDefault="00371FCE" w:rsidP="00371FCE">
      <w:pPr>
        <w:pStyle w:val="af2"/>
        <w:rPr>
          <w:lang w:eastAsia="zh-CN"/>
        </w:rPr>
      </w:pPr>
    </w:p>
    <w:p w14:paraId="25F743B8" w14:textId="77777777" w:rsidR="00371FCE" w:rsidRDefault="00371FCE" w:rsidP="00371FCE">
      <w:pPr>
        <w:pStyle w:val="af2"/>
        <w:rPr>
          <w:lang w:eastAsia="zh-CN"/>
        </w:rPr>
      </w:pPr>
      <w:r>
        <w:rPr>
          <w:lang w:eastAsia="zh-CN"/>
        </w:rPr>
        <w:t>The sentence from clause 6.2.1.6:</w:t>
      </w:r>
    </w:p>
    <w:p w14:paraId="13A8A7E3" w14:textId="77777777" w:rsidR="00371FCE" w:rsidRDefault="00371FCE" w:rsidP="00371FCE">
      <w:pPr>
        <w:pStyle w:val="af2"/>
      </w:pPr>
      <w:r w:rsidRPr="00D40019">
        <w:rPr>
          <w:highlight w:val="green"/>
        </w:rPr>
        <w:t xml:space="preserve">The </w:t>
      </w:r>
      <w:r w:rsidRPr="00D40019">
        <w:rPr>
          <w:i/>
          <w:iCs/>
          <w:highlight w:val="green"/>
        </w:rPr>
        <w:t>D2R TBS</w:t>
      </w:r>
      <w:r w:rsidRPr="00D40019">
        <w:rPr>
          <w:highlight w:val="green"/>
        </w:rPr>
        <w:t xml:space="preserve"> field is absent in the </w:t>
      </w:r>
      <w:r w:rsidRPr="00D40019">
        <w:rPr>
          <w:i/>
          <w:iCs/>
          <w:highlight w:val="green"/>
        </w:rPr>
        <w:t>D2R Scheduling Info</w:t>
      </w:r>
      <w:r w:rsidRPr="00D40019">
        <w:rPr>
          <w:highlight w:val="green"/>
        </w:rPr>
        <w:t xml:space="preserve"> field </w:t>
      </w:r>
      <w:r w:rsidRPr="00D40019">
        <w:rPr>
          <w:highlight w:val="green"/>
          <w:lang w:eastAsia="ko-KR"/>
        </w:rPr>
        <w:t>contained</w:t>
      </w:r>
      <w:r w:rsidRPr="00D40019">
        <w:rPr>
          <w:highlight w:val="green"/>
        </w:rPr>
        <w:t xml:space="preserve"> in </w:t>
      </w:r>
      <w:r w:rsidRPr="00D40019">
        <w:rPr>
          <w:i/>
          <w:iCs/>
          <w:highlight w:val="green"/>
          <w:lang w:eastAsia="zh-CN"/>
        </w:rPr>
        <w:t xml:space="preserve">A-IoT </w:t>
      </w:r>
      <w:r w:rsidRPr="00D40019">
        <w:rPr>
          <w:i/>
          <w:iCs/>
          <w:highlight w:val="green"/>
        </w:rPr>
        <w:t>Paging</w:t>
      </w:r>
      <w:r w:rsidRPr="00D40019">
        <w:rPr>
          <w:highlight w:val="green"/>
        </w:rPr>
        <w:t xml:space="preserve"> message indicating CBRA</w:t>
      </w:r>
      <w:r w:rsidRPr="00D63AE2">
        <w:t>,</w:t>
      </w:r>
    </w:p>
    <w:p w14:paraId="2AE317E0" w14:textId="152B0852" w:rsidR="00AB36C5" w:rsidRDefault="00AB36C5" w:rsidP="00371FCE">
      <w:pPr>
        <w:pStyle w:val="af2"/>
      </w:pPr>
    </w:p>
  </w:comment>
  <w:comment w:id="731" w:author="Huawei, HiSilicon_Rapp1" w:date="2025-09-05T10:37:00Z" w:initials="HW">
    <w:p w14:paraId="6BF25F90" w14:textId="6C2BC7E9" w:rsidR="00857136" w:rsidRDefault="00857136">
      <w:pPr>
        <w:pStyle w:val="af2"/>
      </w:pPr>
      <w:r>
        <w:rPr>
          <w:rStyle w:val="afffe"/>
        </w:rPr>
        <w:annotationRef/>
      </w:r>
      <w:r>
        <w:rPr>
          <w:lang w:eastAsia="zh-CN"/>
        </w:rPr>
        <w:t>Right, for random number, D2R TBS is not needed.</w:t>
      </w:r>
    </w:p>
  </w:comment>
  <w:comment w:id="737" w:author="Huawei, HiSilicon_v0" w:date="2025-09-01T17:24:00Z" w:initials="HW">
    <w:p w14:paraId="2B5D9F1F"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33C01628" w14:textId="5081C6C9" w:rsidR="004305C7" w:rsidRDefault="004305C7" w:rsidP="004305C7">
      <w:pPr>
        <w:pStyle w:val="af2"/>
      </w:pPr>
      <w:r>
        <w:t>The boundary is the reception of either the kth Access trigger message or the subsequent paging message. Reader implementation to send MSG2 immediately (before k) is allowed.    K can be configured to be either 1 or 4 in paging message.</w:t>
      </w:r>
    </w:p>
  </w:comment>
  <w:comment w:id="739" w:author="Huawei, HiSilicon_v0" w:date="2025-09-01T17:25:00Z" w:initials="HW">
    <w:p w14:paraId="3D16FE19"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361ECC6A" w14:textId="77777777" w:rsidR="004305C7" w:rsidRDefault="004305C7" w:rsidP="004305C7">
      <w:pPr>
        <w:pStyle w:val="af2"/>
      </w:pPr>
      <w:r w:rsidRPr="003F4E74">
        <w:t>Paging message can be extended to add more fields at the end of the message in further releases, and Rel-19 devices ignore the extension parts added in future release instead of dropping the whole message, without extension indication.</w:t>
      </w:r>
    </w:p>
    <w:p w14:paraId="13BF646E" w14:textId="5694D559" w:rsidR="004305C7" w:rsidRDefault="004305C7" w:rsidP="004305C7">
      <w:pPr>
        <w:pStyle w:val="af2"/>
      </w:pPr>
      <w:r w:rsidRPr="00D32A64">
        <w:rPr>
          <w:lang w:eastAsia="zh-CN"/>
        </w:rPr>
        <w:t>Paging and Msg2 (Variable bit length): add one “fill field” in the end of the message (1~7bits).</w:t>
      </w:r>
    </w:p>
  </w:comment>
  <w:comment w:id="746" w:author="Huawei, HiSilicon_v0" w:date="2025-09-01T17:25:00Z" w:initials="HW">
    <w:p w14:paraId="0985D96A" w14:textId="0B6E38E2" w:rsidR="004305C7" w:rsidRDefault="004305C7">
      <w:pPr>
        <w:pStyle w:val="af2"/>
      </w:pPr>
      <w:r>
        <w:rPr>
          <w:rStyle w:val="afffe"/>
        </w:rPr>
        <w:annotationRef/>
      </w:r>
      <w:r>
        <w:rPr>
          <w:rFonts w:hint="eastAsia"/>
          <w:lang w:eastAsia="zh-CN"/>
        </w:rPr>
        <w:t>E</w:t>
      </w:r>
      <w:r>
        <w:rPr>
          <w:lang w:eastAsia="zh-CN"/>
        </w:rPr>
        <w:t>ditor’s clarification: although the format of scheduling info in paging message for CBRA and for CFRA are similar, but the content are slightly different, because the time resource indication is only present in CBRA case. So the length in CBRA case is 25bits, while the length is 24 bits for CFA.</w:t>
      </w:r>
    </w:p>
  </w:comment>
  <w:comment w:id="743" w:author="vivo(Boubacar)" w:date="2025-09-03T19:14:00Z" w:initials="B">
    <w:p w14:paraId="67120CA6" w14:textId="77777777" w:rsidR="00AB36C5" w:rsidRDefault="00AB36C5" w:rsidP="00AB36C5">
      <w:pPr>
        <w:pStyle w:val="af2"/>
        <w:rPr>
          <w:lang w:eastAsia="zh-CN"/>
        </w:rPr>
      </w:pPr>
      <w:r>
        <w:rPr>
          <w:rStyle w:val="afffe"/>
        </w:rPr>
        <w:annotationRef/>
      </w:r>
      <w:r>
        <w:rPr>
          <w:lang w:eastAsia="zh-CN"/>
        </w:rPr>
        <w:t>Should be 16 bits according to</w:t>
      </w:r>
      <w:r w:rsidRPr="00C25B78">
        <w:rPr>
          <w:lang w:eastAsia="zh-CN"/>
        </w:rPr>
        <w:t xml:space="preserve"> </w:t>
      </w:r>
      <w:r>
        <w:rPr>
          <w:lang w:eastAsia="zh-CN"/>
        </w:rPr>
        <w:t>clause 6.2.1.6 if I understand correctly</w:t>
      </w:r>
    </w:p>
    <w:p w14:paraId="3A7C2D5F" w14:textId="77777777" w:rsidR="00AB36C5" w:rsidRDefault="00AB36C5" w:rsidP="00AB36C5">
      <w:pPr>
        <w:pStyle w:val="af2"/>
        <w:rPr>
          <w:lang w:eastAsia="zh-CN"/>
        </w:rPr>
      </w:pPr>
      <w:r>
        <w:rPr>
          <w:lang w:eastAsia="zh-CN"/>
        </w:rPr>
        <w:t>For CFA paging msg:</w:t>
      </w:r>
    </w:p>
    <w:p w14:paraId="48E57306" w14:textId="77777777" w:rsidR="00AB36C5" w:rsidRDefault="00AB36C5" w:rsidP="00AB36C5">
      <w:pPr>
        <w:pStyle w:val="af2"/>
        <w:numPr>
          <w:ilvl w:val="0"/>
          <w:numId w:val="23"/>
        </w:numPr>
      </w:pPr>
      <w:r w:rsidRPr="00C25B78">
        <w:rPr>
          <w:i/>
          <w:iCs/>
        </w:rPr>
        <w:t>Time Resource Indication</w:t>
      </w:r>
      <w:r w:rsidRPr="00C25B78">
        <w:t xml:space="preserve"> field </w:t>
      </w:r>
      <w:r>
        <w:t>(1-bit</w:t>
      </w:r>
      <w:r>
        <w:rPr>
          <w:rFonts w:hint="eastAsia"/>
          <w:lang w:eastAsia="zh-CN"/>
        </w:rPr>
        <w:t>)</w:t>
      </w:r>
      <w:r>
        <w:t xml:space="preserve"> </w:t>
      </w:r>
      <w:r w:rsidRPr="00C25B78">
        <w:t>is not needed for CFA paging.</w:t>
      </w:r>
    </w:p>
    <w:p w14:paraId="3FE7A6BE" w14:textId="257A7B08" w:rsidR="00AB36C5" w:rsidRDefault="00AB36C5" w:rsidP="00AB36C5">
      <w:pPr>
        <w:pStyle w:val="af2"/>
      </w:pPr>
      <w:r>
        <w:rPr>
          <w:lang w:eastAsia="zh-CN"/>
        </w:rPr>
        <w:t>(see rapporteur’s comments above) N</w:t>
      </w:r>
      <w:r>
        <w:rPr>
          <w:rFonts w:hint="eastAsia"/>
          <w:lang w:eastAsia="zh-CN"/>
        </w:rPr>
        <w:t>o</w:t>
      </w:r>
      <w:r>
        <w:rPr>
          <w:lang w:eastAsia="zh-CN"/>
        </w:rPr>
        <w:t xml:space="preserve"> </w:t>
      </w:r>
      <w:r w:rsidRPr="00D63AE2">
        <w:rPr>
          <w:i/>
          <w:iCs/>
        </w:rPr>
        <w:t>Frequency Resource Indication</w:t>
      </w:r>
      <w:r>
        <w:rPr>
          <w:i/>
          <w:iCs/>
          <w:vertAlign w:val="subscript"/>
        </w:rPr>
        <w:t xml:space="preserve">Broadcast </w:t>
      </w:r>
      <w:r w:rsidRPr="00E23144">
        <w:rPr>
          <w:iCs/>
        </w:rPr>
        <w:t>(</w:t>
      </w:r>
      <w:r>
        <w:rPr>
          <w:iCs/>
        </w:rPr>
        <w:t xml:space="preserve">8-bit </w:t>
      </w:r>
      <w:r w:rsidRPr="00E23144">
        <w:rPr>
          <w:iCs/>
        </w:rPr>
        <w:t xml:space="preserve">bitmap) </w:t>
      </w:r>
      <w:r>
        <w:rPr>
          <w:iCs/>
        </w:rPr>
        <w:t xml:space="preserve"> or </w:t>
      </w:r>
      <w:r w:rsidRPr="00D63AE2">
        <w:rPr>
          <w:i/>
          <w:iCs/>
        </w:rPr>
        <w:t>Frequency Resource Indication</w:t>
      </w:r>
      <w:r>
        <w:rPr>
          <w:i/>
          <w:iCs/>
          <w:vertAlign w:val="subscript"/>
        </w:rPr>
        <w:t>Unicast</w:t>
      </w:r>
      <w:r>
        <w:rPr>
          <w:rStyle w:val="afffe"/>
        </w:rPr>
        <w:annotationRef/>
      </w:r>
      <w:r w:rsidRPr="00E23144">
        <w:rPr>
          <w:iCs/>
        </w:rPr>
        <w:t>(3bit</w:t>
      </w:r>
      <w:r>
        <w:rPr>
          <w:iCs/>
        </w:rPr>
        <w:t xml:space="preserve"> frequency</w:t>
      </w:r>
      <w:r w:rsidRPr="00E23144">
        <w:rPr>
          <w:iCs/>
        </w:rPr>
        <w:t xml:space="preserve"> index)</w:t>
      </w:r>
      <w:r>
        <w:rPr>
          <w:iCs/>
        </w:rPr>
        <w:t>;</w:t>
      </w:r>
    </w:p>
  </w:comment>
  <w:comment w:id="744" w:author="Lenovo-Jing" w:date="2025-09-04T10:17:00Z" w:initials="Jing">
    <w:p w14:paraId="53D9D2C9" w14:textId="77777777" w:rsidR="00885C1F" w:rsidRDefault="00885C1F" w:rsidP="00885C1F">
      <w:pPr>
        <w:pStyle w:val="af2"/>
      </w:pPr>
      <w:r>
        <w:rPr>
          <w:rStyle w:val="afffe"/>
        </w:rPr>
        <w:annotationRef/>
      </w:r>
      <w:r>
        <w:t xml:space="preserve">Same view as Vivo. For CFA case, D2R scheduling info does not include </w:t>
      </w:r>
      <w:r>
        <w:rPr>
          <w:i/>
          <w:iCs/>
        </w:rPr>
        <w:t>Frequency Resource Indication</w:t>
      </w:r>
      <w:r>
        <w:rPr>
          <w:i/>
          <w:iCs/>
          <w:vertAlign w:val="subscript"/>
        </w:rPr>
        <w:t>Broadcast</w:t>
      </w:r>
      <w:r>
        <w:t xml:space="preserve"> </w:t>
      </w:r>
    </w:p>
  </w:comment>
  <w:comment w:id="745" w:author="Huawei, HiSilicon_Rapp1" w:date="2025-09-05T10:37:00Z" w:initials="HW">
    <w:p w14:paraId="005CDC63" w14:textId="1BFA0B6B" w:rsidR="00BA586A" w:rsidRDefault="00BA586A">
      <w:pPr>
        <w:pStyle w:val="af2"/>
      </w:pPr>
      <w:r>
        <w:rPr>
          <w:rStyle w:val="afffe"/>
        </w:rPr>
        <w:annotationRef/>
      </w:r>
      <w:r>
        <w:rPr>
          <w:lang w:eastAsia="zh-CN"/>
        </w:rPr>
        <w:t>For CFR, I understand the last meeting agreement is not to use 3bit optimized format. And for data transmission, the small frequency shift factor needs to be indicated.</w:t>
      </w:r>
    </w:p>
  </w:comment>
  <w:comment w:id="748" w:author="vivo(Boubacar)" w:date="2025-09-03T19:15:00Z" w:initials="B">
    <w:p w14:paraId="4A9632D9" w14:textId="0A2A89F9" w:rsidR="00F20B56" w:rsidRDefault="00F20B56" w:rsidP="00F20B56">
      <w:pPr>
        <w:rPr>
          <w:lang w:eastAsia="zh-CN"/>
        </w:rPr>
      </w:pPr>
      <w:r>
        <w:rPr>
          <w:rStyle w:val="afffe"/>
        </w:rPr>
        <w:annotationRef/>
      </w:r>
      <w:r>
        <w:rPr>
          <w:lang w:eastAsia="zh-CN"/>
        </w:rPr>
        <w:t xml:space="preserve">According to Uu MAC spec in TS 38.321 </w:t>
      </w:r>
      <w:r w:rsidRPr="0032605C">
        <w:rPr>
          <w:lang w:eastAsia="zh-CN"/>
        </w:rPr>
        <w:t>6.1.1</w:t>
      </w:r>
      <w:r w:rsidRPr="0032605C">
        <w:rPr>
          <w:lang w:eastAsia="zh-CN"/>
        </w:rPr>
        <w:tab/>
        <w:t>General</w:t>
      </w:r>
      <w:r>
        <w:rPr>
          <w:lang w:eastAsia="zh-CN"/>
        </w:rPr>
        <w:t>, there is a sentence see below:</w:t>
      </w:r>
    </w:p>
    <w:p w14:paraId="7F2998A1" w14:textId="77777777" w:rsidR="00F20B56" w:rsidRPr="0032605C" w:rsidRDefault="00F20B56" w:rsidP="00F20B56">
      <w:pPr>
        <w:rPr>
          <w:i/>
          <w:lang w:eastAsia="zh-CN"/>
        </w:rPr>
      </w:pPr>
      <w:r w:rsidRPr="0032605C">
        <w:rPr>
          <w:i/>
          <w:color w:val="FF0000"/>
          <w:lang w:eastAsia="ko-KR"/>
        </w:rPr>
        <w:t xml:space="preserve">The MAC entity </w:t>
      </w:r>
      <w:r w:rsidRPr="0032605C">
        <w:rPr>
          <w:i/>
          <w:lang w:eastAsia="ko-KR"/>
        </w:rPr>
        <w:t>shall ignore the value of the Reserved bits in downlink MAC PDUs.”</w:t>
      </w:r>
    </w:p>
    <w:p w14:paraId="79D1449B" w14:textId="77777777" w:rsidR="00F20B56" w:rsidRDefault="00F20B56" w:rsidP="00F20B56">
      <w:pPr>
        <w:rPr>
          <w:lang w:eastAsia="zh-CN"/>
        </w:rPr>
      </w:pPr>
      <w:r>
        <w:rPr>
          <w:lang w:eastAsia="zh-CN"/>
        </w:rPr>
        <w:t>As observed above, there are 2 comments from us:</w:t>
      </w:r>
    </w:p>
    <w:p w14:paraId="6C41F2B4" w14:textId="77777777" w:rsidR="00F20B56" w:rsidRDefault="00F20B56" w:rsidP="00F20B56">
      <w:pPr>
        <w:pStyle w:val="affff1"/>
        <w:numPr>
          <w:ilvl w:val="0"/>
          <w:numId w:val="24"/>
        </w:numPr>
        <w:rPr>
          <w:lang w:eastAsia="zh-CN"/>
        </w:rPr>
      </w:pPr>
      <w:r>
        <w:rPr>
          <w:lang w:eastAsia="zh-CN"/>
        </w:rPr>
        <w:t xml:space="preserve">It is </w:t>
      </w:r>
      <w:r w:rsidRPr="005502FD">
        <w:rPr>
          <w:lang w:eastAsia="zh-CN"/>
        </w:rPr>
        <w:t>more conformed</w:t>
      </w:r>
      <w:r>
        <w:rPr>
          <w:lang w:eastAsia="zh-CN"/>
        </w:rPr>
        <w:t xml:space="preserve"> to use “</w:t>
      </w:r>
      <w:r w:rsidRPr="00D63AE2">
        <w:t>the A-IoT MAC entity</w:t>
      </w:r>
      <w:r>
        <w:rPr>
          <w:lang w:eastAsia="zh-CN"/>
        </w:rPr>
        <w:t xml:space="preserve">” instead of describing a physical device. </w:t>
      </w:r>
    </w:p>
    <w:p w14:paraId="0F394FF3" w14:textId="3908E218" w:rsidR="00F20B56" w:rsidRDefault="00F20B56" w:rsidP="00F20B56">
      <w:pPr>
        <w:pStyle w:val="af2"/>
      </w:pPr>
      <w:r>
        <w:rPr>
          <w:lang w:eastAsia="zh-CN"/>
        </w:rPr>
        <w:t>Text related to handling of Fill Bits/R bits occurs in many places i.e., “</w:t>
      </w:r>
      <w:r w:rsidRPr="005502FD">
        <w:rPr>
          <w:i/>
          <w:lang w:eastAsia="ko-KR"/>
        </w:rPr>
        <w:t>the device</w:t>
      </w:r>
      <w:r w:rsidRPr="005502FD">
        <w:rPr>
          <w:rStyle w:val="afffe"/>
          <w:i/>
        </w:rPr>
        <w:annotationRef/>
      </w:r>
      <w:r w:rsidRPr="005502FD">
        <w:rPr>
          <w:i/>
          <w:lang w:eastAsia="ko-KR"/>
        </w:rPr>
        <w:t xml:space="preserve"> ignores the value</w:t>
      </w:r>
      <w:r w:rsidRPr="005502FD">
        <w:rPr>
          <w:rStyle w:val="afffe"/>
          <w:i/>
        </w:rPr>
        <w:annotationRef/>
      </w:r>
      <w:r>
        <w:rPr>
          <w:lang w:eastAsia="zh-CN"/>
        </w:rPr>
        <w:t xml:space="preserve">”, we think it is better to remove them and introduce one general sentence in subclause 6.1.1 to simplify the </w:t>
      </w:r>
      <w:r>
        <w:rPr>
          <w:rFonts w:hint="eastAsia"/>
          <w:lang w:eastAsia="zh-CN"/>
        </w:rPr>
        <w:t>A</w:t>
      </w:r>
      <w:r>
        <w:rPr>
          <w:lang w:eastAsia="zh-CN"/>
        </w:rPr>
        <w:t>-IoT MAC spec.</w:t>
      </w:r>
    </w:p>
  </w:comment>
  <w:comment w:id="749" w:author="Huawei, HiSilicon_Rapp1" w:date="2025-09-05T10:38:00Z" w:initials="HW">
    <w:p w14:paraId="58BE69B7" w14:textId="77777777" w:rsidR="00BA586A" w:rsidRDefault="00BA586A" w:rsidP="00BA586A">
      <w:pPr>
        <w:pStyle w:val="af2"/>
        <w:rPr>
          <w:lang w:eastAsia="zh-CN"/>
        </w:rPr>
      </w:pPr>
      <w:r>
        <w:rPr>
          <w:rStyle w:val="afffe"/>
        </w:rPr>
        <w:annotationRef/>
      </w:r>
      <w:r>
        <w:rPr>
          <w:rStyle w:val="afffe"/>
        </w:rPr>
        <w:annotationRef/>
      </w:r>
      <w:r>
        <w:rPr>
          <w:lang w:eastAsia="zh-CN"/>
        </w:rPr>
        <w:t>Fine. I received similar comments in last meeting as well, so will update according to companies’ view.</w:t>
      </w:r>
    </w:p>
    <w:p w14:paraId="2048A568" w14:textId="1BEA87A5" w:rsidR="00BA586A" w:rsidRDefault="00BA586A">
      <w:pPr>
        <w:pStyle w:val="af2"/>
      </w:pPr>
    </w:p>
  </w:comment>
  <w:comment w:id="757" w:author="vivo(Boubacar)" w:date="2025-09-03T19:15:00Z" w:initials="B">
    <w:p w14:paraId="6988A230" w14:textId="3E5BC9AA" w:rsidR="00F20B56" w:rsidRDefault="00F20B56" w:rsidP="00F20B56">
      <w:pPr>
        <w:pStyle w:val="af2"/>
        <w:rPr>
          <w:lang w:eastAsia="zh-CN"/>
        </w:rPr>
      </w:pPr>
      <w:r>
        <w:rPr>
          <w:rStyle w:val="afffe"/>
        </w:rPr>
        <w:annotationRef/>
      </w:r>
      <w:r>
        <w:rPr>
          <w:rFonts w:hint="eastAsia"/>
          <w:lang w:eastAsia="zh-CN"/>
        </w:rPr>
        <w:t>Paging ID has variable length. But in this figure, the length is 14 bits.</w:t>
      </w:r>
    </w:p>
    <w:p w14:paraId="680FB752" w14:textId="68C313B4" w:rsidR="00F20B56" w:rsidRDefault="00F20B56" w:rsidP="00F20B56">
      <w:pPr>
        <w:pStyle w:val="af2"/>
      </w:pPr>
      <w:r>
        <w:rPr>
          <w:lang w:eastAsia="zh-CN"/>
        </w:rPr>
        <w:t>M</w:t>
      </w:r>
      <w:r>
        <w:rPr>
          <w:rFonts w:hint="eastAsia"/>
          <w:lang w:eastAsia="zh-CN"/>
        </w:rPr>
        <w:t>ov</w:t>
      </w:r>
      <w:r>
        <w:rPr>
          <w:lang w:eastAsia="zh-CN"/>
        </w:rPr>
        <w:t>ing</w:t>
      </w:r>
      <w:r>
        <w:rPr>
          <w:rFonts w:hint="eastAsia"/>
          <w:lang w:eastAsia="zh-CN"/>
        </w:rPr>
        <w:t xml:space="preserve"> paging ID to the end of format and with</w:t>
      </w:r>
      <w:r>
        <w:rPr>
          <w:lang w:eastAsia="zh-CN"/>
        </w:rPr>
        <w:t xml:space="preserve"> dots:</w:t>
      </w:r>
      <w:r>
        <w:rPr>
          <w:rFonts w:hint="eastAsia"/>
          <w:lang w:eastAsia="zh-CN"/>
        </w:rPr>
        <w:t xml:space="preserve"> </w:t>
      </w:r>
      <w:r>
        <w:rPr>
          <w:lang w:eastAsia="zh-CN"/>
        </w:rPr>
        <w:t>“</w:t>
      </w:r>
      <w:r w:rsidRPr="00F20B56">
        <w:rPr>
          <w:highlight w:val="yellow"/>
          <w:lang w:eastAsia="zh-CN"/>
        </w:rPr>
        <w:t>…</w:t>
      </w:r>
      <w:r>
        <w:rPr>
          <w:rFonts w:hint="eastAsia"/>
          <w:lang w:eastAsia="zh-CN"/>
        </w:rPr>
        <w:t xml:space="preserve"> </w:t>
      </w:r>
      <w:r>
        <w:rPr>
          <w:lang w:eastAsia="zh-CN"/>
        </w:rPr>
        <w:t xml:space="preserve">“ </w:t>
      </w:r>
      <w:r>
        <w:rPr>
          <w:rFonts w:hint="eastAsia"/>
          <w:lang w:eastAsia="zh-CN"/>
        </w:rPr>
        <w:t>for variable length</w:t>
      </w:r>
      <w:r>
        <w:rPr>
          <w:lang w:eastAsia="zh-CN"/>
        </w:rPr>
        <w:t xml:space="preserve"> would be more illustrative.</w:t>
      </w:r>
    </w:p>
  </w:comment>
  <w:comment w:id="758" w:author="Huawei, HiSilicon_Rapp1" w:date="2025-09-05T10:39:00Z" w:initials="HW">
    <w:p w14:paraId="439E2261" w14:textId="636FDC84" w:rsidR="00BA586A" w:rsidRDefault="00BA586A">
      <w:pPr>
        <w:pStyle w:val="af2"/>
      </w:pPr>
      <w:r>
        <w:rPr>
          <w:rStyle w:val="afffe"/>
        </w:rPr>
        <w:annotationRef/>
      </w:r>
      <w:r>
        <w:rPr>
          <w:lang w:eastAsia="zh-CN"/>
        </w:rPr>
        <w:t>How about clarifying that paging ID is of varible length in field description. People need to see both of field description and format figure.</w:t>
      </w:r>
    </w:p>
  </w:comment>
  <w:comment w:id="759" w:author="Qualcomm (Ruiming)" w:date="2025-09-04T11:06:00Z" w:initials="RZ">
    <w:p w14:paraId="485354BD" w14:textId="77777777" w:rsidR="006F6AC1" w:rsidRDefault="005B4D18" w:rsidP="006F6AC1">
      <w:pPr>
        <w:pStyle w:val="af2"/>
      </w:pPr>
      <w:r>
        <w:rPr>
          <w:rStyle w:val="afffe"/>
        </w:rPr>
        <w:annotationRef/>
      </w:r>
      <w:r w:rsidR="006F6AC1">
        <w:t>Due to the variable length of Paging ID field, in the figure, the Number of Access Occasions field may not always be present from the start of one Octet. It is better to add this clarification in somewhere.</w:t>
      </w:r>
    </w:p>
  </w:comment>
  <w:comment w:id="760" w:author="Huawei, HiSilicon_Rapp1" w:date="2025-09-05T10:39:00Z" w:initials="HW">
    <w:p w14:paraId="6ECBFA3F" w14:textId="77777777" w:rsidR="00BA586A" w:rsidRDefault="00BA586A" w:rsidP="00BA586A">
      <w:pPr>
        <w:pStyle w:val="af2"/>
        <w:rPr>
          <w:lang w:eastAsia="zh-CN"/>
        </w:rPr>
      </w:pPr>
      <w:r>
        <w:rPr>
          <w:rStyle w:val="afffe"/>
        </w:rPr>
        <w:annotationRef/>
      </w:r>
      <w:r>
        <w:rPr>
          <w:lang w:eastAsia="zh-CN"/>
        </w:rPr>
        <w:t>If paging ID is clarified to be varible length, it should be obvious that the location of AO number can move.</w:t>
      </w:r>
    </w:p>
    <w:p w14:paraId="67689B4F" w14:textId="224C390D" w:rsidR="00BA586A" w:rsidRDefault="00BA586A">
      <w:pPr>
        <w:pStyle w:val="af2"/>
      </w:pPr>
    </w:p>
  </w:comment>
  <w:comment w:id="766" w:author="vivo(Boubacar)" w:date="2025-09-03T19:19:00Z" w:initials="B">
    <w:p w14:paraId="616FB399" w14:textId="0D8A9C4E" w:rsidR="00F20B56" w:rsidRDefault="00F20B56">
      <w:pPr>
        <w:pStyle w:val="af2"/>
      </w:pPr>
      <w:r>
        <w:rPr>
          <w:rStyle w:val="afffe"/>
        </w:rPr>
        <w:annotationRef/>
      </w:r>
      <w:r>
        <w:rPr>
          <w:rFonts w:hint="eastAsia"/>
        </w:rPr>
        <w:t>S</w:t>
      </w:r>
      <w:r>
        <w:t>ee similar comment above.</w:t>
      </w:r>
    </w:p>
  </w:comment>
  <w:comment w:id="775" w:author="Qualcomm (Ruiming)" w:date="2025-09-04T11:07:00Z" w:initials="RZ">
    <w:p w14:paraId="5A8DA657" w14:textId="77777777" w:rsidR="006F6AC1" w:rsidRDefault="00F749EF" w:rsidP="006F6AC1">
      <w:pPr>
        <w:pStyle w:val="af2"/>
      </w:pPr>
      <w:r>
        <w:rPr>
          <w:rStyle w:val="afffe"/>
        </w:rPr>
        <w:annotationRef/>
      </w:r>
      <w:r w:rsidR="006F6AC1">
        <w:t>The ‘Oct 1’ can be removed from the figure. Since this format is not byte-aligned PDU.</w:t>
      </w:r>
    </w:p>
  </w:comment>
  <w:comment w:id="776" w:author="Huawei, HiSilicon_Rapp1" w:date="2025-09-05T10:40:00Z" w:initials="HW">
    <w:p w14:paraId="79D617C9" w14:textId="534CA5C6" w:rsidR="00BA586A" w:rsidRDefault="00BA586A">
      <w:pPr>
        <w:pStyle w:val="af2"/>
      </w:pPr>
      <w:r>
        <w:rPr>
          <w:rStyle w:val="afffe"/>
        </w:rPr>
        <w:annotationRef/>
      </w:r>
      <w:r>
        <w:rPr>
          <w:lang w:eastAsia="zh-CN"/>
        </w:rPr>
        <w:t>Ok.</w:t>
      </w:r>
    </w:p>
  </w:comment>
  <w:comment w:id="788" w:author="Futurewei (Yunsong)" w:date="2025-09-04T14:10:00Z" w:initials="YY">
    <w:p w14:paraId="2DB71160" w14:textId="77777777" w:rsidR="0037026A" w:rsidRDefault="00224393" w:rsidP="0037026A">
      <w:pPr>
        <w:pStyle w:val="af2"/>
      </w:pPr>
      <w:r>
        <w:rPr>
          <w:rStyle w:val="afffe"/>
        </w:rPr>
        <w:annotationRef/>
      </w:r>
      <w:r w:rsidR="0037026A">
        <w:t>Could add: “ in the unit of bytes” before period.</w:t>
      </w:r>
    </w:p>
  </w:comment>
  <w:comment w:id="795" w:author="vivo(Boubacar)" w:date="2025-09-03T19:19:00Z" w:initials="B">
    <w:p w14:paraId="04070CE4" w14:textId="6092F8D5" w:rsidR="00F20B56" w:rsidRDefault="00F20B56">
      <w:pPr>
        <w:pStyle w:val="af2"/>
        <w:rPr>
          <w:i/>
          <w:iCs/>
        </w:rPr>
      </w:pPr>
      <w:r>
        <w:rPr>
          <w:rStyle w:val="afffe"/>
        </w:rPr>
        <w:annotationRef/>
      </w:r>
      <w:r w:rsidR="009C3BFF">
        <w:rPr>
          <w:lang w:eastAsia="zh-CN"/>
        </w:rPr>
        <w:t>T</w:t>
      </w:r>
      <w:r>
        <w:rPr>
          <w:lang w:eastAsia="zh-CN"/>
        </w:rPr>
        <w:t xml:space="preserve">he length </w:t>
      </w:r>
      <w:r w:rsidRPr="00D63AE2">
        <w:rPr>
          <w:i/>
          <w:iCs/>
          <w:lang w:eastAsia="ko-KR"/>
        </w:rPr>
        <w:t>D2R Scheduling Info</w:t>
      </w:r>
      <w:r>
        <w:rPr>
          <w:i/>
          <w:iCs/>
          <w:lang w:eastAsia="ko-KR"/>
        </w:rPr>
        <w:t xml:space="preserve"> is variable depends on whether </w:t>
      </w:r>
      <w:r w:rsidRPr="00D63AE2">
        <w:rPr>
          <w:i/>
          <w:iCs/>
        </w:rPr>
        <w:t>Frequency Resource Indication</w:t>
      </w:r>
      <w:r>
        <w:rPr>
          <w:i/>
          <w:iCs/>
          <w:vertAlign w:val="subscript"/>
        </w:rPr>
        <w:t>Broadcast</w:t>
      </w:r>
      <w:r>
        <w:rPr>
          <w:i/>
          <w:iCs/>
        </w:rPr>
        <w:t xml:space="preserve"> or </w:t>
      </w:r>
      <w:r w:rsidRPr="00D63AE2">
        <w:rPr>
          <w:i/>
          <w:iCs/>
        </w:rPr>
        <w:t>Frequency Resource Indication</w:t>
      </w:r>
      <w:r>
        <w:rPr>
          <w:i/>
          <w:iCs/>
          <w:vertAlign w:val="subscript"/>
        </w:rPr>
        <w:t>Unicast</w:t>
      </w:r>
      <w:r>
        <w:rPr>
          <w:rStyle w:val="afffe"/>
        </w:rPr>
        <w:annotationRef/>
      </w:r>
      <w:r w:rsidRPr="005045AC">
        <w:rPr>
          <w:iCs/>
        </w:rPr>
        <w:t xml:space="preserve"> is </w:t>
      </w:r>
      <w:r w:rsidRPr="005045AC">
        <w:rPr>
          <w:rFonts w:hint="eastAsia"/>
          <w:iCs/>
          <w:lang w:eastAsia="zh-CN"/>
        </w:rPr>
        <w:t>inc</w:t>
      </w:r>
      <w:r w:rsidRPr="005045AC">
        <w:rPr>
          <w:iCs/>
        </w:rPr>
        <w:t>luded</w:t>
      </w:r>
      <w:r>
        <w:rPr>
          <w:i/>
          <w:iCs/>
        </w:rPr>
        <w:t>.</w:t>
      </w:r>
    </w:p>
    <w:p w14:paraId="5D48FEBA" w14:textId="0158C7A5" w:rsidR="009C3BFF" w:rsidRPr="009C3BFF" w:rsidRDefault="009C3BFF">
      <w:pPr>
        <w:pStyle w:val="af2"/>
      </w:pPr>
      <w:r w:rsidRPr="009C3BFF">
        <w:rPr>
          <w:rFonts w:hint="eastAsia"/>
        </w:rPr>
        <w:t>S</w:t>
      </w:r>
      <w:r w:rsidRPr="009C3BFF">
        <w:t>ee similar comment above.</w:t>
      </w:r>
    </w:p>
  </w:comment>
  <w:comment w:id="796" w:author="Huawei, HiSilicon_Rapp1" w:date="2025-09-05T10:40:00Z" w:initials="HW">
    <w:p w14:paraId="3B1C9960" w14:textId="4C994F40" w:rsidR="00BA586A" w:rsidRDefault="00BA586A">
      <w:pPr>
        <w:pStyle w:val="af2"/>
      </w:pPr>
      <w:r>
        <w:rPr>
          <w:rStyle w:val="afffe"/>
        </w:rPr>
        <w:annotationRef/>
      </w:r>
      <w:r>
        <w:rPr>
          <w:lang w:eastAsia="zh-CN"/>
        </w:rPr>
        <w:t>I think the online agreement is to not introduce different format for one message, that is why we only adopt 3-bit format for unicast message, i.e. scheduling for segment or command response.</w:t>
      </w:r>
    </w:p>
  </w:comment>
  <w:comment w:id="798" w:author="CATT" w:date="2025-09-05T09:46:00Z" w:initials="CATT">
    <w:p w14:paraId="51C909B1" w14:textId="77777777" w:rsidR="00615983" w:rsidRDefault="00615983" w:rsidP="00615983">
      <w:pPr>
        <w:pStyle w:val="af2"/>
        <w:rPr>
          <w:lang w:eastAsia="zh-CN"/>
        </w:rPr>
      </w:pPr>
      <w:r>
        <w:rPr>
          <w:rStyle w:val="afffe"/>
        </w:rPr>
        <w:annotationRef/>
      </w:r>
      <w:r>
        <w:rPr>
          <w:lang w:eastAsia="zh-CN"/>
        </w:rPr>
        <w:t>R</w:t>
      </w:r>
      <w:r>
        <w:rPr>
          <w:rFonts w:hint="eastAsia"/>
          <w:lang w:eastAsia="zh-CN"/>
        </w:rPr>
        <w:t xml:space="preserve">egarding vivo comment, for msg2, it seems the device cannot predict how many echoed devices are included in msg2. </w:t>
      </w:r>
      <w:r>
        <w:rPr>
          <w:lang w:eastAsia="zh-CN"/>
        </w:rPr>
        <w:t>S</w:t>
      </w:r>
      <w:r>
        <w:rPr>
          <w:rFonts w:hint="eastAsia"/>
          <w:lang w:eastAsia="zh-CN"/>
        </w:rPr>
        <w:t>o frequency resource indication should be the broadcast mode, i.e., 8 bit.</w:t>
      </w:r>
    </w:p>
    <w:p w14:paraId="2885A118" w14:textId="77777777" w:rsidR="00615983" w:rsidRDefault="00615983" w:rsidP="00615983">
      <w:pPr>
        <w:pStyle w:val="af2"/>
      </w:pPr>
    </w:p>
  </w:comment>
  <w:comment w:id="799" w:author="Huawei, HiSilicon_Rapp1" w:date="2025-09-05T10:53:00Z" w:initials="HW">
    <w:p w14:paraId="4968BB78" w14:textId="3B427D9E" w:rsidR="00615983" w:rsidRDefault="00615983">
      <w:pPr>
        <w:pStyle w:val="af2"/>
      </w:pPr>
      <w:r>
        <w:rPr>
          <w:rStyle w:val="afffe"/>
        </w:rPr>
        <w:annotationRef/>
      </w:r>
      <w:r>
        <w:t xml:space="preserve">Agree. </w:t>
      </w:r>
    </w:p>
  </w:comment>
  <w:comment w:id="803" w:author="Huawei, HiSilicon_v0" w:date="2025-09-01T17:26:00Z" w:initials="HW">
    <w:p w14:paraId="3A2DCEB7" w14:textId="77777777" w:rsidR="004305C7" w:rsidRDefault="004305C7" w:rsidP="004305C7">
      <w:pPr>
        <w:pStyle w:val="af2"/>
        <w:rPr>
          <w:rStyle w:val="afffe"/>
          <w:lang w:eastAsia="zh-CN"/>
        </w:rPr>
      </w:pPr>
      <w:r>
        <w:rPr>
          <w:rStyle w:val="afffe"/>
        </w:rPr>
        <w:annotationRef/>
      </w:r>
      <w:r>
        <w:rPr>
          <w:rStyle w:val="afffe"/>
          <w:rFonts w:hint="eastAsia"/>
          <w:lang w:eastAsia="zh-CN"/>
        </w:rPr>
        <w:t>A</w:t>
      </w:r>
      <w:r>
        <w:rPr>
          <w:rStyle w:val="afffe"/>
          <w:lang w:eastAsia="zh-CN"/>
        </w:rPr>
        <w:t>greement:</w:t>
      </w:r>
    </w:p>
    <w:p w14:paraId="194A9A8D" w14:textId="0A6006AB" w:rsidR="004305C7" w:rsidRDefault="004305C7" w:rsidP="004305C7">
      <w:pPr>
        <w:pStyle w:val="af2"/>
      </w:pPr>
      <w:r w:rsidRPr="005E676D">
        <w:rPr>
          <w:lang w:eastAsia="zh-CN"/>
        </w:rPr>
        <w:t>1.</w:t>
      </w:r>
      <w:r w:rsidRPr="005E676D">
        <w:rPr>
          <w:lang w:eastAsia="zh-CN"/>
        </w:rPr>
        <w:tab/>
        <w:t>3-bit frequency index is optionally included with each echoed random ID in MSG2.  We have 1 bit in MSG2 to indicate presence/absence of the frequency information for all included RN16s.</w:t>
      </w:r>
    </w:p>
  </w:comment>
  <w:comment w:id="819" w:author="vivo(Boubacar)" w:date="2025-09-03T19:21:00Z" w:initials="B">
    <w:p w14:paraId="03CD05E6" w14:textId="7B4411CD" w:rsidR="009C3BFF" w:rsidRDefault="009C3BFF">
      <w:pPr>
        <w:pStyle w:val="af2"/>
      </w:pPr>
      <w:r>
        <w:rPr>
          <w:rStyle w:val="afffe"/>
        </w:rPr>
        <w:annotationRef/>
      </w:r>
      <w:r w:rsidR="00DC5D7D">
        <w:rPr>
          <w:lang w:eastAsia="zh-CN"/>
        </w:rPr>
        <w:t>By</w:t>
      </w:r>
      <w:r>
        <w:rPr>
          <w:lang w:eastAsia="zh-CN"/>
        </w:rPr>
        <w:t xml:space="preserve"> “for instance”</w:t>
      </w:r>
      <w:r w:rsidR="00DC5D7D">
        <w:rPr>
          <w:lang w:eastAsia="zh-CN"/>
        </w:rPr>
        <w:t>, do we mean that “000 presents the first value in {1, 2, 4, …}” is just an example</w:t>
      </w:r>
      <w:r w:rsidR="000255B6">
        <w:rPr>
          <w:lang w:eastAsia="zh-CN"/>
        </w:rPr>
        <w:t xml:space="preserve"> for different values of Y (Y can be 7, 6, 5, …)?</w:t>
      </w:r>
    </w:p>
  </w:comment>
  <w:comment w:id="820" w:author="Huawei, HiSilicon_Rapp2" w:date="2025-09-05T12:20:00Z" w:initials="HW">
    <w:p w14:paraId="02618F5E" w14:textId="3F46BFBF" w:rsidR="00C05BE0" w:rsidRDefault="00C05BE0">
      <w:pPr>
        <w:pStyle w:val="af2"/>
      </w:pPr>
      <w:r>
        <w:rPr>
          <w:rStyle w:val="afffe"/>
        </w:rPr>
        <w:annotationRef/>
      </w:r>
      <w:r>
        <w:t xml:space="preserve">Sorry, I missed this one </w:t>
      </w:r>
    </w:p>
  </w:comment>
  <w:comment w:id="841" w:author="Lenovo-Jing" w:date="2025-09-04T10:17:00Z" w:initials="Jing">
    <w:p w14:paraId="157052FB" w14:textId="77777777" w:rsidR="00486413" w:rsidRDefault="00486413" w:rsidP="00486413">
      <w:pPr>
        <w:pStyle w:val="af2"/>
      </w:pPr>
      <w:r>
        <w:rPr>
          <w:rStyle w:val="afffe"/>
        </w:rPr>
        <w:annotationRef/>
      </w:r>
      <w:r>
        <w:t>Fill bits should be per-Msg2 instead of per-entry. So seems the indentation is not right</w:t>
      </w:r>
    </w:p>
  </w:comment>
  <w:comment w:id="842" w:author="Huawei, HiSilicon_Rapp2" w:date="2025-09-05T12:20:00Z" w:initials="HW">
    <w:p w14:paraId="0A762D80" w14:textId="0E5F9311" w:rsidR="00C05BE0" w:rsidRDefault="00C05BE0">
      <w:pPr>
        <w:pStyle w:val="af2"/>
      </w:pPr>
      <w:r>
        <w:rPr>
          <w:rStyle w:val="afffe"/>
        </w:rPr>
        <w:annotationRef/>
      </w:r>
      <w:r>
        <w:t>Good catch!</w:t>
      </w:r>
    </w:p>
  </w:comment>
  <w:comment w:id="852" w:author="vivo(Boubacar)" w:date="2025-09-03T19:32:00Z" w:initials="B">
    <w:p w14:paraId="005D0C22" w14:textId="5003BE34" w:rsidR="000255B6" w:rsidRPr="000255B6" w:rsidRDefault="000255B6">
      <w:pPr>
        <w:pStyle w:val="af2"/>
      </w:pPr>
      <w:r>
        <w:rPr>
          <w:rStyle w:val="afffe"/>
        </w:rPr>
        <w:annotationRef/>
      </w:r>
      <w:r w:rsidRPr="000255B6">
        <w:rPr>
          <w:lang w:eastAsia="zh-CN"/>
        </w:rPr>
        <w:t xml:space="preserve">Editorial: FI in the figure should be changed to </w:t>
      </w:r>
      <w:r w:rsidRPr="000255B6">
        <w:rPr>
          <w:highlight w:val="yellow"/>
          <w:lang w:eastAsia="zh-CN"/>
        </w:rPr>
        <w:t>FIPI</w:t>
      </w:r>
      <w:r w:rsidRPr="000255B6">
        <w:rPr>
          <w:lang w:eastAsia="zh-CN"/>
        </w:rPr>
        <w:t xml:space="preserve">; AI in the figure should be changed to </w:t>
      </w:r>
      <w:r w:rsidRPr="000255B6">
        <w:rPr>
          <w:highlight w:val="yellow"/>
          <w:lang w:eastAsia="zh-CN"/>
        </w:rPr>
        <w:t>AIPI</w:t>
      </w:r>
    </w:p>
  </w:comment>
  <w:comment w:id="853" w:author="Lenovo-Jing" w:date="2025-09-04T10:18:00Z" w:initials="Jing">
    <w:p w14:paraId="66916198" w14:textId="77777777" w:rsidR="00EA5832" w:rsidRDefault="00EA5832" w:rsidP="00EA5832">
      <w:pPr>
        <w:pStyle w:val="af2"/>
      </w:pPr>
      <w:r>
        <w:rPr>
          <w:rStyle w:val="afffe"/>
        </w:rPr>
        <w:annotationRef/>
      </w:r>
      <w:r>
        <w:rPr>
          <w:lang w:val="en-US"/>
        </w:rPr>
        <w:t>Same comments as Vivo</w:t>
      </w:r>
    </w:p>
  </w:comment>
  <w:comment w:id="854" w:author="Qualcomm (Ruiming)" w:date="2025-09-04T11:07:00Z" w:initials="RZ">
    <w:p w14:paraId="0DB392F7" w14:textId="77777777" w:rsidR="003D7B6C" w:rsidRDefault="003D7B6C" w:rsidP="003D7B6C">
      <w:pPr>
        <w:pStyle w:val="af2"/>
      </w:pPr>
      <w:r>
        <w:rPr>
          <w:rStyle w:val="afffe"/>
        </w:rPr>
        <w:annotationRef/>
      </w:r>
      <w:r>
        <w:t>Same comments as Vivo</w:t>
      </w:r>
    </w:p>
  </w:comment>
  <w:comment w:id="855" w:author="Huawei, HiSilicon_Rapp1" w:date="2025-09-05T10:41:00Z" w:initials="HW">
    <w:p w14:paraId="7D118AF8" w14:textId="50AC7294" w:rsidR="00BA586A" w:rsidRDefault="00BA586A">
      <w:pPr>
        <w:pStyle w:val="af2"/>
      </w:pPr>
      <w:r>
        <w:rPr>
          <w:rStyle w:val="afffe"/>
        </w:rPr>
        <w:annotationRef/>
      </w:r>
      <w:r>
        <w:t>Done. Thank.</w:t>
      </w:r>
    </w:p>
  </w:comment>
  <w:comment w:id="862" w:author="Futurewei (Yunsong)" w:date="2025-09-04T14:14:00Z" w:initials="YY">
    <w:p w14:paraId="5F7D4F9A" w14:textId="77777777" w:rsidR="0037026A" w:rsidRDefault="0099501A" w:rsidP="0037026A">
      <w:pPr>
        <w:pStyle w:val="af2"/>
      </w:pPr>
      <w:r>
        <w:rPr>
          <w:rStyle w:val="afffe"/>
        </w:rPr>
        <w:annotationRef/>
      </w:r>
      <w:r w:rsidR="0037026A">
        <w:t>Could add: “ in the unit of bytes” before period.</w:t>
      </w:r>
    </w:p>
  </w:comment>
  <w:comment w:id="863" w:author="Huawei, HiSilicon_Rapp1" w:date="2025-09-05T10:42:00Z" w:initials="HW">
    <w:p w14:paraId="5AD92487" w14:textId="65BCB1CB" w:rsidR="00BA586A" w:rsidRDefault="00BA586A">
      <w:pPr>
        <w:pStyle w:val="af2"/>
      </w:pPr>
      <w:r>
        <w:rPr>
          <w:rStyle w:val="afffe"/>
        </w:rPr>
        <w:annotationRef/>
      </w:r>
      <w:r>
        <w:t>Ok.</w:t>
      </w:r>
    </w:p>
  </w:comment>
  <w:comment w:id="870" w:author="Huawei, HiSilicon_v0" w:date="2025-09-01T17:26:00Z" w:initials="HW">
    <w:p w14:paraId="7CDF2F0F" w14:textId="6A6D69C5" w:rsidR="004305C7" w:rsidRDefault="004305C7">
      <w:pPr>
        <w:pStyle w:val="af2"/>
      </w:pPr>
      <w:r>
        <w:rPr>
          <w:rStyle w:val="afffe"/>
        </w:rPr>
        <w:annotationRef/>
      </w:r>
      <w:r>
        <w:t>Editor’s clarification: for unicast scheduling, the X indication is absent, and the frequency indication is reduced from 8 bits to 3 bits, so the size is updated to 19 bits.</w:t>
      </w:r>
    </w:p>
  </w:comment>
  <w:comment w:id="876" w:author="Qualcomm (Ruiming)" w:date="2025-09-04T11:09:00Z" w:initials="RZ">
    <w:p w14:paraId="6DF870DA" w14:textId="77777777" w:rsidR="006F6AC1" w:rsidRDefault="009422A5" w:rsidP="006F6AC1">
      <w:pPr>
        <w:pStyle w:val="af2"/>
      </w:pPr>
      <w:r>
        <w:rPr>
          <w:rStyle w:val="afffe"/>
        </w:rPr>
        <w:annotationRef/>
      </w:r>
      <w:r w:rsidR="006F6AC1">
        <w:t>No need to have subscript 1, 2, … of each R. Just use R for all Reserved bits. (same comments for other R1, R2, …)</w:t>
      </w:r>
    </w:p>
  </w:comment>
  <w:comment w:id="877" w:author="Huawei, HiSilicon_Rapp1" w:date="2025-09-05T10:42:00Z" w:initials="HW">
    <w:p w14:paraId="73EB8CBC" w14:textId="4493B591" w:rsidR="00BA586A" w:rsidRDefault="00BA586A">
      <w:pPr>
        <w:pStyle w:val="af2"/>
      </w:pPr>
      <w:r>
        <w:rPr>
          <w:rStyle w:val="afffe"/>
        </w:rPr>
        <w:annotationRef/>
      </w:r>
      <w:r>
        <w:t>Ok.</w:t>
      </w:r>
    </w:p>
  </w:comment>
  <w:comment w:id="890" w:author="Huawei, HiSilicon_v0" w:date="2025-09-01T17:28:00Z" w:initials="HW">
    <w:p w14:paraId="6B6A1886" w14:textId="61688F32" w:rsidR="004305C7" w:rsidRDefault="004305C7" w:rsidP="004305C7">
      <w:pPr>
        <w:pStyle w:val="af2"/>
        <w:rPr>
          <w:lang w:eastAsia="zh-CN"/>
        </w:rPr>
      </w:pPr>
      <w:r>
        <w:rPr>
          <w:rStyle w:val="afffe"/>
        </w:rPr>
        <w:annotationRef/>
      </w:r>
      <w:r>
        <w:rPr>
          <w:rStyle w:val="afffe"/>
        </w:rPr>
        <w:annotationRef/>
      </w:r>
      <w:r>
        <w:rPr>
          <w:rFonts w:hint="eastAsia"/>
          <w:lang w:eastAsia="zh-CN"/>
        </w:rPr>
        <w:t>A</w:t>
      </w:r>
      <w:r>
        <w:rPr>
          <w:lang w:eastAsia="zh-CN"/>
        </w:rPr>
        <w:t>greement:</w:t>
      </w:r>
    </w:p>
    <w:p w14:paraId="603BCA7C" w14:textId="77777777" w:rsidR="004305C7" w:rsidRDefault="004305C7" w:rsidP="004305C7">
      <w:pPr>
        <w:pStyle w:val="af2"/>
        <w:rPr>
          <w:lang w:eastAsia="zh-CN"/>
        </w:rPr>
      </w:pPr>
      <w:r w:rsidRPr="005E676D">
        <w:rPr>
          <w:lang w:eastAsia="zh-CN"/>
        </w:rPr>
        <w:t>1</w:t>
      </w:r>
      <w:r w:rsidRPr="005E676D">
        <w:rPr>
          <w:lang w:eastAsia="zh-CN"/>
        </w:rPr>
        <w:tab/>
        <w:t>R2D upper layer data message (data SDU self-aligns, other fields are of fixed bits): add R bits after CI field to differentiate R-bit number when data SDU or received data size is present. Confirm MAC padding field and SDU length field are not needed.</w:t>
      </w:r>
    </w:p>
    <w:p w14:paraId="70D3CFFC" w14:textId="77777777" w:rsidR="004305C7" w:rsidRPr="005E676D" w:rsidRDefault="004305C7" w:rsidP="004305C7">
      <w:pPr>
        <w:pStyle w:val="af2"/>
        <w:rPr>
          <w:lang w:eastAsia="zh-CN"/>
        </w:rPr>
      </w:pPr>
      <w:r>
        <w:t>R bit is set to zero in this release and ignored by the receiver</w:t>
      </w:r>
    </w:p>
    <w:p w14:paraId="1131205D" w14:textId="08DEE7B1" w:rsidR="004305C7" w:rsidRDefault="004305C7">
      <w:pPr>
        <w:pStyle w:val="af2"/>
      </w:pPr>
    </w:p>
  </w:comment>
  <w:comment w:id="911" w:author="Futurewei (Yunsong)" w:date="2025-09-04T14:19:00Z" w:initials="YY">
    <w:p w14:paraId="10619A7C" w14:textId="77777777" w:rsidR="00A37945" w:rsidRDefault="00A37945" w:rsidP="00A37945">
      <w:pPr>
        <w:pStyle w:val="af2"/>
      </w:pPr>
      <w:r>
        <w:rPr>
          <w:rStyle w:val="afffe"/>
        </w:rPr>
        <w:annotationRef/>
      </w:r>
      <w:r>
        <w:t>Could add “of a MAC SDU that have been” after “bytes”.</w:t>
      </w:r>
    </w:p>
  </w:comment>
  <w:comment w:id="912" w:author="Huawei, HiSilicon_Rapp1" w:date="2025-09-05T10:44:00Z" w:initials="HW">
    <w:p w14:paraId="42335C57" w14:textId="6508A290" w:rsidR="001838EB" w:rsidRDefault="001838EB">
      <w:pPr>
        <w:pStyle w:val="af2"/>
      </w:pPr>
      <w:r>
        <w:rPr>
          <w:rStyle w:val="afffe"/>
        </w:rPr>
        <w:annotationRef/>
      </w:r>
      <w:r>
        <w:t>I think from procedure, how this field is to be used should clear.</w:t>
      </w:r>
    </w:p>
  </w:comment>
  <w:comment w:id="930" w:author="Qualcomm (Ruiming)" w:date="2025-09-04T11:09:00Z" w:initials="RZ">
    <w:p w14:paraId="55DA3C42" w14:textId="4B1222F2" w:rsidR="00E05168" w:rsidRDefault="00E05168" w:rsidP="00E05168">
      <w:pPr>
        <w:pStyle w:val="af2"/>
      </w:pPr>
      <w:r>
        <w:rPr>
          <w:rStyle w:val="afffe"/>
        </w:rPr>
        <w:annotationRef/>
      </w:r>
      <w:r>
        <w:t>R2D can be removed.</w:t>
      </w:r>
    </w:p>
  </w:comment>
  <w:comment w:id="931" w:author="Huawei, HiSilicon_Rapp1" w:date="2025-09-05T10:44:00Z" w:initials="HW">
    <w:p w14:paraId="720C5CE1" w14:textId="325672E0" w:rsidR="001838EB" w:rsidRDefault="001838EB">
      <w:pPr>
        <w:pStyle w:val="af2"/>
      </w:pPr>
      <w:r>
        <w:rPr>
          <w:rStyle w:val="afffe"/>
        </w:rPr>
        <w:annotationRef/>
      </w:r>
      <w:r>
        <w:t>Ok.</w:t>
      </w:r>
    </w:p>
  </w:comment>
  <w:comment w:id="934" w:author="Futurewei (Yunsong)" w:date="2025-09-04T14:20:00Z" w:initials="YY">
    <w:p w14:paraId="5B185AE7" w14:textId="77777777" w:rsidR="0037026A" w:rsidRDefault="00B86DB0" w:rsidP="0037026A">
      <w:pPr>
        <w:pStyle w:val="af2"/>
      </w:pPr>
      <w:r>
        <w:rPr>
          <w:rStyle w:val="afffe"/>
        </w:rPr>
        <w:annotationRef/>
      </w:r>
      <w:r w:rsidR="0037026A">
        <w:t>Could add: “ in the unit of bytes” before period.</w:t>
      </w:r>
    </w:p>
  </w:comment>
  <w:comment w:id="935" w:author="Huawei, HiSilicon_Rapp1" w:date="2025-09-05T10:44:00Z" w:initials="HW">
    <w:p w14:paraId="29968F02" w14:textId="47FB3C98" w:rsidR="001838EB" w:rsidRDefault="001838EB">
      <w:pPr>
        <w:pStyle w:val="af2"/>
      </w:pPr>
      <w:r>
        <w:rPr>
          <w:rStyle w:val="afffe"/>
        </w:rPr>
        <w:annotationRef/>
      </w:r>
      <w:r>
        <w:t>Ok.</w:t>
      </w:r>
    </w:p>
  </w:comment>
  <w:comment w:id="949" w:author="CATT" w:date="2025-09-05T09:52:00Z" w:initials="CATT">
    <w:p w14:paraId="37B4A632" w14:textId="77777777" w:rsidR="00615983" w:rsidRDefault="00615983" w:rsidP="00615983">
      <w:pPr>
        <w:pStyle w:val="af2"/>
      </w:pPr>
      <w:r>
        <w:rPr>
          <w:rStyle w:val="afffe"/>
        </w:rPr>
        <w:annotationRef/>
      </w:r>
      <w:r>
        <w:rPr>
          <w:lang w:eastAsia="zh-CN"/>
        </w:rPr>
        <w:t>N</w:t>
      </w:r>
      <w:r>
        <w:rPr>
          <w:rFonts w:hint="eastAsia"/>
          <w:lang w:eastAsia="zh-CN"/>
        </w:rPr>
        <w:t xml:space="preserve">o need to </w:t>
      </w:r>
      <w:r>
        <w:rPr>
          <w:lang w:eastAsia="zh-CN"/>
        </w:rPr>
        <w:t>differentiate</w:t>
      </w:r>
      <w:r>
        <w:rPr>
          <w:rFonts w:hint="eastAsia"/>
          <w:lang w:eastAsia="zh-CN"/>
        </w:rPr>
        <w:t xml:space="preserve"> the R bits</w:t>
      </w:r>
    </w:p>
  </w:comment>
  <w:comment w:id="950" w:author="Huawei, HiSilicon_Rapp1" w:date="2025-09-05T10:54:00Z" w:initials="HW">
    <w:p w14:paraId="3122BF3A" w14:textId="3F914435" w:rsidR="00615983" w:rsidRDefault="00615983">
      <w:pPr>
        <w:pStyle w:val="af2"/>
      </w:pPr>
      <w:r>
        <w:rPr>
          <w:rStyle w:val="afffe"/>
        </w:rPr>
        <w:annotationRef/>
      </w:r>
      <w:r>
        <w:t>Updated.</w:t>
      </w:r>
    </w:p>
  </w:comment>
  <w:comment w:id="957" w:author="Huawei, HiSilicon_v0" w:date="2025-09-01T17:29:00Z" w:initials="HW">
    <w:p w14:paraId="34F4BAA1" w14:textId="6843B4E8"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2BA8885C" w14:textId="77777777" w:rsidR="004305C7" w:rsidRPr="005E676D" w:rsidRDefault="004305C7" w:rsidP="004305C7">
      <w:pPr>
        <w:pStyle w:val="af2"/>
        <w:rPr>
          <w:lang w:eastAsia="zh-CN"/>
        </w:rPr>
      </w:pPr>
      <w:r w:rsidRPr="005E676D">
        <w:rPr>
          <w:lang w:eastAsia="zh-CN"/>
        </w:rPr>
        <w:t>1</w:t>
      </w:r>
      <w:r w:rsidRPr="005E676D">
        <w:rPr>
          <w:lang w:eastAsia="zh-CN"/>
        </w:rPr>
        <w:tab/>
        <w:t>NACK feedback (AS ID entry(ies) self-aligns, message type is 3-bit fixed): add R-bit(s) after message type field.</w:t>
      </w:r>
    </w:p>
    <w:p w14:paraId="59B3D2BE" w14:textId="7B83EB0A" w:rsidR="004305C7" w:rsidRDefault="004305C7">
      <w:pPr>
        <w:pStyle w:val="af2"/>
      </w:pPr>
    </w:p>
  </w:comment>
  <w:comment w:id="974" w:author="Lenovo_Jing2" w:date="2025-09-05T14:57:00Z" w:initials="Jing">
    <w:p w14:paraId="5F57FE4F" w14:textId="77777777" w:rsidR="00563B71" w:rsidRDefault="00563B71" w:rsidP="00563B71">
      <w:pPr>
        <w:pStyle w:val="af2"/>
      </w:pPr>
      <w:r>
        <w:rPr>
          <w:rStyle w:val="afffe"/>
        </w:rPr>
        <w:annotationRef/>
      </w:r>
      <w:r>
        <w:rPr>
          <w:lang w:val="en-US"/>
        </w:rPr>
        <w:t>Also contained in A-IoT paging message indicating CBRA</w:t>
      </w:r>
    </w:p>
  </w:comment>
  <w:comment w:id="985" w:author="CATT" w:date="2025-09-05T09:53:00Z" w:initials="CATT">
    <w:p w14:paraId="4A584EC4" w14:textId="4AB536BD" w:rsidR="00615983" w:rsidRDefault="00615983" w:rsidP="00615983">
      <w:pPr>
        <w:pStyle w:val="af2"/>
        <w:rPr>
          <w:lang w:eastAsia="zh-CN"/>
        </w:rPr>
      </w:pPr>
      <w:r>
        <w:rPr>
          <w:rStyle w:val="afffe"/>
        </w:rPr>
        <w:annotationRef/>
      </w:r>
      <w:r>
        <w:rPr>
          <w:rFonts w:hint="eastAsia"/>
          <w:lang w:eastAsia="zh-CN"/>
        </w:rPr>
        <w:t xml:space="preserve">This general description does not align with the agreement, </w:t>
      </w:r>
      <w:r>
        <w:rPr>
          <w:lang w:eastAsia="zh-CN"/>
        </w:rPr>
        <w:t>because</w:t>
      </w:r>
      <w:r>
        <w:rPr>
          <w:rFonts w:hint="eastAsia"/>
          <w:lang w:eastAsia="zh-CN"/>
        </w:rPr>
        <w:t xml:space="preserve"> now we define </w:t>
      </w:r>
      <w:r>
        <w:rPr>
          <w:lang w:eastAsia="zh-CN"/>
        </w:rPr>
        <w:t>separate</w:t>
      </w:r>
      <w:r>
        <w:rPr>
          <w:rFonts w:hint="eastAsia"/>
          <w:lang w:eastAsia="zh-CN"/>
        </w:rPr>
        <w:t xml:space="preserve">d fields of </w:t>
      </w:r>
      <w:r w:rsidRPr="00D63AE2">
        <w:rPr>
          <w:i/>
          <w:iCs/>
        </w:rPr>
        <w:t>Frequency Resource Indication</w:t>
      </w:r>
      <w:r>
        <w:rPr>
          <w:i/>
          <w:iCs/>
          <w:vertAlign w:val="subscript"/>
        </w:rPr>
        <w:t>Broadcast</w:t>
      </w:r>
      <w:r>
        <w:rPr>
          <w:rFonts w:hint="eastAsia"/>
          <w:lang w:eastAsia="zh-CN"/>
        </w:rPr>
        <w:t xml:space="preserve"> and </w:t>
      </w:r>
      <w:r w:rsidRPr="00D63AE2">
        <w:rPr>
          <w:i/>
          <w:iCs/>
        </w:rPr>
        <w:t>Frequency Resource Indication</w:t>
      </w:r>
      <w:r>
        <w:rPr>
          <w:i/>
          <w:iCs/>
          <w:vertAlign w:val="subscript"/>
        </w:rPr>
        <w:t>Unicast</w:t>
      </w:r>
      <w:r>
        <w:rPr>
          <w:rStyle w:val="afffe"/>
        </w:rPr>
        <w:annotationRef/>
      </w:r>
      <w:r>
        <w:rPr>
          <w:rFonts w:hint="eastAsia"/>
          <w:lang w:eastAsia="zh-CN"/>
        </w:rPr>
        <w:t xml:space="preserve"> for broadcast and unicast, respectively. </w:t>
      </w:r>
      <w:r>
        <w:rPr>
          <w:lang w:eastAsia="zh-CN"/>
        </w:rPr>
        <w:t>O</w:t>
      </w:r>
      <w:r>
        <w:rPr>
          <w:rFonts w:hint="eastAsia"/>
          <w:lang w:eastAsia="zh-CN"/>
        </w:rPr>
        <w:t xml:space="preserve">nly one of them can be included in a </w:t>
      </w:r>
      <w:r>
        <w:rPr>
          <w:lang w:eastAsia="zh-CN"/>
        </w:rPr>
        <w:t>certain</w:t>
      </w:r>
      <w:r>
        <w:rPr>
          <w:rFonts w:hint="eastAsia"/>
          <w:lang w:eastAsia="zh-CN"/>
        </w:rPr>
        <w:t xml:space="preserve"> D2R scheduling info.</w:t>
      </w:r>
    </w:p>
  </w:comment>
  <w:comment w:id="986" w:author="Huawei, HiSilicon_Rapp1" w:date="2025-09-05T10:59:00Z" w:initials="HW">
    <w:p w14:paraId="18103C39" w14:textId="3ABC587E" w:rsidR="00615983" w:rsidRDefault="00615983">
      <w:pPr>
        <w:pStyle w:val="af2"/>
      </w:pPr>
      <w:r>
        <w:rPr>
          <w:rStyle w:val="afffe"/>
        </w:rPr>
        <w:annotationRef/>
      </w:r>
      <w:r>
        <w:t>Good point. Updated now.</w:t>
      </w:r>
    </w:p>
  </w:comment>
  <w:comment w:id="987" w:author="Lenovo-Jing" w:date="2025-09-04T10:20:00Z" w:initials="Jing">
    <w:p w14:paraId="5460C33C" w14:textId="77777777" w:rsidR="00C75A21" w:rsidRDefault="00C75A21" w:rsidP="00C75A21">
      <w:pPr>
        <w:pStyle w:val="af2"/>
      </w:pPr>
      <w:r>
        <w:rPr>
          <w:rStyle w:val="afffe"/>
        </w:rPr>
        <w:annotationRef/>
      </w:r>
      <w:r>
        <w:t xml:space="preserve">Could </w:t>
      </w:r>
      <w:r>
        <w:rPr>
          <w:lang w:val="en-US"/>
        </w:rPr>
        <w:t>we</w:t>
      </w:r>
      <w:r>
        <w:t xml:space="preserve"> have two table: one is for multiple D2R resource case, and another one is for single D2R resource case. Or could in somewhere to describe which case contains which parameters.</w:t>
      </w:r>
    </w:p>
  </w:comment>
  <w:comment w:id="988" w:author="Huawei, HiSilicon_Rapp1" w:date="2025-09-05T10:45:00Z" w:initials="HW">
    <w:p w14:paraId="24A70756" w14:textId="1C7E6CDC" w:rsidR="001838EB" w:rsidRDefault="001838EB">
      <w:pPr>
        <w:pStyle w:val="af2"/>
      </w:pPr>
      <w:r>
        <w:rPr>
          <w:rStyle w:val="afffe"/>
        </w:rPr>
        <w:annotationRef/>
      </w:r>
      <w:r>
        <w:rPr>
          <w:lang w:eastAsia="zh-CN"/>
        </w:rPr>
        <w:t>Considering only one field have two formats, using one table seems simple, and the field description itself clarifies when present.</w:t>
      </w:r>
    </w:p>
  </w:comment>
  <w:comment w:id="992" w:author="Fujitsu" w:date="2025-09-03T10:52:00Z" w:initials="Fujitsu">
    <w:p w14:paraId="0FF6C004" w14:textId="564B2C51" w:rsidR="00B40513" w:rsidRDefault="00B40513">
      <w:pPr>
        <w:pStyle w:val="af2"/>
      </w:pPr>
      <w:r>
        <w:rPr>
          <w:rStyle w:val="afffe"/>
        </w:rPr>
        <w:annotationRef/>
      </w:r>
      <w:r>
        <w:t>This is the only place to describe how the device gets its frequency info in Msg2. Clarification is necessary. Suggest the following change:</w:t>
      </w:r>
    </w:p>
    <w:p w14:paraId="0FAD9B3B" w14:textId="77777777" w:rsidR="00B40513" w:rsidRDefault="00B40513" w:rsidP="00BD5696">
      <w:pPr>
        <w:pStyle w:val="af2"/>
      </w:pPr>
      <w:r>
        <w:t xml:space="preserve">...based on </w:t>
      </w:r>
      <w:r>
        <w:rPr>
          <w:color w:val="FF0000"/>
        </w:rPr>
        <w:t xml:space="preserve">the order of its matched ID entry, i.e., if it’s Random ID and frequency index (if applicable) used in </w:t>
      </w:r>
      <w:r>
        <w:rPr>
          <w:i/>
          <w:iCs/>
          <w:color w:val="FF0000"/>
        </w:rPr>
        <w:t>Access Random ID</w:t>
      </w:r>
      <w:r>
        <w:rPr>
          <w:color w:val="FF0000"/>
        </w:rPr>
        <w:t xml:space="preserve"> message transmission match the i-th ID entry in the </w:t>
      </w:r>
      <w:r>
        <w:rPr>
          <w:i/>
          <w:iCs/>
          <w:color w:val="FF0000"/>
        </w:rPr>
        <w:t xml:space="preserve">Random ID Response </w:t>
      </w:r>
      <w:r>
        <w:rPr>
          <w:color w:val="FF0000"/>
        </w:rPr>
        <w:t>message, then use the value corresponding to the i-th '1' bit starting from the LSB as its small frequency shift factor. Reader implementation should ensure that the number of  1’s in the bitmap should be the same as the number of ID entries</w:t>
      </w:r>
      <w:r>
        <w:rPr>
          <w:color w:val="000000"/>
        </w:rPr>
        <w:t>.</w:t>
      </w:r>
    </w:p>
  </w:comment>
  <w:comment w:id="993" w:author="OPPO" w:date="2025-09-04T19:31:00Z" w:initials="OPPO">
    <w:p w14:paraId="27D287D0" w14:textId="3CFD850D" w:rsidR="0005575D" w:rsidRDefault="0005575D">
      <w:pPr>
        <w:pStyle w:val="af2"/>
      </w:pPr>
      <w:r>
        <w:rPr>
          <w:rStyle w:val="afffe"/>
        </w:rPr>
        <w:annotationRef/>
      </w:r>
      <w:r>
        <w:rPr>
          <w:lang w:eastAsia="zh-CN"/>
        </w:rPr>
        <w:t>Agree with Fujitsu. At least ascending or descending order need to indicated</w:t>
      </w:r>
    </w:p>
  </w:comment>
  <w:comment w:id="994" w:author="Huawei, HiSilicon_Rapp1" w:date="2025-09-05T10:45:00Z" w:initials="HW">
    <w:p w14:paraId="38B94794" w14:textId="456DF34D" w:rsidR="001838EB" w:rsidRDefault="001838EB">
      <w:pPr>
        <w:pStyle w:val="af2"/>
      </w:pPr>
      <w:r>
        <w:rPr>
          <w:rStyle w:val="afffe"/>
        </w:rPr>
        <w:annotationRef/>
      </w:r>
      <w:r>
        <w:t>Ok, try to add a simple clarification.</w:t>
      </w:r>
    </w:p>
  </w:comment>
  <w:comment w:id="1000" w:author="Huawei, HiSilicon_v0" w:date="2025-09-01T17:29:00Z" w:initials="HW">
    <w:p w14:paraId="4C76BB00" w14:textId="5C8A9AFA" w:rsidR="004305C7" w:rsidRDefault="004305C7" w:rsidP="004305C7">
      <w:pPr>
        <w:pStyle w:val="af2"/>
      </w:pPr>
      <w:r>
        <w:rPr>
          <w:rStyle w:val="afffe"/>
        </w:rPr>
        <w:annotationRef/>
      </w:r>
      <w:r>
        <w:rPr>
          <w:rFonts w:hint="eastAsia"/>
          <w:lang w:eastAsia="zh-CN"/>
        </w:rPr>
        <w:t>A</w:t>
      </w:r>
      <w:r>
        <w:t>greement:</w:t>
      </w:r>
    </w:p>
    <w:p w14:paraId="56CD0E6B" w14:textId="01F0BB95" w:rsidR="004305C7" w:rsidRDefault="004305C7" w:rsidP="004305C7">
      <w:pPr>
        <w:pStyle w:val="af2"/>
      </w:pPr>
      <w:r w:rsidRPr="005E676D">
        <w:t>When a single D2R resource is signaled in R2D upper layer data transfer message , use 3-bit field to represent “Frequence Resource Indication” instead of the 8 bit bitmap.</w:t>
      </w:r>
    </w:p>
  </w:comment>
  <w:comment w:id="1029" w:author="Huawei, HiSilicon_v0" w:date="2025-09-01T17:30:00Z" w:initials="HW">
    <w:p w14:paraId="39F5E147" w14:textId="77777777" w:rsidR="004305C7" w:rsidRDefault="004305C7" w:rsidP="004305C7">
      <w:pPr>
        <w:pStyle w:val="af2"/>
        <w:rPr>
          <w:lang w:eastAsia="zh-CN"/>
        </w:rPr>
      </w:pPr>
      <w:r>
        <w:rPr>
          <w:rStyle w:val="afffe"/>
        </w:rPr>
        <w:annotationRef/>
      </w:r>
      <w:r>
        <w:rPr>
          <w:rFonts w:hint="eastAsia"/>
          <w:lang w:eastAsia="zh-CN"/>
        </w:rPr>
        <w:t>A</w:t>
      </w:r>
      <w:r>
        <w:rPr>
          <w:lang w:eastAsia="zh-CN"/>
        </w:rPr>
        <w:t>greement:</w:t>
      </w:r>
    </w:p>
    <w:p w14:paraId="39C7B382" w14:textId="54E2477E" w:rsidR="004305C7" w:rsidRDefault="004305C7" w:rsidP="004305C7">
      <w:pPr>
        <w:pStyle w:val="af2"/>
      </w:pPr>
      <w:r w:rsidRPr="0094304E">
        <w:rPr>
          <w:lang w:eastAsia="zh-CN"/>
        </w:rPr>
        <w:t>A 2 bits D2R message type is introduced in this release.  For Rel-19 only one message type exists for D2R message.  RN16 doesn’t include message type as already agre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6B23053" w15:done="0"/>
  <w15:commentEx w15:paraId="2E904E40" w15:paraIdParent="16B23053" w15:done="0"/>
  <w15:commentEx w15:paraId="525AABA2" w15:paraIdParent="16B23053" w15:done="0"/>
  <w15:commentEx w15:paraId="31716373" w15:done="0"/>
  <w15:commentEx w15:paraId="47AFC9C2" w15:paraIdParent="31716373" w15:done="0"/>
  <w15:commentEx w15:paraId="73F46CA9" w15:paraIdParent="31716373" w15:done="0"/>
  <w15:commentEx w15:paraId="08C580C2" w15:paraIdParent="31716373" w15:done="0"/>
  <w15:commentEx w15:paraId="663D3A19" w15:done="0"/>
  <w15:commentEx w15:paraId="6708A939" w15:paraIdParent="663D3A19" w15:done="0"/>
  <w15:commentEx w15:paraId="6B98A3EF" w15:done="0"/>
  <w15:commentEx w15:paraId="5A19AA86" w15:paraIdParent="6B98A3EF" w15:done="0"/>
  <w15:commentEx w15:paraId="77081324" w15:done="0"/>
  <w15:commentEx w15:paraId="532D9232" w15:paraIdParent="77081324" w15:done="0"/>
  <w15:commentEx w15:paraId="6C2055D4" w15:paraIdParent="77081324" w15:done="0"/>
  <w15:commentEx w15:paraId="5EB1A58B" w15:done="0"/>
  <w15:commentEx w15:paraId="2C5B56BC" w15:paraIdParent="5EB1A58B" w15:done="0"/>
  <w15:commentEx w15:paraId="607FB133" w15:paraIdParent="5EB1A58B" w15:done="0"/>
  <w15:commentEx w15:paraId="280DB398" w15:done="0"/>
  <w15:commentEx w15:paraId="7A7DA82C" w15:paraIdParent="280DB398" w15:done="0"/>
  <w15:commentEx w15:paraId="3DD387C8" w15:done="0"/>
  <w15:commentEx w15:paraId="05C8612E" w15:done="0"/>
  <w15:commentEx w15:paraId="2D612C5E" w15:paraIdParent="05C8612E" w15:done="0"/>
  <w15:commentEx w15:paraId="1AF03D68" w15:done="0"/>
  <w15:commentEx w15:paraId="637B6E16" w15:done="0"/>
  <w15:commentEx w15:paraId="16DFB3D8" w15:paraIdParent="637B6E16" w15:done="0"/>
  <w15:commentEx w15:paraId="0B980EAD" w15:done="0"/>
  <w15:commentEx w15:paraId="1E4FA4EC" w15:paraIdParent="0B980EAD" w15:done="0"/>
  <w15:commentEx w15:paraId="1F1EF013" w15:done="0"/>
  <w15:commentEx w15:paraId="740D7690" w15:done="0"/>
  <w15:commentEx w15:paraId="5ED44F67" w15:done="0"/>
  <w15:commentEx w15:paraId="405213AF" w15:done="0"/>
  <w15:commentEx w15:paraId="0B504BAB" w15:paraIdParent="405213AF" w15:done="0"/>
  <w15:commentEx w15:paraId="0C7E97A0" w15:done="0"/>
  <w15:commentEx w15:paraId="14D807BC" w15:paraIdParent="0C7E97A0" w15:done="0"/>
  <w15:commentEx w15:paraId="64D63BEF" w15:done="0"/>
  <w15:commentEx w15:paraId="33247643" w15:paraIdParent="64D63BEF" w15:done="0"/>
  <w15:commentEx w15:paraId="57C5599E" w15:done="0"/>
  <w15:commentEx w15:paraId="6207DBF5" w15:paraIdParent="57C5599E" w15:done="0"/>
  <w15:commentEx w15:paraId="78BA03AB" w15:done="0"/>
  <w15:commentEx w15:paraId="2CA644D9" w15:paraIdParent="78BA03AB" w15:done="0"/>
  <w15:commentEx w15:paraId="71860075" w15:done="0"/>
  <w15:commentEx w15:paraId="488F2A9D" w15:paraIdParent="71860075" w15:done="0"/>
  <w15:commentEx w15:paraId="5A2CDEEA" w15:paraIdParent="71860075" w15:done="0"/>
  <w15:commentEx w15:paraId="0322C7BF" w15:paraIdParent="71860075" w15:done="0"/>
  <w15:commentEx w15:paraId="0F987991" w15:done="0"/>
  <w15:commentEx w15:paraId="01A6D62A" w15:paraIdParent="0F987991" w15:done="0"/>
  <w15:commentEx w15:paraId="7AF094E0" w15:done="0"/>
  <w15:commentEx w15:paraId="7ABAC829" w15:done="0"/>
  <w15:commentEx w15:paraId="3404E115" w15:paraIdParent="7ABAC829" w15:done="0"/>
  <w15:commentEx w15:paraId="7A728A78" w15:paraIdParent="7ABAC829" w15:done="0"/>
  <w15:commentEx w15:paraId="55FD21A1" w15:done="0"/>
  <w15:commentEx w15:paraId="46B7D98B" w15:paraIdParent="55FD21A1" w15:done="0"/>
  <w15:commentEx w15:paraId="525B1DB9" w15:done="0"/>
  <w15:commentEx w15:paraId="2A46DEC7" w15:paraIdParent="525B1DB9" w15:done="0"/>
  <w15:commentEx w15:paraId="7A96253B" w15:done="0"/>
  <w15:commentEx w15:paraId="00C869C3" w15:paraIdParent="7A96253B" w15:done="0"/>
  <w15:commentEx w15:paraId="353A47D7" w15:done="0"/>
  <w15:commentEx w15:paraId="0D8A8B53" w15:paraIdParent="353A47D7" w15:done="0"/>
  <w15:commentEx w15:paraId="6AEE1779" w15:done="0"/>
  <w15:commentEx w15:paraId="3DAB64D8" w15:paraIdParent="6AEE1779" w15:done="0"/>
  <w15:commentEx w15:paraId="2DDD278D" w15:done="0"/>
  <w15:commentEx w15:paraId="748D5EBE" w15:paraIdParent="2DDD278D" w15:done="0"/>
  <w15:commentEx w15:paraId="3858A7DC" w15:done="0"/>
  <w15:commentEx w15:paraId="4FD8CDE4" w15:done="0"/>
  <w15:commentEx w15:paraId="6999906A" w15:paraIdParent="4FD8CDE4" w15:done="0"/>
  <w15:commentEx w15:paraId="334D6F55" w15:paraIdParent="4FD8CDE4" w15:done="0"/>
  <w15:commentEx w15:paraId="7F350943" w15:done="0"/>
  <w15:commentEx w15:paraId="1B73186A" w15:paraIdParent="7F350943" w15:done="0"/>
  <w15:commentEx w15:paraId="4A85E623" w15:paraIdParent="7F350943" w15:done="0"/>
  <w15:commentEx w15:paraId="625B616B" w15:done="0"/>
  <w15:commentEx w15:paraId="3DF5DE42" w15:done="0"/>
  <w15:commentEx w15:paraId="2EF02217" w15:paraIdParent="3DF5DE42" w15:done="0"/>
  <w15:commentEx w15:paraId="09A41C33" w15:done="0"/>
  <w15:commentEx w15:paraId="667045FC" w15:paraIdParent="09A41C33" w15:done="0"/>
  <w15:commentEx w15:paraId="0979D952" w15:done="0"/>
  <w15:commentEx w15:paraId="5BA5BFFE" w15:paraIdParent="0979D952" w15:done="0"/>
  <w15:commentEx w15:paraId="06D350A7" w15:done="0"/>
  <w15:commentEx w15:paraId="15EA86D9" w15:paraIdParent="06D350A7" w15:done="0"/>
  <w15:commentEx w15:paraId="38382116" w15:done="0"/>
  <w15:commentEx w15:paraId="3E077359" w15:done="0"/>
  <w15:commentEx w15:paraId="389A5247" w15:paraIdParent="3E077359" w15:done="0"/>
  <w15:commentEx w15:paraId="20B3A62E" w15:done="0"/>
  <w15:commentEx w15:paraId="4BCF02DD" w15:paraIdParent="20B3A62E" w15:done="0"/>
  <w15:commentEx w15:paraId="4D513ABB" w15:paraIdParent="20B3A62E" w15:done="0"/>
  <w15:commentEx w15:paraId="480EDA4D" w15:done="0"/>
  <w15:commentEx w15:paraId="51851B35" w15:paraIdParent="480EDA4D" w15:done="0"/>
  <w15:commentEx w15:paraId="657ED7B5" w15:done="0"/>
  <w15:commentEx w15:paraId="1B8D907A" w15:paraIdParent="657ED7B5" w15:done="0"/>
  <w15:commentEx w15:paraId="3BED0D46" w15:done="0"/>
  <w15:commentEx w15:paraId="6CD3C70F" w15:paraIdParent="3BED0D46" w15:done="0"/>
  <w15:commentEx w15:paraId="117A671D" w15:done="0"/>
  <w15:commentEx w15:paraId="6D654832" w15:done="0"/>
  <w15:commentEx w15:paraId="75E4BF19" w15:paraIdParent="6D654832" w15:done="0"/>
  <w15:commentEx w15:paraId="46049BA2" w15:paraIdParent="6D654832" w15:done="0"/>
  <w15:commentEx w15:paraId="4B857D66" w15:done="0"/>
  <w15:commentEx w15:paraId="76AFAD1E" w15:done="0"/>
  <w15:commentEx w15:paraId="6DB87A52" w15:done="0"/>
  <w15:commentEx w15:paraId="3FAF70A2" w15:paraIdParent="6DB87A52" w15:done="0"/>
  <w15:commentEx w15:paraId="74B2535A" w15:paraIdParent="6DB87A52" w15:done="0"/>
  <w15:commentEx w15:paraId="210970C8" w15:paraIdParent="6DB87A52" w15:done="0"/>
  <w15:commentEx w15:paraId="568339D7" w15:paraIdParent="6DB87A52" w15:done="0"/>
  <w15:commentEx w15:paraId="65B60144" w15:paraIdParent="6DB87A52" w15:done="0"/>
  <w15:commentEx w15:paraId="4623ECF8" w15:paraIdParent="6DB87A52" w15:done="0"/>
  <w15:commentEx w15:paraId="6DE6FDF7" w15:done="0"/>
  <w15:commentEx w15:paraId="722586BC" w15:paraIdParent="6DE6FDF7" w15:done="0"/>
  <w15:commentEx w15:paraId="3CA9E716" w15:paraIdParent="6DE6FDF7" w15:done="0"/>
  <w15:commentEx w15:paraId="0613B395" w15:done="0"/>
  <w15:commentEx w15:paraId="27BB8213" w15:paraIdParent="0613B395" w15:done="0"/>
  <w15:commentEx w15:paraId="400D2A63" w15:done="0"/>
  <w15:commentEx w15:paraId="68842DF4" w15:paraIdParent="400D2A63" w15:done="0"/>
  <w15:commentEx w15:paraId="775948C7" w15:done="0"/>
  <w15:commentEx w15:paraId="1583DCEF" w15:paraIdParent="775948C7" w15:done="0"/>
  <w15:commentEx w15:paraId="5474D7DD" w15:done="0"/>
  <w15:commentEx w15:paraId="1B167EF1" w15:paraIdParent="5474D7DD" w15:done="0"/>
  <w15:commentEx w15:paraId="59D62181" w15:done="0"/>
  <w15:commentEx w15:paraId="3FDDBF89" w15:done="0"/>
  <w15:commentEx w15:paraId="0399BC89" w15:paraIdParent="3FDDBF89" w15:done="0"/>
  <w15:commentEx w15:paraId="270757F1" w15:done="0"/>
  <w15:commentEx w15:paraId="1D8956EB" w15:paraIdParent="270757F1" w15:done="0"/>
  <w15:commentEx w15:paraId="66462996" w15:done="0"/>
  <w15:commentEx w15:paraId="5FADB7C3" w15:paraIdParent="66462996" w15:done="0"/>
  <w15:commentEx w15:paraId="499A8C3E" w15:done="0"/>
  <w15:commentEx w15:paraId="07561986" w15:paraIdParent="499A8C3E" w15:done="0"/>
  <w15:commentEx w15:paraId="0A79E3E1" w15:done="0"/>
  <w15:commentEx w15:paraId="75609FD2" w15:paraIdParent="0A79E3E1" w15:done="0"/>
  <w15:commentEx w15:paraId="7241C2D8" w15:done="0"/>
  <w15:commentEx w15:paraId="450C506E" w15:paraIdParent="7241C2D8" w15:done="0"/>
  <w15:commentEx w15:paraId="5BC7F72E" w15:paraIdParent="7241C2D8" w15:done="0"/>
  <w15:commentEx w15:paraId="46A683A8" w15:done="0"/>
  <w15:commentEx w15:paraId="2CE27AD1" w15:done="0"/>
  <w15:commentEx w15:paraId="1E86372A" w15:done="0"/>
  <w15:commentEx w15:paraId="0095C063" w15:paraIdParent="1E86372A" w15:done="0"/>
  <w15:commentEx w15:paraId="10D57BFE" w15:done="0"/>
  <w15:commentEx w15:paraId="4E243D65" w15:paraIdParent="10D57BFE" w15:done="0"/>
  <w15:commentEx w15:paraId="3731B3C5" w15:paraIdParent="10D57BFE" w15:done="0"/>
  <w15:commentEx w15:paraId="0F2457DC" w15:done="0"/>
  <w15:commentEx w15:paraId="4EF72084" w15:paraIdParent="0F2457DC" w15:done="0"/>
  <w15:commentEx w15:paraId="67D4CBA1" w15:done="0"/>
  <w15:commentEx w15:paraId="5357ACC5" w15:paraIdParent="67D4CBA1" w15:done="0"/>
  <w15:commentEx w15:paraId="01B74685" w15:done="0"/>
  <w15:commentEx w15:paraId="271635AB" w15:done="0"/>
  <w15:commentEx w15:paraId="77F7C874" w15:paraIdParent="271635AB" w15:done="0"/>
  <w15:commentEx w15:paraId="390982F9" w15:done="0"/>
  <w15:commentEx w15:paraId="65D6D80E" w15:done="0"/>
  <w15:commentEx w15:paraId="27AD583C" w15:paraIdParent="65D6D80E" w15:done="0"/>
  <w15:commentEx w15:paraId="63EF0ACE" w15:done="0"/>
  <w15:commentEx w15:paraId="11D97C8E" w15:done="0"/>
  <w15:commentEx w15:paraId="22AE4A3A" w15:done="0"/>
  <w15:commentEx w15:paraId="6D24D572" w15:done="0"/>
  <w15:commentEx w15:paraId="3EDC7187" w15:paraIdParent="6D24D572" w15:done="0"/>
  <w15:commentEx w15:paraId="49DD8A37" w15:done="0"/>
  <w15:commentEx w15:paraId="76FD7D96" w15:paraIdParent="49DD8A37" w15:done="0"/>
  <w15:commentEx w15:paraId="312886B3" w15:done="0"/>
  <w15:commentEx w15:paraId="55925B6D" w15:paraIdParent="312886B3" w15:done="0"/>
  <w15:commentEx w15:paraId="684DEF57" w15:done="0"/>
  <w15:commentEx w15:paraId="5A0CBC08" w15:paraIdParent="684DEF57" w15:done="0"/>
  <w15:commentEx w15:paraId="0D0AF24E" w15:done="0"/>
  <w15:commentEx w15:paraId="2AE317E0" w15:done="0"/>
  <w15:commentEx w15:paraId="6BF25F90" w15:paraIdParent="2AE317E0" w15:done="0"/>
  <w15:commentEx w15:paraId="33C01628" w15:done="0"/>
  <w15:commentEx w15:paraId="13BF646E" w15:done="0"/>
  <w15:commentEx w15:paraId="0985D96A" w15:done="0"/>
  <w15:commentEx w15:paraId="3FE7A6BE" w15:done="0"/>
  <w15:commentEx w15:paraId="53D9D2C9" w15:paraIdParent="3FE7A6BE" w15:done="0"/>
  <w15:commentEx w15:paraId="005CDC63" w15:paraIdParent="3FE7A6BE" w15:done="0"/>
  <w15:commentEx w15:paraId="0F394FF3" w15:done="0"/>
  <w15:commentEx w15:paraId="2048A568" w15:paraIdParent="0F394FF3" w15:done="0"/>
  <w15:commentEx w15:paraId="680FB752" w15:done="0"/>
  <w15:commentEx w15:paraId="439E2261" w15:paraIdParent="680FB752" w15:done="0"/>
  <w15:commentEx w15:paraId="485354BD" w15:done="0"/>
  <w15:commentEx w15:paraId="67689B4F" w15:paraIdParent="485354BD" w15:done="0"/>
  <w15:commentEx w15:paraId="616FB399" w15:done="0"/>
  <w15:commentEx w15:paraId="5A8DA657" w15:done="0"/>
  <w15:commentEx w15:paraId="79D617C9" w15:paraIdParent="5A8DA657" w15:done="0"/>
  <w15:commentEx w15:paraId="2DB71160" w15:done="0"/>
  <w15:commentEx w15:paraId="5D48FEBA" w15:done="0"/>
  <w15:commentEx w15:paraId="3B1C9960" w15:paraIdParent="5D48FEBA" w15:done="0"/>
  <w15:commentEx w15:paraId="2885A118" w15:done="0"/>
  <w15:commentEx w15:paraId="4968BB78" w15:paraIdParent="2885A118" w15:done="0"/>
  <w15:commentEx w15:paraId="194A9A8D" w15:done="0"/>
  <w15:commentEx w15:paraId="03CD05E6" w15:done="0"/>
  <w15:commentEx w15:paraId="02618F5E" w15:paraIdParent="03CD05E6" w15:done="0"/>
  <w15:commentEx w15:paraId="157052FB" w15:done="0"/>
  <w15:commentEx w15:paraId="0A762D80" w15:paraIdParent="157052FB" w15:done="0"/>
  <w15:commentEx w15:paraId="005D0C22" w15:done="0"/>
  <w15:commentEx w15:paraId="66916198" w15:paraIdParent="005D0C22" w15:done="0"/>
  <w15:commentEx w15:paraId="0DB392F7" w15:paraIdParent="005D0C22" w15:done="0"/>
  <w15:commentEx w15:paraId="7D118AF8" w15:paraIdParent="005D0C22" w15:done="0"/>
  <w15:commentEx w15:paraId="5F7D4F9A" w15:done="0"/>
  <w15:commentEx w15:paraId="5AD92487" w15:paraIdParent="5F7D4F9A" w15:done="0"/>
  <w15:commentEx w15:paraId="7CDF2F0F" w15:done="0"/>
  <w15:commentEx w15:paraId="6DF870DA" w15:done="0"/>
  <w15:commentEx w15:paraId="73EB8CBC" w15:paraIdParent="6DF870DA" w15:done="0"/>
  <w15:commentEx w15:paraId="1131205D" w15:done="0"/>
  <w15:commentEx w15:paraId="10619A7C" w15:done="0"/>
  <w15:commentEx w15:paraId="42335C57" w15:paraIdParent="10619A7C" w15:done="0"/>
  <w15:commentEx w15:paraId="55DA3C42" w15:done="0"/>
  <w15:commentEx w15:paraId="720C5CE1" w15:paraIdParent="55DA3C42" w15:done="0"/>
  <w15:commentEx w15:paraId="5B185AE7" w15:done="0"/>
  <w15:commentEx w15:paraId="29968F02" w15:paraIdParent="5B185AE7" w15:done="0"/>
  <w15:commentEx w15:paraId="37B4A632" w15:done="0"/>
  <w15:commentEx w15:paraId="3122BF3A" w15:paraIdParent="37B4A632" w15:done="0"/>
  <w15:commentEx w15:paraId="59B3D2BE" w15:done="0"/>
  <w15:commentEx w15:paraId="5F57FE4F" w15:done="0"/>
  <w15:commentEx w15:paraId="4A584EC4" w15:done="0"/>
  <w15:commentEx w15:paraId="18103C39" w15:paraIdParent="4A584EC4" w15:done="0"/>
  <w15:commentEx w15:paraId="5460C33C" w15:done="0"/>
  <w15:commentEx w15:paraId="24A70756" w15:paraIdParent="5460C33C" w15:done="0"/>
  <w15:commentEx w15:paraId="0FAD9B3B" w15:done="0"/>
  <w15:commentEx w15:paraId="27D287D0" w15:paraIdParent="0FAD9B3B" w15:done="0"/>
  <w15:commentEx w15:paraId="38B94794" w15:paraIdParent="0FAD9B3B" w15:done="0"/>
  <w15:commentEx w15:paraId="56CD0E6B" w15:done="0"/>
  <w15:commentEx w15:paraId="39C7B38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AF53E32" w16cex:dateUtc="2025-09-04T12:27:00Z"/>
  <w16cex:commentExtensible w16cex:durableId="406AC459" w16cex:dateUtc="2025-09-04T13:06:00Z"/>
  <w16cex:commentExtensible w16cex:durableId="2C6524E7" w16cex:dateUtc="2025-09-05T00:59:00Z"/>
  <w16cex:commentExtensible w16cex:durableId="227D42B1" w16cex:dateUtc="2025-09-04T04:18:00Z"/>
  <w16cex:commentExtensible w16cex:durableId="50D80318" w16cex:dateUtc="2025-09-04T12:26:00Z"/>
  <w16cex:commentExtensible w16cex:durableId="2B02F18A" w16cex:dateUtc="2025-09-04T13:13:00Z"/>
  <w16cex:commentExtensible w16cex:durableId="2C652676" w16cex:dateUtc="2025-09-05T01:05:00Z"/>
  <w16cex:commentExtensible w16cex:durableId="3CA693D9" w16cex:dateUtc="2025-09-04T13:06:00Z"/>
  <w16cex:commentExtensible w16cex:durableId="2C6528D9" w16cex:dateUtc="2025-09-05T01:16:00Z"/>
  <w16cex:commentExtensible w16cex:durableId="7036F2BF" w16cex:dateUtc="2025-09-04T17:56:00Z"/>
  <w16cex:commentExtensible w16cex:durableId="2C652990" w16cex:dateUtc="2025-09-05T01:19:00Z"/>
  <w16cex:commentExtensible w16cex:durableId="08EB7927" w16cex:dateUtc="2025-09-04T08:31:00Z"/>
  <w16cex:commentExtensible w16cex:durableId="2C652999" w16cex:dateUtc="2025-09-05T01:19:00Z"/>
  <w16cex:commentExtensible w16cex:durableId="278E1C59" w16cex:dateUtc="2025-09-05T05:09:00Z"/>
  <w16cex:commentExtensible w16cex:durableId="62329B98" w16cex:dateUtc="2025-09-04T04:18:00Z"/>
  <w16cex:commentExtensible w16cex:durableId="7840B929" w16cex:dateUtc="2025-09-04T13:13:00Z"/>
  <w16cex:commentExtensible w16cex:durableId="2C6529B7" w16cex:dateUtc="2025-09-05T01:19:00Z"/>
  <w16cex:commentExtensible w16cex:durableId="0143730A" w16cex:dateUtc="2025-09-04T13:07:00Z"/>
  <w16cex:commentExtensible w16cex:durableId="2C6529C9" w16cex:dateUtc="2025-09-05T01:20:00Z"/>
  <w16cex:commentExtensible w16cex:durableId="670C3E29" w16cex:dateUtc="2025-09-04T18:15:00Z"/>
  <w16cex:commentExtensible w16cex:durableId="59AE5097" w16cex:dateUtc="2025-09-04T13:07:00Z"/>
  <w16cex:commentExtensible w16cex:durableId="2C652A06" w16cex:dateUtc="2025-09-05T01:21:00Z"/>
  <w16cex:commentExtensible w16cex:durableId="20DF75E9" w16cex:dateUtc="2025-09-04T18:17:00Z"/>
  <w16cex:commentExtensible w16cex:durableId="4C4F3EF5" w16cex:dateUtc="2025-09-04T17:57:00Z"/>
  <w16cex:commentExtensible w16cex:durableId="2C652A77" w16cex:dateUtc="2025-09-05T01:23:00Z"/>
  <w16cex:commentExtensible w16cex:durableId="2C630E76" w16cex:dateUtc="2025-09-03T10:59:00Z"/>
  <w16cex:commentExtensible w16cex:durableId="2C652A85" w16cex:dateUtc="2025-09-05T01:23:00Z"/>
  <w16cex:commentExtensible w16cex:durableId="78D186F9" w16cex:dateUtc="2025-09-04T17:58:00Z"/>
  <w16cex:commentExtensible w16cex:durableId="1EAB024D" w16cex:dateUtc="2025-09-04T13:07:00Z"/>
  <w16cex:commentExtensible w16cex:durableId="5B125C39" w16cex:dateUtc="2025-09-04T18:14:00Z"/>
  <w16cex:commentExtensible w16cex:durableId="16CDE859" w16cex:dateUtc="2025-09-04T13:08:00Z"/>
  <w16cex:commentExtensible w16cex:durableId="2C652C86" w16cex:dateUtc="2025-09-05T01:31:00Z"/>
  <w16cex:commentExtensible w16cex:durableId="670F2C40" w16cex:dateUtc="2025-09-04T13:08:00Z"/>
  <w16cex:commentExtensible w16cex:durableId="2C652E1A" w16cex:dateUtc="2025-09-05T01:38:00Z"/>
  <w16cex:commentExtensible w16cex:durableId="59A61F7D" w16cex:dateUtc="2025-09-04T13:08:00Z"/>
  <w16cex:commentExtensible w16cex:durableId="2C652E71" w16cex:dateUtc="2025-09-05T01:40:00Z"/>
  <w16cex:commentExtensible w16cex:durableId="40551ECA" w16cex:dateUtc="2025-09-04T12:32:00Z"/>
  <w16cex:commentExtensible w16cex:durableId="2C652EBA" w16cex:dateUtc="2025-09-05T01:41:00Z"/>
  <w16cex:commentExtensible w16cex:durableId="2C630EC6" w16cex:dateUtc="2025-09-03T11:00:00Z"/>
  <w16cex:commentExtensible w16cex:durableId="2C652F71" w16cex:dateUtc="2025-09-05T01:44:00Z"/>
  <w16cex:commentExtensible w16cex:durableId="2814F8A6" w16cex:dateUtc="2025-09-04T02:54:00Z"/>
  <w16cex:commentExtensible w16cex:durableId="63CCBAD7" w16cex:dateUtc="2025-09-04T04:21:00Z"/>
  <w16cex:commentExtensible w16cex:durableId="18127C7A" w16cex:dateUtc="2025-09-04T18:55:00Z"/>
  <w16cex:commentExtensible w16cex:durableId="2C652F76" w16cex:dateUtc="2025-09-05T01:44:00Z"/>
  <w16cex:commentExtensible w16cex:durableId="570DA68E" w16cex:dateUtc="2025-09-04T02:50:00Z"/>
  <w16cex:commentExtensible w16cex:durableId="2C652FF2" w16cex:dateUtc="2025-09-05T01:46:00Z"/>
  <w16cex:commentExtensible w16cex:durableId="2C60324B" w16cex:dateUtc="2025-09-01T06:55:00Z"/>
  <w16cex:commentExtensible w16cex:durableId="55E6E328" w16cex:dateUtc="2025-09-04T02:58:00Z"/>
  <w16cex:commentExtensible w16cex:durableId="24955D5A" w16cex:dateUtc="2025-09-04T13:14:00Z"/>
  <w16cex:commentExtensible w16cex:durableId="2C6530E3" w16cex:dateUtc="2025-09-05T01:50:00Z"/>
  <w16cex:commentExtensible w16cex:durableId="0D0D2F29" w16cex:dateUtc="2025-09-04T19:01:00Z"/>
  <w16cex:commentExtensible w16cex:durableId="2C65305E" w16cex:dateUtc="2025-09-05T01:48:00Z"/>
  <w16cex:commentExtensible w16cex:durableId="2C654049" w16cex:dateUtc="2025-09-05T02:52:00Z"/>
  <w16cex:commentExtensible w16cex:durableId="18EF160D" w16cex:dateUtc="2025-09-04T04:29:00Z"/>
  <w16cex:commentExtensible w16cex:durableId="2C65311E" w16cex:dateUtc="2025-09-05T01:51:00Z"/>
  <w16cex:commentExtensible w16cex:durableId="75548909" w16cex:dateUtc="2025-09-04T13:09:00Z"/>
  <w16cex:commentExtensible w16cex:durableId="2C65317D" w16cex:dateUtc="2025-09-05T01:53:00Z"/>
  <w16cex:commentExtensible w16cex:durableId="2C61B15D" w16cex:dateUtc="2025-09-02T10:09:00Z"/>
  <w16cex:commentExtensible w16cex:durableId="2C653181" w16cex:dateUtc="2025-09-05T01:53:00Z"/>
  <w16cex:commentExtensible w16cex:durableId="74880CCF" w16cex:dateUtc="2025-09-04T13:10:00Z"/>
  <w16cex:commentExtensible w16cex:durableId="2C6531BF" w16cex:dateUtc="2025-09-05T01:54:00Z"/>
  <w16cex:commentExtensible w16cex:durableId="2C65314A" w16cex:dateUtc="2025-09-02T10:09:00Z"/>
  <w16cex:commentExtensible w16cex:durableId="2A6EE6D0" w16cex:dateUtc="2025-09-04T13:10:00Z"/>
  <w16cex:commentExtensible w16cex:durableId="2AA5DA06" w16cex:dateUtc="2025-09-04T19:35:00Z"/>
  <w16cex:commentExtensible w16cex:durableId="2C653303" w16cex:dateUtc="2025-09-05T01:59:00Z"/>
  <w16cex:commentExtensible w16cex:durableId="2B79C70F" w16cex:dateUtc="2025-09-04T02:59:00Z"/>
  <w16cex:commentExtensible w16cex:durableId="319043D5" w16cex:dateUtc="2025-09-04T19:43:00Z"/>
  <w16cex:commentExtensible w16cex:durableId="2C6533D3" w16cex:dateUtc="2025-09-05T02:02:00Z"/>
  <w16cex:commentExtensible w16cex:durableId="2C605764" w16cex:dateUtc="2025-09-01T09:33:00Z"/>
  <w16cex:commentExtensible w16cex:durableId="77869AFE" w16cex:dateUtc="2025-09-04T19:48:00Z"/>
  <w16cex:commentExtensible w16cex:durableId="2C653442" w16cex:dateUtc="2025-09-05T02:04:00Z"/>
  <w16cex:commentExtensible w16cex:durableId="59AC0D48" w16cex:dateUtc="2025-09-04T13:11:00Z"/>
  <w16cex:commentExtensible w16cex:durableId="2C6534B0" w16cex:dateUtc="2025-09-05T02:06:00Z"/>
  <w16cex:commentExtensible w16cex:durableId="6FA2FBC6" w16cex:dateUtc="2025-09-04T20:21:00Z"/>
  <w16cex:commentExtensible w16cex:durableId="2C6534BE" w16cex:dateUtc="2025-09-05T02:06:00Z"/>
  <w16cex:commentExtensible w16cex:durableId="08AAD396" w16cex:dateUtc="2025-09-04T04:37:00Z"/>
  <w16cex:commentExtensible w16cex:durableId="2C65350C" w16cex:dateUtc="2025-09-05T02:08:00Z"/>
  <w16cex:commentExtensible w16cex:durableId="2C60544A" w16cex:dateUtc="2025-09-01T09:20:00Z"/>
  <w16cex:commentExtensible w16cex:durableId="18E60A30" w16cex:dateUtc="2025-09-04T20:33:00Z"/>
  <w16cex:commentExtensible w16cex:durableId="2C653592" w16cex:dateUtc="2025-09-05T02:10:00Z"/>
  <w16cex:commentExtensible w16cex:durableId="2C629B11" w16cex:dateUtc="2025-09-03T02:46:00Z"/>
  <w16cex:commentExtensible w16cex:durableId="78798819" w16cex:dateUtc="2025-09-04T19:57:00Z"/>
  <w16cex:commentExtensible w16cex:durableId="2C6535C5" w16cex:dateUtc="2025-09-05T02:11:00Z"/>
  <w16cex:commentExtensible w16cex:durableId="67229AD0" w16cex:dateUtc="2025-09-04T20:10:00Z"/>
  <w16cex:commentExtensible w16cex:durableId="2C653649" w16cex:dateUtc="2025-09-05T02:13:00Z"/>
  <w16cex:commentExtensible w16cex:durableId="2C630FE8" w16cex:dateUtc="2025-09-03T11:05:00Z"/>
  <w16cex:commentExtensible w16cex:durableId="2C653669" w16cex:dateUtc="2025-09-05T02:14:00Z"/>
  <w16cex:commentExtensible w16cex:durableId="2C629B3E" w16cex:dateUtc="2025-09-03T02:47:00Z"/>
  <w16cex:commentExtensible w16cex:durableId="2C65367D" w16cex:dateUtc="2025-09-05T02:14:00Z"/>
  <w16cex:commentExtensible w16cex:durableId="2C605473" w16cex:dateUtc="2025-09-01T09:20:00Z"/>
  <w16cex:commentExtensible w16cex:durableId="2A7A1903" w16cex:dateUtc="2025-09-04T03:01:00Z"/>
  <w16cex:commentExtensible w16cex:durableId="48A5F2D2" w16cex:dateUtc="2025-09-04T13:14:00Z"/>
  <w16cex:commentExtensible w16cex:durableId="2C6536A0" w16cex:dateUtc="2025-09-05T02:14:00Z"/>
  <w16cex:commentExtensible w16cex:durableId="2C60547B" w16cex:dateUtc="2025-09-01T09:20:00Z"/>
  <w16cex:commentExtensible w16cex:durableId="3F2B9079" w16cex:dateUtc="2025-09-04T20:11:00Z"/>
  <w16cex:commentExtensible w16cex:durableId="2C61B2F9" w16cex:dateUtc="2025-09-02T10:16:00Z"/>
  <w16cex:commentExtensible w16cex:durableId="2C63103A" w16cex:dateUtc="2025-09-03T11:06:00Z"/>
  <w16cex:commentExtensible w16cex:durableId="2B840AEE" w16cex:dateUtc="2025-09-04T04:39:00Z"/>
  <w16cex:commentExtensible w16cex:durableId="2C646724" w16cex:dateUtc="2025-09-04T11:29:00Z"/>
  <w16cex:commentExtensible w16cex:durableId="1E7A8C93" w16cex:dateUtc="2025-09-04T12:39:00Z"/>
  <w16cex:commentExtensible w16cex:durableId="2C653721" w16cex:dateUtc="2025-09-05T02:17:00Z"/>
  <w16cex:commentExtensible w16cex:durableId="65A6D143" w16cex:dateUtc="2025-09-05T06:56:00Z"/>
  <w16cex:commentExtensible w16cex:durableId="6B722BDD" w16cex:dateUtc="2025-09-04T13:11:00Z"/>
  <w16cex:commentExtensible w16cex:durableId="02C8FBD6" w16cex:dateUtc="2025-09-04T20:13:00Z"/>
  <w16cex:commentExtensible w16cex:durableId="2C653760" w16cex:dateUtc="2025-09-05T02:18:00Z"/>
  <w16cex:commentExtensible w16cex:durableId="4569CF5A" w16cex:dateUtc="2025-09-04T03:02:00Z"/>
  <w16cex:commentExtensible w16cex:durableId="2C653787" w16cex:dateUtc="2025-09-05T02:18:00Z"/>
  <w16cex:commentExtensible w16cex:durableId="02AF60B3" w16cex:dateUtc="2025-09-04T03:02:00Z"/>
  <w16cex:commentExtensible w16cex:durableId="2C65378B" w16cex:dateUtc="2025-09-05T02:18:00Z"/>
  <w16cex:commentExtensible w16cex:durableId="2C646744" w16cex:dateUtc="2025-09-04T11:30:00Z"/>
  <w16cex:commentExtensible w16cex:durableId="2C653790" w16cex:dateUtc="2025-09-05T02:18:00Z"/>
  <w16cex:commentExtensible w16cex:durableId="6222BF89" w16cex:dateUtc="2025-09-04T04:40:00Z"/>
  <w16cex:commentExtensible w16cex:durableId="2C6537A0" w16cex:dateUtc="2025-09-05T02:19:00Z"/>
  <w16cex:commentExtensible w16cex:durableId="4D621379" w16cex:dateUtc="2025-09-05T06:57:00Z"/>
  <w16cex:commentExtensible w16cex:durableId="2C629B6D" w16cex:dateUtc="2025-09-03T02:48:00Z"/>
  <w16cex:commentExtensible w16cex:durableId="2C65549A" w16cex:dateUtc="2025-09-05T04:22:00Z"/>
  <w16cex:commentExtensible w16cex:durableId="2C629BB4" w16cex:dateUtc="2025-09-03T02:49:00Z"/>
  <w16cex:commentExtensible w16cex:durableId="2C6537BE" w16cex:dateUtc="2025-09-05T02:19:00Z"/>
  <w16cex:commentExtensible w16cex:durableId="555C5DA5" w16cex:dateUtc="2025-09-04T20:43:00Z"/>
  <w16cex:commentExtensible w16cex:durableId="2C6537D4" w16cex:dateUtc="2025-09-05T02:20:00Z"/>
  <w16cex:commentExtensible w16cex:durableId="2C631066" w16cex:dateUtc="2025-09-03T11:07:00Z"/>
  <w16cex:commentExtensible w16cex:durableId="2C6537F2" w16cex:dateUtc="2025-09-05T02:20:00Z"/>
  <w16cex:commentExtensible w16cex:durableId="7B8FBF43" w16cex:dateUtc="2025-09-04T20:50:00Z"/>
  <w16cex:commentExtensible w16cex:durableId="2C653816" w16cex:dateUtc="2025-09-05T02:21:00Z"/>
  <w16cex:commentExtensible w16cex:durableId="2C61B47C" w16cex:dateUtc="2025-09-02T10:22:00Z"/>
  <w16cex:commentExtensible w16cex:durableId="2578C077" w16cex:dateUtc="2025-09-04T04:41:00Z"/>
  <w16cex:commentExtensible w16cex:durableId="2C653826" w16cex:dateUtc="2025-09-05T02:21:00Z"/>
  <w16cex:commentExtensible w16cex:durableId="13EECA7D" w16cex:dateUtc="2025-09-04T02:13:00Z"/>
  <w16cex:commentExtensible w16cex:durableId="2C6054CD" w16cex:dateUtc="2025-09-01T09:22:00Z"/>
  <w16cex:commentExtensible w16cex:durableId="0F16CB84" w16cex:dateUtc="2025-09-04T04:42:00Z"/>
  <w16cex:commentExtensible w16cex:durableId="2C653848" w16cex:dateUtc="2025-09-05T02:22:00Z"/>
  <w16cex:commentExtensible w16cex:durableId="2C633350" w16cex:dateUtc="2025-09-03T13:36:00Z"/>
  <w16cex:commentExtensible w16cex:durableId="32512DC7" w16cex:dateUtc="2025-09-04T13:15:00Z"/>
  <w16cex:commentExtensible w16cex:durableId="2C6538A8" w16cex:dateUtc="2025-09-05T02:23:00Z"/>
  <w16cex:commentExtensible w16cex:durableId="3C23B7D8" w16cex:dateUtc="2025-09-04T02:14:00Z"/>
  <w16cex:commentExtensible w16cex:durableId="2C653A5C" w16cex:dateUtc="2025-09-05T02:30:00Z"/>
  <w16cex:commentExtensible w16cex:durableId="434ED0CE" w16cex:dateUtc="2025-09-04T03:03:00Z"/>
  <w16cex:commentExtensible w16cex:durableId="2C653AEC" w16cex:dateUtc="2025-09-05T02:33:00Z"/>
  <w16cex:commentExtensible w16cex:durableId="2C605348" w16cex:dateUtc="2025-09-01T09:15:00Z"/>
  <w16cex:commentExtensible w16cex:durableId="514CF3A0" w16cex:dateUtc="2025-09-04T02:15:00Z"/>
  <w16cex:commentExtensible w16cex:durableId="2C653B02" w16cex:dateUtc="2025-09-05T02:33:00Z"/>
  <w16cex:commentExtensible w16cex:durableId="2C6054E8" w16cex:dateUtc="2025-09-01T09:22:00Z"/>
  <w16cex:commentExtensible w16cex:durableId="5BCAB3E4" w16cex:dateUtc="2025-09-04T20:56:00Z"/>
  <w16cex:commentExtensible w16cex:durableId="2C653B3E" w16cex:dateUtc="2025-09-05T02:34:00Z"/>
  <w16cex:commentExtensible w16cex:durableId="2C605399" w16cex:dateUtc="2025-09-01T09:17:00Z"/>
  <w16cex:commentExtensible w16cex:durableId="2C6053B6" w16cex:dateUtc="2025-09-01T09:17:00Z"/>
  <w16cex:commentExtensible w16cex:durableId="2C6054FF" w16cex:dateUtc="2025-09-01T09:23:00Z"/>
  <w16cex:commentExtensible w16cex:durableId="2F6C3EEE" w16cex:dateUtc="2025-09-04T21:00:00Z"/>
  <w16cex:commentExtensible w16cex:durableId="2C653B80" w16cex:dateUtc="2025-09-05T02:35:00Z"/>
  <w16cex:commentExtensible w16cex:durableId="16BDA239" w16cex:dateUtc="2025-09-04T21:01:00Z"/>
  <w16cex:commentExtensible w16cex:durableId="2C653B92" w16cex:dateUtc="2025-09-05T02:36:00Z"/>
  <w16cex:commentExtensible w16cex:durableId="3CD48F63" w16cex:dateUtc="2025-09-04T21:02:00Z"/>
  <w16cex:commentExtensible w16cex:durableId="2C653B98" w16cex:dateUtc="2025-09-05T02:36:00Z"/>
  <w16cex:commentExtensible w16cex:durableId="521B73FE" w16cex:dateUtc="2025-09-04T21:03:00Z"/>
  <w16cex:commentExtensible w16cex:durableId="2C653BB4" w16cex:dateUtc="2025-09-05T02:36:00Z"/>
  <w16cex:commentExtensible w16cex:durableId="2C605554" w16cex:dateUtc="2025-09-01T09:24:00Z"/>
  <w16cex:commentExtensible w16cex:durableId="2C6310D6" w16cex:dateUtc="2025-09-03T11:09:00Z"/>
  <w16cex:commentExtensible w16cex:durableId="2C653BD0" w16cex:dateUtc="2025-09-05T02:37:00Z"/>
  <w16cex:commentExtensible w16cex:durableId="2C605568" w16cex:dateUtc="2025-09-01T09:24:00Z"/>
  <w16cex:commentExtensible w16cex:durableId="2C60557C" w16cex:dateUtc="2025-09-01T09:25:00Z"/>
  <w16cex:commentExtensible w16cex:durableId="2C605586" w16cex:dateUtc="2025-09-01T09:25:00Z"/>
  <w16cex:commentExtensible w16cex:durableId="2C631217" w16cex:dateUtc="2025-09-03T11:14:00Z"/>
  <w16cex:commentExtensible w16cex:durableId="34EC3F64" w16cex:dateUtc="2025-09-04T02:17:00Z"/>
  <w16cex:commentExtensible w16cex:durableId="2C653C04" w16cex:dateUtc="2025-09-05T02:37:00Z"/>
  <w16cex:commentExtensible w16cex:durableId="2C63123D" w16cex:dateUtc="2025-09-03T11:15:00Z"/>
  <w16cex:commentExtensible w16cex:durableId="2C653C22" w16cex:dateUtc="2025-09-05T02:38:00Z"/>
  <w16cex:commentExtensible w16cex:durableId="2C63125E" w16cex:dateUtc="2025-09-03T11:15:00Z"/>
  <w16cex:commentExtensible w16cex:durableId="2C653C62" w16cex:dateUtc="2025-09-05T02:39:00Z"/>
  <w16cex:commentExtensible w16cex:durableId="2071A2DC" w16cex:dateUtc="2025-09-04T03:06:00Z"/>
  <w16cex:commentExtensible w16cex:durableId="2C653C6A" w16cex:dateUtc="2025-09-05T02:39:00Z"/>
  <w16cex:commentExtensible w16cex:durableId="2C631326" w16cex:dateUtc="2025-09-03T11:19:00Z"/>
  <w16cex:commentExtensible w16cex:durableId="3058A1EF" w16cex:dateUtc="2025-09-04T03:07:00Z"/>
  <w16cex:commentExtensible w16cex:durableId="2C653C86" w16cex:dateUtc="2025-09-05T02:40:00Z"/>
  <w16cex:commentExtensible w16cex:durableId="720F1970" w16cex:dateUtc="2025-09-04T21:10:00Z"/>
  <w16cex:commentExtensible w16cex:durableId="2C63134F" w16cex:dateUtc="2025-09-03T11:19:00Z"/>
  <w16cex:commentExtensible w16cex:durableId="2C653CA3" w16cex:dateUtc="2025-09-05T02:40:00Z"/>
  <w16cex:commentExtensible w16cex:durableId="2C65404A" w16cex:dateUtc="2025-09-05T02:53:00Z"/>
  <w16cex:commentExtensible w16cex:durableId="2C6055B4" w16cex:dateUtc="2025-09-01T09:26:00Z"/>
  <w16cex:commentExtensible w16cex:durableId="2C6313B9" w16cex:dateUtc="2025-09-03T11:21:00Z"/>
  <w16cex:commentExtensible w16cex:durableId="2C65547C" w16cex:dateUtc="2025-09-05T04:20:00Z"/>
  <w16cex:commentExtensible w16cex:durableId="4C0F03B1" w16cex:dateUtc="2025-09-04T02:17:00Z"/>
  <w16cex:commentExtensible w16cex:durableId="2C65547D" w16cex:dateUtc="2025-09-05T04:20:00Z"/>
  <w16cex:commentExtensible w16cex:durableId="2C631665" w16cex:dateUtc="2025-09-03T11:32:00Z"/>
  <w16cex:commentExtensible w16cex:durableId="27E35318" w16cex:dateUtc="2025-09-04T02:18:00Z"/>
  <w16cex:commentExtensible w16cex:durableId="3091EBF0" w16cex:dateUtc="2025-09-04T03:07:00Z"/>
  <w16cex:commentExtensible w16cex:durableId="2C653CF0" w16cex:dateUtc="2025-09-05T02:41:00Z"/>
  <w16cex:commentExtensible w16cex:durableId="7788B284" w16cex:dateUtc="2025-09-04T21:14:00Z"/>
  <w16cex:commentExtensible w16cex:durableId="2C653D10" w16cex:dateUtc="2025-09-05T02:42:00Z"/>
  <w16cex:commentExtensible w16cex:durableId="2C6055E1" w16cex:dateUtc="2025-09-01T09:26:00Z"/>
  <w16cex:commentExtensible w16cex:durableId="66B2DF8B" w16cex:dateUtc="2025-09-04T03:09:00Z"/>
  <w16cex:commentExtensible w16cex:durableId="2C653D15" w16cex:dateUtc="2025-09-05T02:42:00Z"/>
  <w16cex:commentExtensible w16cex:durableId="2C605633" w16cex:dateUtc="2025-09-01T09:28:00Z"/>
  <w16cex:commentExtensible w16cex:durableId="6D31E5C3" w16cex:dateUtc="2025-09-04T21:19:00Z"/>
  <w16cex:commentExtensible w16cex:durableId="2C653D84" w16cex:dateUtc="2025-09-05T02:44:00Z"/>
  <w16cex:commentExtensible w16cex:durableId="7F612CD5" w16cex:dateUtc="2025-09-04T03:09:00Z"/>
  <w16cex:commentExtensible w16cex:durableId="2C653DAA" w16cex:dateUtc="2025-09-05T02:44:00Z"/>
  <w16cex:commentExtensible w16cex:durableId="433E1B82" w16cex:dateUtc="2025-09-04T21:20:00Z"/>
  <w16cex:commentExtensible w16cex:durableId="2C653DA7" w16cex:dateUtc="2025-09-05T02:44:00Z"/>
  <w16cex:commentExtensible w16cex:durableId="2C65404B" w16cex:dateUtc="2025-09-05T02:54:00Z"/>
  <w16cex:commentExtensible w16cex:durableId="2C605678" w16cex:dateUtc="2025-09-01T09:29:00Z"/>
  <w16cex:commentExtensible w16cex:durableId="4E3E6027" w16cex:dateUtc="2025-09-05T06:57:00Z"/>
  <w16cex:commentExtensible w16cex:durableId="2C6540FE" w16cex:dateUtc="2025-09-05T02:59:00Z"/>
  <w16cex:commentExtensible w16cex:durableId="3445AC63" w16cex:dateUtc="2025-09-04T02:20:00Z"/>
  <w16cex:commentExtensible w16cex:durableId="2C653DD1" w16cex:dateUtc="2025-09-05T02:45:00Z"/>
  <w16cex:commentExtensible w16cex:durableId="2C629C7B" w16cex:dateUtc="2025-09-03T02:52:00Z"/>
  <w16cex:commentExtensible w16cex:durableId="2C646790" w16cex:dateUtc="2025-09-04T11:31:00Z"/>
  <w16cex:commentExtensible w16cex:durableId="2C653DD6" w16cex:dateUtc="2025-09-05T02:45:00Z"/>
  <w16cex:commentExtensible w16cex:durableId="2C60568B" w16cex:dateUtc="2025-09-01T09:29:00Z"/>
  <w16cex:commentExtensible w16cex:durableId="2C6056A7" w16cex:dateUtc="2025-09-01T09: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6B23053" w16cid:durableId="6AF53E32"/>
  <w16cid:commentId w16cid:paraId="2E904E40" w16cid:durableId="406AC459"/>
  <w16cid:commentId w16cid:paraId="525AABA2" w16cid:durableId="2C6524E7"/>
  <w16cid:commentId w16cid:paraId="31716373" w16cid:durableId="227D42B1"/>
  <w16cid:commentId w16cid:paraId="47AFC9C2" w16cid:durableId="50D80318"/>
  <w16cid:commentId w16cid:paraId="73F46CA9" w16cid:durableId="2B02F18A"/>
  <w16cid:commentId w16cid:paraId="08C580C2" w16cid:durableId="2C652676"/>
  <w16cid:commentId w16cid:paraId="663D3A19" w16cid:durableId="3CA693D9"/>
  <w16cid:commentId w16cid:paraId="6708A939" w16cid:durableId="2C6528D9"/>
  <w16cid:commentId w16cid:paraId="6B98A3EF" w16cid:durableId="7036F2BF"/>
  <w16cid:commentId w16cid:paraId="5A19AA86" w16cid:durableId="2C652990"/>
  <w16cid:commentId w16cid:paraId="77081324" w16cid:durableId="08EB7927"/>
  <w16cid:commentId w16cid:paraId="532D9232" w16cid:durableId="2C652999"/>
  <w16cid:commentId w16cid:paraId="6C2055D4" w16cid:durableId="278E1C59"/>
  <w16cid:commentId w16cid:paraId="5EB1A58B" w16cid:durableId="62329B98"/>
  <w16cid:commentId w16cid:paraId="2C5B56BC" w16cid:durableId="7840B929"/>
  <w16cid:commentId w16cid:paraId="607FB133" w16cid:durableId="2C6529B7"/>
  <w16cid:commentId w16cid:paraId="280DB398" w16cid:durableId="0143730A"/>
  <w16cid:commentId w16cid:paraId="7A7DA82C" w16cid:durableId="2C6529C9"/>
  <w16cid:commentId w16cid:paraId="3DD387C8" w16cid:durableId="670C3E29"/>
  <w16cid:commentId w16cid:paraId="05C8612E" w16cid:durableId="59AE5097"/>
  <w16cid:commentId w16cid:paraId="2D612C5E" w16cid:durableId="2C652A06"/>
  <w16cid:commentId w16cid:paraId="1AF03D68" w16cid:durableId="20DF75E9"/>
  <w16cid:commentId w16cid:paraId="637B6E16" w16cid:durableId="4C4F3EF5"/>
  <w16cid:commentId w16cid:paraId="16DFB3D8" w16cid:durableId="2C652A77"/>
  <w16cid:commentId w16cid:paraId="0B980EAD" w16cid:durableId="2C630E76"/>
  <w16cid:commentId w16cid:paraId="1E4FA4EC" w16cid:durableId="2C652A85"/>
  <w16cid:commentId w16cid:paraId="1F1EF013" w16cid:durableId="78D186F9"/>
  <w16cid:commentId w16cid:paraId="740D7690" w16cid:durableId="1EAB024D"/>
  <w16cid:commentId w16cid:paraId="5ED44F67" w16cid:durableId="5B125C39"/>
  <w16cid:commentId w16cid:paraId="405213AF" w16cid:durableId="16CDE859"/>
  <w16cid:commentId w16cid:paraId="0B504BAB" w16cid:durableId="2C652C86"/>
  <w16cid:commentId w16cid:paraId="0C7E97A0" w16cid:durableId="670F2C40"/>
  <w16cid:commentId w16cid:paraId="14D807BC" w16cid:durableId="2C652E1A"/>
  <w16cid:commentId w16cid:paraId="64D63BEF" w16cid:durableId="59A61F7D"/>
  <w16cid:commentId w16cid:paraId="33247643" w16cid:durableId="2C652E71"/>
  <w16cid:commentId w16cid:paraId="57C5599E" w16cid:durableId="40551ECA"/>
  <w16cid:commentId w16cid:paraId="6207DBF5" w16cid:durableId="2C652EBA"/>
  <w16cid:commentId w16cid:paraId="78BA03AB" w16cid:durableId="2C630EC6"/>
  <w16cid:commentId w16cid:paraId="2CA644D9" w16cid:durableId="2C652F71"/>
  <w16cid:commentId w16cid:paraId="71860075" w16cid:durableId="2814F8A6"/>
  <w16cid:commentId w16cid:paraId="488F2A9D" w16cid:durableId="63CCBAD7"/>
  <w16cid:commentId w16cid:paraId="5A2CDEEA" w16cid:durableId="18127C7A"/>
  <w16cid:commentId w16cid:paraId="0322C7BF" w16cid:durableId="2C652F76"/>
  <w16cid:commentId w16cid:paraId="0F987991" w16cid:durableId="570DA68E"/>
  <w16cid:commentId w16cid:paraId="01A6D62A" w16cid:durableId="2C652FF2"/>
  <w16cid:commentId w16cid:paraId="7AF094E0" w16cid:durableId="2C60324B"/>
  <w16cid:commentId w16cid:paraId="7ABAC829" w16cid:durableId="55E6E328"/>
  <w16cid:commentId w16cid:paraId="3404E115" w16cid:durableId="24955D5A"/>
  <w16cid:commentId w16cid:paraId="7A728A78" w16cid:durableId="2C6530E3"/>
  <w16cid:commentId w16cid:paraId="55FD21A1" w16cid:durableId="0D0D2F29"/>
  <w16cid:commentId w16cid:paraId="46B7D98B" w16cid:durableId="2C65305E"/>
  <w16cid:commentId w16cid:paraId="525B1DB9" w16cid:durableId="2C653F1D"/>
  <w16cid:commentId w16cid:paraId="2A46DEC7" w16cid:durableId="2C654049"/>
  <w16cid:commentId w16cid:paraId="7A96253B" w16cid:durableId="18EF160D"/>
  <w16cid:commentId w16cid:paraId="00C869C3" w16cid:durableId="2C65311E"/>
  <w16cid:commentId w16cid:paraId="353A47D7" w16cid:durableId="75548909"/>
  <w16cid:commentId w16cid:paraId="0D8A8B53" w16cid:durableId="2C65317D"/>
  <w16cid:commentId w16cid:paraId="6AEE1779" w16cid:durableId="2C61B15D"/>
  <w16cid:commentId w16cid:paraId="3DAB64D8" w16cid:durableId="2C653181"/>
  <w16cid:commentId w16cid:paraId="2DDD278D" w16cid:durableId="74880CCF"/>
  <w16cid:commentId w16cid:paraId="748D5EBE" w16cid:durableId="2C6531BF"/>
  <w16cid:commentId w16cid:paraId="3858A7DC" w16cid:durableId="2C65314A"/>
  <w16cid:commentId w16cid:paraId="4FD8CDE4" w16cid:durableId="2A6EE6D0"/>
  <w16cid:commentId w16cid:paraId="6999906A" w16cid:durableId="2AA5DA06"/>
  <w16cid:commentId w16cid:paraId="334D6F55" w16cid:durableId="2C653303"/>
  <w16cid:commentId w16cid:paraId="7F350943" w16cid:durableId="2B79C70F"/>
  <w16cid:commentId w16cid:paraId="1B73186A" w16cid:durableId="319043D5"/>
  <w16cid:commentId w16cid:paraId="4A85E623" w16cid:durableId="2C6533D3"/>
  <w16cid:commentId w16cid:paraId="625B616B" w16cid:durableId="2C605764"/>
  <w16cid:commentId w16cid:paraId="3DF5DE42" w16cid:durableId="77869AFE"/>
  <w16cid:commentId w16cid:paraId="2EF02217" w16cid:durableId="2C653442"/>
  <w16cid:commentId w16cid:paraId="09A41C33" w16cid:durableId="59AC0D48"/>
  <w16cid:commentId w16cid:paraId="667045FC" w16cid:durableId="2C6534B0"/>
  <w16cid:commentId w16cid:paraId="0979D952" w16cid:durableId="6FA2FBC6"/>
  <w16cid:commentId w16cid:paraId="5BA5BFFE" w16cid:durableId="2C6534BE"/>
  <w16cid:commentId w16cid:paraId="06D350A7" w16cid:durableId="08AAD396"/>
  <w16cid:commentId w16cid:paraId="15EA86D9" w16cid:durableId="2C65350C"/>
  <w16cid:commentId w16cid:paraId="38382116" w16cid:durableId="2C60544A"/>
  <w16cid:commentId w16cid:paraId="3E077359" w16cid:durableId="18E60A30"/>
  <w16cid:commentId w16cid:paraId="389A5247" w16cid:durableId="2C653592"/>
  <w16cid:commentId w16cid:paraId="20B3A62E" w16cid:durableId="2C629B11"/>
  <w16cid:commentId w16cid:paraId="4BCF02DD" w16cid:durableId="78798819"/>
  <w16cid:commentId w16cid:paraId="4D513ABB" w16cid:durableId="2C6535C5"/>
  <w16cid:commentId w16cid:paraId="480EDA4D" w16cid:durableId="67229AD0"/>
  <w16cid:commentId w16cid:paraId="51851B35" w16cid:durableId="2C653649"/>
  <w16cid:commentId w16cid:paraId="657ED7B5" w16cid:durableId="2C630FE8"/>
  <w16cid:commentId w16cid:paraId="1B8D907A" w16cid:durableId="2C653669"/>
  <w16cid:commentId w16cid:paraId="3BED0D46" w16cid:durableId="2C629B3E"/>
  <w16cid:commentId w16cid:paraId="6CD3C70F" w16cid:durableId="2C65367D"/>
  <w16cid:commentId w16cid:paraId="117A671D" w16cid:durableId="2C605473"/>
  <w16cid:commentId w16cid:paraId="6D654832" w16cid:durableId="2A7A1903"/>
  <w16cid:commentId w16cid:paraId="75E4BF19" w16cid:durableId="48A5F2D2"/>
  <w16cid:commentId w16cid:paraId="46049BA2" w16cid:durableId="2C6536A0"/>
  <w16cid:commentId w16cid:paraId="4B857D66" w16cid:durableId="2C60547B"/>
  <w16cid:commentId w16cid:paraId="76AFAD1E" w16cid:durableId="3F2B9079"/>
  <w16cid:commentId w16cid:paraId="6DB87A52" w16cid:durableId="2C61B2F9"/>
  <w16cid:commentId w16cid:paraId="3FAF70A2" w16cid:durableId="2C63103A"/>
  <w16cid:commentId w16cid:paraId="74B2535A" w16cid:durableId="2B840AEE"/>
  <w16cid:commentId w16cid:paraId="210970C8" w16cid:durableId="2C646724"/>
  <w16cid:commentId w16cid:paraId="568339D7" w16cid:durableId="1E7A8C93"/>
  <w16cid:commentId w16cid:paraId="65B60144" w16cid:durableId="2C653721"/>
  <w16cid:commentId w16cid:paraId="4623ECF8" w16cid:durableId="65A6D143"/>
  <w16cid:commentId w16cid:paraId="6DE6FDF7" w16cid:durableId="6B722BDD"/>
  <w16cid:commentId w16cid:paraId="722586BC" w16cid:durableId="02C8FBD6"/>
  <w16cid:commentId w16cid:paraId="3CA9E716" w16cid:durableId="2C653760"/>
  <w16cid:commentId w16cid:paraId="0613B395" w16cid:durableId="4569CF5A"/>
  <w16cid:commentId w16cid:paraId="27BB8213" w16cid:durableId="2C653787"/>
  <w16cid:commentId w16cid:paraId="400D2A63" w16cid:durableId="02AF60B3"/>
  <w16cid:commentId w16cid:paraId="68842DF4" w16cid:durableId="2C65378B"/>
  <w16cid:commentId w16cid:paraId="775948C7" w16cid:durableId="2C646744"/>
  <w16cid:commentId w16cid:paraId="1583DCEF" w16cid:durableId="2C653790"/>
  <w16cid:commentId w16cid:paraId="5474D7DD" w16cid:durableId="6222BF89"/>
  <w16cid:commentId w16cid:paraId="1B167EF1" w16cid:durableId="2C6537A0"/>
  <w16cid:commentId w16cid:paraId="59D62181" w16cid:durableId="4D621379"/>
  <w16cid:commentId w16cid:paraId="3FDDBF89" w16cid:durableId="2C629B6D"/>
  <w16cid:commentId w16cid:paraId="0399BC89" w16cid:durableId="2C65549A"/>
  <w16cid:commentId w16cid:paraId="270757F1" w16cid:durableId="2C629BB4"/>
  <w16cid:commentId w16cid:paraId="1D8956EB" w16cid:durableId="2C6537BE"/>
  <w16cid:commentId w16cid:paraId="66462996" w16cid:durableId="555C5DA5"/>
  <w16cid:commentId w16cid:paraId="5FADB7C3" w16cid:durableId="2C6537D4"/>
  <w16cid:commentId w16cid:paraId="499A8C3E" w16cid:durableId="2C631066"/>
  <w16cid:commentId w16cid:paraId="07561986" w16cid:durableId="2C6537F2"/>
  <w16cid:commentId w16cid:paraId="0A79E3E1" w16cid:durableId="7B8FBF43"/>
  <w16cid:commentId w16cid:paraId="75609FD2" w16cid:durableId="2C653816"/>
  <w16cid:commentId w16cid:paraId="7241C2D8" w16cid:durableId="2C61B47C"/>
  <w16cid:commentId w16cid:paraId="450C506E" w16cid:durableId="2578C077"/>
  <w16cid:commentId w16cid:paraId="5BC7F72E" w16cid:durableId="2C653826"/>
  <w16cid:commentId w16cid:paraId="46A683A8" w16cid:durableId="13EECA7D"/>
  <w16cid:commentId w16cid:paraId="2CE27AD1" w16cid:durableId="2C6054CD"/>
  <w16cid:commentId w16cid:paraId="1E86372A" w16cid:durableId="0F16CB84"/>
  <w16cid:commentId w16cid:paraId="0095C063" w16cid:durableId="2C653848"/>
  <w16cid:commentId w16cid:paraId="10D57BFE" w16cid:durableId="2C633350"/>
  <w16cid:commentId w16cid:paraId="4E243D65" w16cid:durableId="32512DC7"/>
  <w16cid:commentId w16cid:paraId="3731B3C5" w16cid:durableId="2C6538A8"/>
  <w16cid:commentId w16cid:paraId="0F2457DC" w16cid:durableId="3C23B7D8"/>
  <w16cid:commentId w16cid:paraId="4EF72084" w16cid:durableId="2C653A5C"/>
  <w16cid:commentId w16cid:paraId="67D4CBA1" w16cid:durableId="434ED0CE"/>
  <w16cid:commentId w16cid:paraId="5357ACC5" w16cid:durableId="2C653AEC"/>
  <w16cid:commentId w16cid:paraId="01B74685" w16cid:durableId="2C605348"/>
  <w16cid:commentId w16cid:paraId="271635AB" w16cid:durableId="514CF3A0"/>
  <w16cid:commentId w16cid:paraId="77F7C874" w16cid:durableId="2C653B02"/>
  <w16cid:commentId w16cid:paraId="390982F9" w16cid:durableId="2C6054E8"/>
  <w16cid:commentId w16cid:paraId="65D6D80E" w16cid:durableId="5BCAB3E4"/>
  <w16cid:commentId w16cid:paraId="27AD583C" w16cid:durableId="2C653B3E"/>
  <w16cid:commentId w16cid:paraId="63EF0ACE" w16cid:durableId="2C605399"/>
  <w16cid:commentId w16cid:paraId="11D97C8E" w16cid:durableId="2C6053B6"/>
  <w16cid:commentId w16cid:paraId="22AE4A3A" w16cid:durableId="2C6054FF"/>
  <w16cid:commentId w16cid:paraId="6D24D572" w16cid:durableId="2F6C3EEE"/>
  <w16cid:commentId w16cid:paraId="3EDC7187" w16cid:durableId="2C653B80"/>
  <w16cid:commentId w16cid:paraId="49DD8A37" w16cid:durableId="16BDA239"/>
  <w16cid:commentId w16cid:paraId="76FD7D96" w16cid:durableId="2C653B92"/>
  <w16cid:commentId w16cid:paraId="312886B3" w16cid:durableId="3CD48F63"/>
  <w16cid:commentId w16cid:paraId="55925B6D" w16cid:durableId="2C653B98"/>
  <w16cid:commentId w16cid:paraId="684DEF57" w16cid:durableId="521B73FE"/>
  <w16cid:commentId w16cid:paraId="5A0CBC08" w16cid:durableId="2C653BB4"/>
  <w16cid:commentId w16cid:paraId="0D0AF24E" w16cid:durableId="2C605554"/>
  <w16cid:commentId w16cid:paraId="2AE317E0" w16cid:durableId="2C6310D6"/>
  <w16cid:commentId w16cid:paraId="6BF25F90" w16cid:durableId="2C653BD0"/>
  <w16cid:commentId w16cid:paraId="33C01628" w16cid:durableId="2C605568"/>
  <w16cid:commentId w16cid:paraId="13BF646E" w16cid:durableId="2C60557C"/>
  <w16cid:commentId w16cid:paraId="0985D96A" w16cid:durableId="2C605586"/>
  <w16cid:commentId w16cid:paraId="3FE7A6BE" w16cid:durableId="2C631217"/>
  <w16cid:commentId w16cid:paraId="53D9D2C9" w16cid:durableId="34EC3F64"/>
  <w16cid:commentId w16cid:paraId="005CDC63" w16cid:durableId="2C653C04"/>
  <w16cid:commentId w16cid:paraId="0F394FF3" w16cid:durableId="2C63123D"/>
  <w16cid:commentId w16cid:paraId="2048A568" w16cid:durableId="2C653C22"/>
  <w16cid:commentId w16cid:paraId="680FB752" w16cid:durableId="2C63125E"/>
  <w16cid:commentId w16cid:paraId="439E2261" w16cid:durableId="2C653C62"/>
  <w16cid:commentId w16cid:paraId="485354BD" w16cid:durableId="2071A2DC"/>
  <w16cid:commentId w16cid:paraId="67689B4F" w16cid:durableId="2C653C6A"/>
  <w16cid:commentId w16cid:paraId="616FB399" w16cid:durableId="2C631326"/>
  <w16cid:commentId w16cid:paraId="5A8DA657" w16cid:durableId="3058A1EF"/>
  <w16cid:commentId w16cid:paraId="79D617C9" w16cid:durableId="2C653C86"/>
  <w16cid:commentId w16cid:paraId="2DB71160" w16cid:durableId="720F1970"/>
  <w16cid:commentId w16cid:paraId="5D48FEBA" w16cid:durableId="2C63134F"/>
  <w16cid:commentId w16cid:paraId="3B1C9960" w16cid:durableId="2C653CA3"/>
  <w16cid:commentId w16cid:paraId="2885A118" w16cid:durableId="2C653F69"/>
  <w16cid:commentId w16cid:paraId="4968BB78" w16cid:durableId="2C65404A"/>
  <w16cid:commentId w16cid:paraId="194A9A8D" w16cid:durableId="2C6055B4"/>
  <w16cid:commentId w16cid:paraId="03CD05E6" w16cid:durableId="2C6313B9"/>
  <w16cid:commentId w16cid:paraId="02618F5E" w16cid:durableId="2C65547C"/>
  <w16cid:commentId w16cid:paraId="157052FB" w16cid:durableId="4C0F03B1"/>
  <w16cid:commentId w16cid:paraId="0A762D80" w16cid:durableId="2C65547D"/>
  <w16cid:commentId w16cid:paraId="005D0C22" w16cid:durableId="2C631665"/>
  <w16cid:commentId w16cid:paraId="66916198" w16cid:durableId="27E35318"/>
  <w16cid:commentId w16cid:paraId="0DB392F7" w16cid:durableId="3091EBF0"/>
  <w16cid:commentId w16cid:paraId="7D118AF8" w16cid:durableId="2C653CF0"/>
  <w16cid:commentId w16cid:paraId="5F7D4F9A" w16cid:durableId="7788B284"/>
  <w16cid:commentId w16cid:paraId="5AD92487" w16cid:durableId="2C653D10"/>
  <w16cid:commentId w16cid:paraId="7CDF2F0F" w16cid:durableId="2C6055E1"/>
  <w16cid:commentId w16cid:paraId="6DF870DA" w16cid:durableId="66B2DF8B"/>
  <w16cid:commentId w16cid:paraId="73EB8CBC" w16cid:durableId="2C653D15"/>
  <w16cid:commentId w16cid:paraId="1131205D" w16cid:durableId="2C605633"/>
  <w16cid:commentId w16cid:paraId="10619A7C" w16cid:durableId="6D31E5C3"/>
  <w16cid:commentId w16cid:paraId="42335C57" w16cid:durableId="2C653D84"/>
  <w16cid:commentId w16cid:paraId="55DA3C42" w16cid:durableId="7F612CD5"/>
  <w16cid:commentId w16cid:paraId="720C5CE1" w16cid:durableId="2C653DAA"/>
  <w16cid:commentId w16cid:paraId="5B185AE7" w16cid:durableId="433E1B82"/>
  <w16cid:commentId w16cid:paraId="29968F02" w16cid:durableId="2C653DA7"/>
  <w16cid:commentId w16cid:paraId="37B4A632" w16cid:durableId="2C653F77"/>
  <w16cid:commentId w16cid:paraId="3122BF3A" w16cid:durableId="2C65404B"/>
  <w16cid:commentId w16cid:paraId="59B3D2BE" w16cid:durableId="2C605678"/>
  <w16cid:commentId w16cid:paraId="5F57FE4F" w16cid:durableId="4E3E6027"/>
  <w16cid:commentId w16cid:paraId="4A584EC4" w16cid:durableId="2C653F79"/>
  <w16cid:commentId w16cid:paraId="18103C39" w16cid:durableId="2C6540FE"/>
  <w16cid:commentId w16cid:paraId="5460C33C" w16cid:durableId="3445AC63"/>
  <w16cid:commentId w16cid:paraId="24A70756" w16cid:durableId="2C653DD1"/>
  <w16cid:commentId w16cid:paraId="0FAD9B3B" w16cid:durableId="2C629C7B"/>
  <w16cid:commentId w16cid:paraId="27D287D0" w16cid:durableId="2C646790"/>
  <w16cid:commentId w16cid:paraId="38B94794" w16cid:durableId="2C653DD6"/>
  <w16cid:commentId w16cid:paraId="56CD0E6B" w16cid:durableId="2C60568B"/>
  <w16cid:commentId w16cid:paraId="39C7B382" w16cid:durableId="2C6056A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0BF245" w14:textId="77777777" w:rsidR="00290695" w:rsidRDefault="00290695">
      <w:pPr>
        <w:spacing w:after="0"/>
      </w:pPr>
      <w:r>
        <w:separator/>
      </w:r>
    </w:p>
  </w:endnote>
  <w:endnote w:type="continuationSeparator" w:id="0">
    <w:p w14:paraId="1DF737B8" w14:textId="77777777" w:rsidR="00290695" w:rsidRDefault="0029069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DA57C" w14:textId="77777777" w:rsidR="00891729" w:rsidRDefault="00891729">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EB81E6E" w14:textId="77777777" w:rsidR="00290695" w:rsidRDefault="00290695">
      <w:pPr>
        <w:spacing w:after="0"/>
      </w:pPr>
      <w:r>
        <w:separator/>
      </w:r>
    </w:p>
  </w:footnote>
  <w:footnote w:type="continuationSeparator" w:id="0">
    <w:p w14:paraId="5F3DCC99" w14:textId="77777777" w:rsidR="00290695" w:rsidRDefault="0029069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AE1726" w14:textId="4879C943" w:rsidR="00891729" w:rsidRDefault="00891729">
    <w:pPr>
      <w:framePr w:h="284" w:hRule="exact" w:wrap="around" w:vAnchor="text" w:hAnchor="margin" w:xAlign="right" w:y="1"/>
      <w:rPr>
        <w:rFonts w:ascii="Arial" w:hAnsi="Arial" w:cs="Arial"/>
        <w:b/>
        <w:sz w:val="18"/>
        <w:szCs w:val="18"/>
      </w:rPr>
    </w:pPr>
    <w:del w:id="1041"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A </w:delInstrText>
      </w:r>
      <w:r w:rsidDel="004C067E">
        <w:rPr>
          <w:rFonts w:ascii="Arial" w:hAnsi="Arial" w:cs="Arial"/>
          <w:b/>
          <w:sz w:val="18"/>
          <w:szCs w:val="18"/>
        </w:rPr>
        <w:fldChar w:fldCharType="separate"/>
      </w:r>
      <w:r w:rsidR="00C74985" w:rsidDel="004C067E">
        <w:rPr>
          <w:rFonts w:ascii="Arial" w:hAnsi="Arial" w:cs="Arial"/>
          <w:b/>
          <w:noProof/>
          <w:sz w:val="18"/>
          <w:szCs w:val="18"/>
        </w:rPr>
        <w:delText>3GPP TS 38.391 V0.01.3 0 (2025-0809)</w:delText>
      </w:r>
      <w:r w:rsidDel="004C067E">
        <w:rPr>
          <w:rFonts w:ascii="Arial" w:hAnsi="Arial" w:cs="Arial"/>
          <w:b/>
          <w:sz w:val="18"/>
          <w:szCs w:val="18"/>
        </w:rPr>
        <w:fldChar w:fldCharType="end"/>
      </w:r>
    </w:del>
  </w:p>
  <w:p w14:paraId="28BAEE5D" w14:textId="77777777" w:rsidR="00891729" w:rsidRDefault="008917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23C28">
      <w:rPr>
        <w:rFonts w:ascii="Arial" w:hAnsi="Arial" w:cs="Arial"/>
        <w:b/>
        <w:noProof/>
        <w:sz w:val="18"/>
        <w:szCs w:val="18"/>
      </w:rPr>
      <w:t>30</w:t>
    </w:r>
    <w:r>
      <w:rPr>
        <w:rFonts w:ascii="Arial" w:hAnsi="Arial" w:cs="Arial"/>
        <w:b/>
        <w:sz w:val="18"/>
        <w:szCs w:val="18"/>
      </w:rPr>
      <w:fldChar w:fldCharType="end"/>
    </w:r>
  </w:p>
  <w:p w14:paraId="26572C4B" w14:textId="226E024C" w:rsidR="00891729" w:rsidRDefault="00891729">
    <w:pPr>
      <w:framePr w:h="284" w:hRule="exact" w:wrap="around" w:vAnchor="text" w:hAnchor="margin" w:y="7"/>
      <w:rPr>
        <w:rFonts w:ascii="Arial" w:hAnsi="Arial" w:cs="Arial"/>
        <w:b/>
        <w:sz w:val="18"/>
        <w:szCs w:val="18"/>
      </w:rPr>
    </w:pPr>
    <w:del w:id="1042" w:author="ZTE(Eswar)" w:date="2025-09-04T14:05:00Z">
      <w:r w:rsidDel="004C067E">
        <w:rPr>
          <w:rFonts w:ascii="Arial" w:hAnsi="Arial" w:cs="Arial"/>
          <w:b/>
          <w:sz w:val="18"/>
          <w:szCs w:val="18"/>
        </w:rPr>
        <w:fldChar w:fldCharType="begin"/>
      </w:r>
      <w:r w:rsidDel="004C067E">
        <w:rPr>
          <w:rFonts w:ascii="Arial" w:hAnsi="Arial" w:cs="Arial"/>
          <w:b/>
          <w:sz w:val="18"/>
          <w:szCs w:val="18"/>
        </w:rPr>
        <w:delInstrText xml:space="preserve"> STYLEREF ZGSM </w:delInstrText>
      </w:r>
      <w:r w:rsidDel="004C067E">
        <w:rPr>
          <w:rFonts w:ascii="Arial" w:hAnsi="Arial" w:cs="Arial"/>
          <w:b/>
          <w:sz w:val="18"/>
          <w:szCs w:val="18"/>
        </w:rPr>
        <w:fldChar w:fldCharType="separate"/>
      </w:r>
      <w:r w:rsidR="00C74985" w:rsidDel="004C067E">
        <w:rPr>
          <w:rFonts w:ascii="Arial" w:hAnsi="Arial" w:cs="Arial"/>
          <w:b/>
          <w:noProof/>
          <w:sz w:val="18"/>
          <w:szCs w:val="18"/>
        </w:rPr>
        <w:delText>Release 19</w:delText>
      </w:r>
      <w:r w:rsidDel="004C067E">
        <w:rPr>
          <w:rFonts w:ascii="Arial" w:hAnsi="Arial" w:cs="Arial"/>
          <w:b/>
          <w:sz w:val="18"/>
          <w:szCs w:val="18"/>
        </w:rPr>
        <w:fldChar w:fldCharType="end"/>
      </w:r>
    </w:del>
  </w:p>
  <w:p w14:paraId="794B1029" w14:textId="77777777" w:rsidR="00891729" w:rsidRDefault="00891729">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0"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11F92838"/>
    <w:multiLevelType w:val="hybridMultilevel"/>
    <w:tmpl w:val="6316C6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A2C1CD5"/>
    <w:multiLevelType w:val="hybridMultilevel"/>
    <w:tmpl w:val="83ACCB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A8C7B96"/>
    <w:multiLevelType w:val="hybridMultilevel"/>
    <w:tmpl w:val="182493F6"/>
    <w:lvl w:ilvl="0" w:tplc="C60C71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8" w15:restartNumberingAfterBreak="0">
    <w:nsid w:val="523F7A56"/>
    <w:multiLevelType w:val="hybridMultilevel"/>
    <w:tmpl w:val="090C4C56"/>
    <w:lvl w:ilvl="0" w:tplc="FD5072EC">
      <w:start w:val="1"/>
      <w:numFmt w:val="bullet"/>
      <w:lvlText w:val="-"/>
      <w:lvlJc w:val="left"/>
      <w:pPr>
        <w:ind w:left="420" w:hanging="420"/>
      </w:pPr>
      <w:rPr>
        <w:rFonts w:ascii="Arial" w:eastAsia="宋体" w:hAnsi="Arial" w:cs="Aria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9"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54B7853"/>
    <w:multiLevelType w:val="hybridMultilevel"/>
    <w:tmpl w:val="1354CC66"/>
    <w:lvl w:ilvl="0" w:tplc="2FB6BB9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742464D3"/>
    <w:multiLevelType w:val="hybridMultilevel"/>
    <w:tmpl w:val="811456C2"/>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24"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419595584">
    <w:abstractNumId w:val="3"/>
  </w:num>
  <w:num w:numId="2" w16cid:durableId="1913081096">
    <w:abstractNumId w:val="5"/>
  </w:num>
  <w:num w:numId="3" w16cid:durableId="846286401">
    <w:abstractNumId w:val="8"/>
  </w:num>
  <w:num w:numId="4" w16cid:durableId="1466579809">
    <w:abstractNumId w:val="9"/>
  </w:num>
  <w:num w:numId="5" w16cid:durableId="1305232321">
    <w:abstractNumId w:val="6"/>
  </w:num>
  <w:num w:numId="6" w16cid:durableId="1870869882">
    <w:abstractNumId w:val="2"/>
  </w:num>
  <w:num w:numId="7" w16cid:durableId="525482948">
    <w:abstractNumId w:val="7"/>
  </w:num>
  <w:num w:numId="8" w16cid:durableId="37168403">
    <w:abstractNumId w:val="4"/>
  </w:num>
  <w:num w:numId="9" w16cid:durableId="993605175">
    <w:abstractNumId w:val="1"/>
  </w:num>
  <w:num w:numId="10" w16cid:durableId="1198156518">
    <w:abstractNumId w:val="0"/>
  </w:num>
  <w:num w:numId="11" w16cid:durableId="404188832">
    <w:abstractNumId w:val="21"/>
  </w:num>
  <w:num w:numId="12" w16cid:durableId="23554967">
    <w:abstractNumId w:val="17"/>
  </w:num>
  <w:num w:numId="13" w16cid:durableId="1315063948">
    <w:abstractNumId w:val="22"/>
  </w:num>
  <w:num w:numId="14" w16cid:durableId="1067265553">
    <w:abstractNumId w:val="12"/>
  </w:num>
  <w:num w:numId="15" w16cid:durableId="1606570658">
    <w:abstractNumId w:val="24"/>
  </w:num>
  <w:num w:numId="16" w16cid:durableId="1302879107">
    <w:abstractNumId w:val="15"/>
  </w:num>
  <w:num w:numId="17" w16cid:durableId="1585065929">
    <w:abstractNumId w:val="10"/>
  </w:num>
  <w:num w:numId="18" w16cid:durableId="478812374">
    <w:abstractNumId w:val="16"/>
  </w:num>
  <w:num w:numId="19" w16cid:durableId="582448575">
    <w:abstractNumId w:val="19"/>
  </w:num>
  <w:num w:numId="20" w16cid:durableId="824392903">
    <w:abstractNumId w:val="20"/>
  </w:num>
  <w:num w:numId="21" w16cid:durableId="711423409">
    <w:abstractNumId w:val="11"/>
  </w:num>
  <w:num w:numId="22" w16cid:durableId="482745215">
    <w:abstractNumId w:val="18"/>
  </w:num>
  <w:num w:numId="23" w16cid:durableId="72360828">
    <w:abstractNumId w:val="13"/>
  </w:num>
  <w:num w:numId="24" w16cid:durableId="424691134">
    <w:abstractNumId w:val="14"/>
  </w:num>
  <w:num w:numId="25" w16cid:durableId="1861354164">
    <w:abstractNumId w:val="23"/>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_v0">
    <w15:presenceInfo w15:providerId="None" w15:userId="Huawei, HiSilicon_v0"/>
  </w15:person>
  <w15:person w15:author="Ofinno - Marta">
    <w15:presenceInfo w15:providerId="None" w15:userId="Ofinno - Marta"/>
  </w15:person>
  <w15:person w15:author="Huawei, HiSilicon_Rapp1">
    <w15:presenceInfo w15:providerId="None" w15:userId="Huawei, HiSilicon_Rapp1"/>
  </w15:person>
  <w15:person w15:author="Nokia (Jakob)">
    <w15:presenceInfo w15:providerId="None" w15:userId="Nokia (Jakob)"/>
  </w15:person>
  <w15:person w15:author="ZTE(Eswar)">
    <w15:presenceInfo w15:providerId="None" w15:userId="ZTE(Eswar)"/>
  </w15:person>
  <w15:person w15:author="Futurewei (Yunsong)">
    <w15:presenceInfo w15:providerId="None" w15:userId="Futurewei (Yunsong)"/>
  </w15:person>
  <w15:person w15:author="San (LGE)">
    <w15:presenceInfo w15:providerId="None" w15:userId="San (LGE)"/>
  </w15:person>
  <w15:person w15:author="vivo(Boubacar)">
    <w15:presenceInfo w15:providerId="None" w15:userId="vivo(Boubacar)"/>
  </w15:person>
  <w15:person w15:author="Qualcomm (Ruiming)">
    <w15:presenceInfo w15:providerId="None" w15:userId="Qualcomm (Ruiming)"/>
  </w15:person>
  <w15:person w15:author="Xiaomi-Yi">
    <w15:presenceInfo w15:providerId="None" w15:userId="Xiaomi-Yi"/>
  </w15:person>
  <w15:person w15:author="Fujitsu">
    <w15:presenceInfo w15:providerId="None" w15:userId="Fujitsu"/>
  </w15:person>
  <w15:person w15:author="OPPO">
    <w15:presenceInfo w15:providerId="None" w15:userId="OPPO"/>
  </w15:person>
  <w15:person w15:author="Lenovo_Jing2">
    <w15:presenceInfo w15:providerId="None" w15:userId="Lenovo_Jing2"/>
  </w15:person>
  <w15:person w15:author="Huawei, HiSilicon_Rapp2">
    <w15:presenceInfo w15:providerId="None" w15:userId="Huawei, HiSilicon_Rapp2"/>
  </w15:person>
  <w15:person w15:author="Lenovo-Jing">
    <w15:presenceInfo w15:providerId="None" w15:userId="Lenovo-Jing"/>
  </w15:person>
  <w15:person w15:author="Samsung-Weiwei">
    <w15:presenceInfo w15:providerId="None" w15:userId="Samsung-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12EEE"/>
    <w:rsid w:val="00022768"/>
    <w:rsid w:val="00022ECF"/>
    <w:rsid w:val="000255B6"/>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E7E"/>
    <w:rsid w:val="0006483B"/>
    <w:rsid w:val="00065234"/>
    <w:rsid w:val="000655A6"/>
    <w:rsid w:val="00067550"/>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81A"/>
    <w:rsid w:val="000B276F"/>
    <w:rsid w:val="000B337E"/>
    <w:rsid w:val="000B56F3"/>
    <w:rsid w:val="000B69D5"/>
    <w:rsid w:val="000C183B"/>
    <w:rsid w:val="000C47C3"/>
    <w:rsid w:val="000C7532"/>
    <w:rsid w:val="000C7F81"/>
    <w:rsid w:val="000D12E2"/>
    <w:rsid w:val="000D411D"/>
    <w:rsid w:val="000D58AB"/>
    <w:rsid w:val="000E2106"/>
    <w:rsid w:val="000E3080"/>
    <w:rsid w:val="000E41CA"/>
    <w:rsid w:val="000E4CB2"/>
    <w:rsid w:val="000E5388"/>
    <w:rsid w:val="000E68AE"/>
    <w:rsid w:val="000F0033"/>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4893"/>
    <w:rsid w:val="00163808"/>
    <w:rsid w:val="00163AED"/>
    <w:rsid w:val="00163BAF"/>
    <w:rsid w:val="00172991"/>
    <w:rsid w:val="00173E3B"/>
    <w:rsid w:val="00174E78"/>
    <w:rsid w:val="00181BD5"/>
    <w:rsid w:val="001838EB"/>
    <w:rsid w:val="00193BBA"/>
    <w:rsid w:val="001965F9"/>
    <w:rsid w:val="00196B17"/>
    <w:rsid w:val="00196BFC"/>
    <w:rsid w:val="00196F83"/>
    <w:rsid w:val="0019798A"/>
    <w:rsid w:val="001A07C0"/>
    <w:rsid w:val="001A082D"/>
    <w:rsid w:val="001A49BE"/>
    <w:rsid w:val="001A4C42"/>
    <w:rsid w:val="001A639C"/>
    <w:rsid w:val="001A7420"/>
    <w:rsid w:val="001B03F3"/>
    <w:rsid w:val="001B105E"/>
    <w:rsid w:val="001B35A4"/>
    <w:rsid w:val="001B3FE0"/>
    <w:rsid w:val="001B6637"/>
    <w:rsid w:val="001B6DD4"/>
    <w:rsid w:val="001B70C9"/>
    <w:rsid w:val="001C0133"/>
    <w:rsid w:val="001C21C3"/>
    <w:rsid w:val="001C5EF9"/>
    <w:rsid w:val="001C683B"/>
    <w:rsid w:val="001C77FE"/>
    <w:rsid w:val="001D02C2"/>
    <w:rsid w:val="001D16D1"/>
    <w:rsid w:val="001D1799"/>
    <w:rsid w:val="001D1E3D"/>
    <w:rsid w:val="001D358A"/>
    <w:rsid w:val="001D3753"/>
    <w:rsid w:val="001D3D6F"/>
    <w:rsid w:val="001E0C50"/>
    <w:rsid w:val="001E0F90"/>
    <w:rsid w:val="001E2027"/>
    <w:rsid w:val="001F0C1D"/>
    <w:rsid w:val="001F1132"/>
    <w:rsid w:val="001F168B"/>
    <w:rsid w:val="001F1AB3"/>
    <w:rsid w:val="001F2561"/>
    <w:rsid w:val="001F2927"/>
    <w:rsid w:val="001F5091"/>
    <w:rsid w:val="001F5492"/>
    <w:rsid w:val="001F71C1"/>
    <w:rsid w:val="00203AF9"/>
    <w:rsid w:val="0020733C"/>
    <w:rsid w:val="002156BE"/>
    <w:rsid w:val="0021709E"/>
    <w:rsid w:val="002212A7"/>
    <w:rsid w:val="0022148A"/>
    <w:rsid w:val="00221A28"/>
    <w:rsid w:val="00223318"/>
    <w:rsid w:val="0022337A"/>
    <w:rsid w:val="00224393"/>
    <w:rsid w:val="0022490D"/>
    <w:rsid w:val="00224D57"/>
    <w:rsid w:val="00224D76"/>
    <w:rsid w:val="00224DA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C5C"/>
    <w:rsid w:val="00264DF1"/>
    <w:rsid w:val="0026563A"/>
    <w:rsid w:val="002675F0"/>
    <w:rsid w:val="0027538F"/>
    <w:rsid w:val="00275973"/>
    <w:rsid w:val="002760EE"/>
    <w:rsid w:val="0027646B"/>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6339"/>
    <w:rsid w:val="002C60A8"/>
    <w:rsid w:val="002C6247"/>
    <w:rsid w:val="002D0469"/>
    <w:rsid w:val="002D0A41"/>
    <w:rsid w:val="002D0C4E"/>
    <w:rsid w:val="002D0D27"/>
    <w:rsid w:val="002D16D2"/>
    <w:rsid w:val="002D2ABC"/>
    <w:rsid w:val="002D4214"/>
    <w:rsid w:val="002D6413"/>
    <w:rsid w:val="002E00EE"/>
    <w:rsid w:val="002E05EE"/>
    <w:rsid w:val="002E0B39"/>
    <w:rsid w:val="002E0F37"/>
    <w:rsid w:val="002E344C"/>
    <w:rsid w:val="002E3CC5"/>
    <w:rsid w:val="002E41AA"/>
    <w:rsid w:val="002F3B62"/>
    <w:rsid w:val="002F478B"/>
    <w:rsid w:val="002F4EE8"/>
    <w:rsid w:val="00300A37"/>
    <w:rsid w:val="00302CE3"/>
    <w:rsid w:val="003048C8"/>
    <w:rsid w:val="003119A1"/>
    <w:rsid w:val="00311E8D"/>
    <w:rsid w:val="00313738"/>
    <w:rsid w:val="00315B85"/>
    <w:rsid w:val="00315BC1"/>
    <w:rsid w:val="003172DC"/>
    <w:rsid w:val="003173E7"/>
    <w:rsid w:val="00320861"/>
    <w:rsid w:val="00321D1D"/>
    <w:rsid w:val="003222F2"/>
    <w:rsid w:val="00325C27"/>
    <w:rsid w:val="00327609"/>
    <w:rsid w:val="0033092E"/>
    <w:rsid w:val="003331CF"/>
    <w:rsid w:val="00340D83"/>
    <w:rsid w:val="00341505"/>
    <w:rsid w:val="00346264"/>
    <w:rsid w:val="00346991"/>
    <w:rsid w:val="0034773D"/>
    <w:rsid w:val="00351E6D"/>
    <w:rsid w:val="0035201A"/>
    <w:rsid w:val="0035373C"/>
    <w:rsid w:val="0035462D"/>
    <w:rsid w:val="0035469A"/>
    <w:rsid w:val="00354AB7"/>
    <w:rsid w:val="00355B45"/>
    <w:rsid w:val="00356555"/>
    <w:rsid w:val="00356C86"/>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34CC"/>
    <w:rsid w:val="003F4AE3"/>
    <w:rsid w:val="003F7180"/>
    <w:rsid w:val="003F74D7"/>
    <w:rsid w:val="003F7806"/>
    <w:rsid w:val="003F7D1E"/>
    <w:rsid w:val="004030A9"/>
    <w:rsid w:val="0040793A"/>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287E"/>
    <w:rsid w:val="00484D77"/>
    <w:rsid w:val="004860BA"/>
    <w:rsid w:val="00486413"/>
    <w:rsid w:val="00486747"/>
    <w:rsid w:val="004922D6"/>
    <w:rsid w:val="00492D0A"/>
    <w:rsid w:val="00495C38"/>
    <w:rsid w:val="004968D0"/>
    <w:rsid w:val="004973FF"/>
    <w:rsid w:val="0049751D"/>
    <w:rsid w:val="00497985"/>
    <w:rsid w:val="00497BA5"/>
    <w:rsid w:val="004A0051"/>
    <w:rsid w:val="004A4A74"/>
    <w:rsid w:val="004A589F"/>
    <w:rsid w:val="004A6C76"/>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45F0"/>
    <w:rsid w:val="0051635D"/>
    <w:rsid w:val="00516BD6"/>
    <w:rsid w:val="00520369"/>
    <w:rsid w:val="00522BD0"/>
    <w:rsid w:val="00522EEC"/>
    <w:rsid w:val="00524FA7"/>
    <w:rsid w:val="00525A93"/>
    <w:rsid w:val="00527426"/>
    <w:rsid w:val="0053112D"/>
    <w:rsid w:val="005312B4"/>
    <w:rsid w:val="00531EA3"/>
    <w:rsid w:val="0053388B"/>
    <w:rsid w:val="00534EA4"/>
    <w:rsid w:val="00535773"/>
    <w:rsid w:val="00535851"/>
    <w:rsid w:val="00535D22"/>
    <w:rsid w:val="00537472"/>
    <w:rsid w:val="00541912"/>
    <w:rsid w:val="005433C1"/>
    <w:rsid w:val="00543B85"/>
    <w:rsid w:val="00543E6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4C32"/>
    <w:rsid w:val="00575AFB"/>
    <w:rsid w:val="00577948"/>
    <w:rsid w:val="00582F53"/>
    <w:rsid w:val="0058408B"/>
    <w:rsid w:val="00586AB6"/>
    <w:rsid w:val="00594712"/>
    <w:rsid w:val="0059697F"/>
    <w:rsid w:val="00597B11"/>
    <w:rsid w:val="005A099A"/>
    <w:rsid w:val="005A14C9"/>
    <w:rsid w:val="005A311F"/>
    <w:rsid w:val="005A42A5"/>
    <w:rsid w:val="005A50C4"/>
    <w:rsid w:val="005A551D"/>
    <w:rsid w:val="005A6104"/>
    <w:rsid w:val="005A6587"/>
    <w:rsid w:val="005A7F2F"/>
    <w:rsid w:val="005A7F53"/>
    <w:rsid w:val="005B2743"/>
    <w:rsid w:val="005B27D4"/>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F72"/>
    <w:rsid w:val="00632267"/>
    <w:rsid w:val="006324CD"/>
    <w:rsid w:val="00632D06"/>
    <w:rsid w:val="0063455E"/>
    <w:rsid w:val="00634ABE"/>
    <w:rsid w:val="0063543D"/>
    <w:rsid w:val="00636BD6"/>
    <w:rsid w:val="00640023"/>
    <w:rsid w:val="00641930"/>
    <w:rsid w:val="00645043"/>
    <w:rsid w:val="0064526B"/>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CBD"/>
    <w:rsid w:val="00680FC2"/>
    <w:rsid w:val="0068661E"/>
    <w:rsid w:val="00687760"/>
    <w:rsid w:val="006904BD"/>
    <w:rsid w:val="006912E9"/>
    <w:rsid w:val="006919E3"/>
    <w:rsid w:val="0069347A"/>
    <w:rsid w:val="0069654E"/>
    <w:rsid w:val="006A03A5"/>
    <w:rsid w:val="006A323F"/>
    <w:rsid w:val="006A520D"/>
    <w:rsid w:val="006B011A"/>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5825"/>
    <w:rsid w:val="0073009A"/>
    <w:rsid w:val="00731012"/>
    <w:rsid w:val="00732D97"/>
    <w:rsid w:val="00734A5B"/>
    <w:rsid w:val="007366C6"/>
    <w:rsid w:val="0074026F"/>
    <w:rsid w:val="00741275"/>
    <w:rsid w:val="007413BC"/>
    <w:rsid w:val="0074227B"/>
    <w:rsid w:val="0074261B"/>
    <w:rsid w:val="007429F6"/>
    <w:rsid w:val="00742B87"/>
    <w:rsid w:val="00744E76"/>
    <w:rsid w:val="00747CFB"/>
    <w:rsid w:val="00751DEA"/>
    <w:rsid w:val="007579BF"/>
    <w:rsid w:val="00764FBD"/>
    <w:rsid w:val="00765788"/>
    <w:rsid w:val="00765EA3"/>
    <w:rsid w:val="00767CE0"/>
    <w:rsid w:val="007712FD"/>
    <w:rsid w:val="00773C67"/>
    <w:rsid w:val="00774DA4"/>
    <w:rsid w:val="00776054"/>
    <w:rsid w:val="00780315"/>
    <w:rsid w:val="00781F0F"/>
    <w:rsid w:val="00786A92"/>
    <w:rsid w:val="007872FD"/>
    <w:rsid w:val="0079117C"/>
    <w:rsid w:val="00792D6E"/>
    <w:rsid w:val="007942BF"/>
    <w:rsid w:val="007A2AFC"/>
    <w:rsid w:val="007A3247"/>
    <w:rsid w:val="007A4046"/>
    <w:rsid w:val="007A4965"/>
    <w:rsid w:val="007A4FAA"/>
    <w:rsid w:val="007A529B"/>
    <w:rsid w:val="007A55A6"/>
    <w:rsid w:val="007A6230"/>
    <w:rsid w:val="007B0951"/>
    <w:rsid w:val="007B0BEF"/>
    <w:rsid w:val="007B4196"/>
    <w:rsid w:val="007B467A"/>
    <w:rsid w:val="007B5C41"/>
    <w:rsid w:val="007B600E"/>
    <w:rsid w:val="007B70CB"/>
    <w:rsid w:val="007C7B91"/>
    <w:rsid w:val="007D0E49"/>
    <w:rsid w:val="007D5925"/>
    <w:rsid w:val="007D720C"/>
    <w:rsid w:val="007E26FB"/>
    <w:rsid w:val="007E288D"/>
    <w:rsid w:val="007E6DF3"/>
    <w:rsid w:val="007E7CA0"/>
    <w:rsid w:val="007F005D"/>
    <w:rsid w:val="007F04A5"/>
    <w:rsid w:val="007F0F4A"/>
    <w:rsid w:val="007F1A74"/>
    <w:rsid w:val="007F3EF5"/>
    <w:rsid w:val="007F4F67"/>
    <w:rsid w:val="007F5239"/>
    <w:rsid w:val="007F6953"/>
    <w:rsid w:val="00801C0E"/>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517C"/>
    <w:rsid w:val="008464DE"/>
    <w:rsid w:val="008506DF"/>
    <w:rsid w:val="0085128A"/>
    <w:rsid w:val="00851E1A"/>
    <w:rsid w:val="00855402"/>
    <w:rsid w:val="00857136"/>
    <w:rsid w:val="00860C89"/>
    <w:rsid w:val="00862BE5"/>
    <w:rsid w:val="00863F82"/>
    <w:rsid w:val="0086479C"/>
    <w:rsid w:val="0087013B"/>
    <w:rsid w:val="00870709"/>
    <w:rsid w:val="00873D22"/>
    <w:rsid w:val="008761EE"/>
    <w:rsid w:val="008768CA"/>
    <w:rsid w:val="0087738E"/>
    <w:rsid w:val="008800C6"/>
    <w:rsid w:val="008835B6"/>
    <w:rsid w:val="008836BA"/>
    <w:rsid w:val="00885C1F"/>
    <w:rsid w:val="00886E48"/>
    <w:rsid w:val="00891729"/>
    <w:rsid w:val="008918FF"/>
    <w:rsid w:val="00891A01"/>
    <w:rsid w:val="00891C07"/>
    <w:rsid w:val="00893DDF"/>
    <w:rsid w:val="00894866"/>
    <w:rsid w:val="008953DB"/>
    <w:rsid w:val="008972C5"/>
    <w:rsid w:val="00897D2E"/>
    <w:rsid w:val="008A08A6"/>
    <w:rsid w:val="008A0926"/>
    <w:rsid w:val="008A1335"/>
    <w:rsid w:val="008A30D2"/>
    <w:rsid w:val="008A3287"/>
    <w:rsid w:val="008A5E68"/>
    <w:rsid w:val="008A6361"/>
    <w:rsid w:val="008B1D22"/>
    <w:rsid w:val="008B358E"/>
    <w:rsid w:val="008B62F4"/>
    <w:rsid w:val="008C11F4"/>
    <w:rsid w:val="008C1570"/>
    <w:rsid w:val="008C2280"/>
    <w:rsid w:val="008C2774"/>
    <w:rsid w:val="008C2CAD"/>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CE6"/>
    <w:rsid w:val="00914EC0"/>
    <w:rsid w:val="009153C7"/>
    <w:rsid w:val="00916C1F"/>
    <w:rsid w:val="00917CCB"/>
    <w:rsid w:val="00921A6D"/>
    <w:rsid w:val="00922E3C"/>
    <w:rsid w:val="00923C28"/>
    <w:rsid w:val="0092561E"/>
    <w:rsid w:val="0092737C"/>
    <w:rsid w:val="009306D6"/>
    <w:rsid w:val="00931056"/>
    <w:rsid w:val="0093212C"/>
    <w:rsid w:val="00933FB0"/>
    <w:rsid w:val="00935AE1"/>
    <w:rsid w:val="00936AC6"/>
    <w:rsid w:val="009422A5"/>
    <w:rsid w:val="009427AC"/>
    <w:rsid w:val="00942EC2"/>
    <w:rsid w:val="0094304E"/>
    <w:rsid w:val="00945AA5"/>
    <w:rsid w:val="00946631"/>
    <w:rsid w:val="00950B5B"/>
    <w:rsid w:val="00951B29"/>
    <w:rsid w:val="00953F36"/>
    <w:rsid w:val="00955FAF"/>
    <w:rsid w:val="009566A1"/>
    <w:rsid w:val="00956A2B"/>
    <w:rsid w:val="00967146"/>
    <w:rsid w:val="00970686"/>
    <w:rsid w:val="009744E9"/>
    <w:rsid w:val="009747C8"/>
    <w:rsid w:val="00975DAE"/>
    <w:rsid w:val="00981AC6"/>
    <w:rsid w:val="00981CE1"/>
    <w:rsid w:val="00986A86"/>
    <w:rsid w:val="00987F53"/>
    <w:rsid w:val="009909FA"/>
    <w:rsid w:val="00993E4F"/>
    <w:rsid w:val="0099501A"/>
    <w:rsid w:val="009A7A0D"/>
    <w:rsid w:val="009B4674"/>
    <w:rsid w:val="009B4B18"/>
    <w:rsid w:val="009B6DB4"/>
    <w:rsid w:val="009B6EDB"/>
    <w:rsid w:val="009C173F"/>
    <w:rsid w:val="009C20C4"/>
    <w:rsid w:val="009C3BFF"/>
    <w:rsid w:val="009C3CED"/>
    <w:rsid w:val="009C422D"/>
    <w:rsid w:val="009C6A84"/>
    <w:rsid w:val="009C7B44"/>
    <w:rsid w:val="009D0C01"/>
    <w:rsid w:val="009D3C9C"/>
    <w:rsid w:val="009D47D0"/>
    <w:rsid w:val="009E2532"/>
    <w:rsid w:val="009E561C"/>
    <w:rsid w:val="009E7EF1"/>
    <w:rsid w:val="009F0E27"/>
    <w:rsid w:val="009F1183"/>
    <w:rsid w:val="009F308D"/>
    <w:rsid w:val="009F37B7"/>
    <w:rsid w:val="009F66EC"/>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878"/>
    <w:rsid w:val="00A32FD9"/>
    <w:rsid w:val="00A364A2"/>
    <w:rsid w:val="00A37116"/>
    <w:rsid w:val="00A37945"/>
    <w:rsid w:val="00A40735"/>
    <w:rsid w:val="00A4408A"/>
    <w:rsid w:val="00A443EB"/>
    <w:rsid w:val="00A51BA8"/>
    <w:rsid w:val="00A53724"/>
    <w:rsid w:val="00A541DD"/>
    <w:rsid w:val="00A54FB7"/>
    <w:rsid w:val="00A55A16"/>
    <w:rsid w:val="00A56066"/>
    <w:rsid w:val="00A57898"/>
    <w:rsid w:val="00A578DD"/>
    <w:rsid w:val="00A6083E"/>
    <w:rsid w:val="00A6431C"/>
    <w:rsid w:val="00A6489B"/>
    <w:rsid w:val="00A66021"/>
    <w:rsid w:val="00A668F2"/>
    <w:rsid w:val="00A7180E"/>
    <w:rsid w:val="00A73129"/>
    <w:rsid w:val="00A7552A"/>
    <w:rsid w:val="00A81A8F"/>
    <w:rsid w:val="00A82346"/>
    <w:rsid w:val="00A853F6"/>
    <w:rsid w:val="00A85684"/>
    <w:rsid w:val="00A85703"/>
    <w:rsid w:val="00A90900"/>
    <w:rsid w:val="00A90A14"/>
    <w:rsid w:val="00A92BA1"/>
    <w:rsid w:val="00A95A32"/>
    <w:rsid w:val="00AA0E0E"/>
    <w:rsid w:val="00AA1BA0"/>
    <w:rsid w:val="00AA1C29"/>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5306"/>
    <w:rsid w:val="00AF630D"/>
    <w:rsid w:val="00AF67E4"/>
    <w:rsid w:val="00B010BF"/>
    <w:rsid w:val="00B01D5B"/>
    <w:rsid w:val="00B02E87"/>
    <w:rsid w:val="00B03AD3"/>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6160"/>
    <w:rsid w:val="00B36809"/>
    <w:rsid w:val="00B40513"/>
    <w:rsid w:val="00B46881"/>
    <w:rsid w:val="00B506BC"/>
    <w:rsid w:val="00B51275"/>
    <w:rsid w:val="00B52AC1"/>
    <w:rsid w:val="00B52AEB"/>
    <w:rsid w:val="00B52F08"/>
    <w:rsid w:val="00B5769E"/>
    <w:rsid w:val="00B605D4"/>
    <w:rsid w:val="00B6165C"/>
    <w:rsid w:val="00B631D2"/>
    <w:rsid w:val="00B6363A"/>
    <w:rsid w:val="00B65CCE"/>
    <w:rsid w:val="00B66566"/>
    <w:rsid w:val="00B71A37"/>
    <w:rsid w:val="00B71C84"/>
    <w:rsid w:val="00B72BFF"/>
    <w:rsid w:val="00B743FD"/>
    <w:rsid w:val="00B75D59"/>
    <w:rsid w:val="00B80C88"/>
    <w:rsid w:val="00B82880"/>
    <w:rsid w:val="00B82975"/>
    <w:rsid w:val="00B86DB0"/>
    <w:rsid w:val="00B93086"/>
    <w:rsid w:val="00B94E53"/>
    <w:rsid w:val="00B97865"/>
    <w:rsid w:val="00BA19ED"/>
    <w:rsid w:val="00BA4B8D"/>
    <w:rsid w:val="00BA586A"/>
    <w:rsid w:val="00BA6DA8"/>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60B2"/>
    <w:rsid w:val="00BC7A0C"/>
    <w:rsid w:val="00BD76A0"/>
    <w:rsid w:val="00BD7D31"/>
    <w:rsid w:val="00BE319E"/>
    <w:rsid w:val="00BE3255"/>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96A"/>
    <w:rsid w:val="00C15AD6"/>
    <w:rsid w:val="00C16FC2"/>
    <w:rsid w:val="00C2163B"/>
    <w:rsid w:val="00C216EF"/>
    <w:rsid w:val="00C23ACB"/>
    <w:rsid w:val="00C25177"/>
    <w:rsid w:val="00C263CA"/>
    <w:rsid w:val="00C30D54"/>
    <w:rsid w:val="00C31600"/>
    <w:rsid w:val="00C32E81"/>
    <w:rsid w:val="00C33079"/>
    <w:rsid w:val="00C33271"/>
    <w:rsid w:val="00C3427F"/>
    <w:rsid w:val="00C34BDF"/>
    <w:rsid w:val="00C42534"/>
    <w:rsid w:val="00C43A51"/>
    <w:rsid w:val="00C44449"/>
    <w:rsid w:val="00C45231"/>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3D0C"/>
    <w:rsid w:val="00CA3E49"/>
    <w:rsid w:val="00CA5979"/>
    <w:rsid w:val="00CA620B"/>
    <w:rsid w:val="00CB127E"/>
    <w:rsid w:val="00CB3074"/>
    <w:rsid w:val="00CB42CC"/>
    <w:rsid w:val="00CC2205"/>
    <w:rsid w:val="00CC30BD"/>
    <w:rsid w:val="00CC49F9"/>
    <w:rsid w:val="00CC4B58"/>
    <w:rsid w:val="00CC51F4"/>
    <w:rsid w:val="00CC6C4E"/>
    <w:rsid w:val="00CD5015"/>
    <w:rsid w:val="00CD599F"/>
    <w:rsid w:val="00CD5B8A"/>
    <w:rsid w:val="00CD799D"/>
    <w:rsid w:val="00CE3775"/>
    <w:rsid w:val="00CE5E21"/>
    <w:rsid w:val="00CF237B"/>
    <w:rsid w:val="00CF2430"/>
    <w:rsid w:val="00CF4D0D"/>
    <w:rsid w:val="00CF72EB"/>
    <w:rsid w:val="00D018C9"/>
    <w:rsid w:val="00D0218D"/>
    <w:rsid w:val="00D02C82"/>
    <w:rsid w:val="00D06A89"/>
    <w:rsid w:val="00D071B2"/>
    <w:rsid w:val="00D165D9"/>
    <w:rsid w:val="00D16725"/>
    <w:rsid w:val="00D16B4F"/>
    <w:rsid w:val="00D2085F"/>
    <w:rsid w:val="00D217E1"/>
    <w:rsid w:val="00D22C40"/>
    <w:rsid w:val="00D23804"/>
    <w:rsid w:val="00D24E3E"/>
    <w:rsid w:val="00D26C2F"/>
    <w:rsid w:val="00D30635"/>
    <w:rsid w:val="00D31F3A"/>
    <w:rsid w:val="00D32A64"/>
    <w:rsid w:val="00D32C9D"/>
    <w:rsid w:val="00D338DE"/>
    <w:rsid w:val="00D3400C"/>
    <w:rsid w:val="00D35337"/>
    <w:rsid w:val="00D36C5E"/>
    <w:rsid w:val="00D44202"/>
    <w:rsid w:val="00D44861"/>
    <w:rsid w:val="00D47D94"/>
    <w:rsid w:val="00D54B79"/>
    <w:rsid w:val="00D57972"/>
    <w:rsid w:val="00D57C9D"/>
    <w:rsid w:val="00D6088C"/>
    <w:rsid w:val="00D62923"/>
    <w:rsid w:val="00D63AE2"/>
    <w:rsid w:val="00D647CE"/>
    <w:rsid w:val="00D65AF0"/>
    <w:rsid w:val="00D67096"/>
    <w:rsid w:val="00D675A9"/>
    <w:rsid w:val="00D676FD"/>
    <w:rsid w:val="00D67B50"/>
    <w:rsid w:val="00D738D6"/>
    <w:rsid w:val="00D74393"/>
    <w:rsid w:val="00D755EB"/>
    <w:rsid w:val="00D76048"/>
    <w:rsid w:val="00D803E7"/>
    <w:rsid w:val="00D82E6F"/>
    <w:rsid w:val="00D82EF3"/>
    <w:rsid w:val="00D83262"/>
    <w:rsid w:val="00D848E5"/>
    <w:rsid w:val="00D859F3"/>
    <w:rsid w:val="00D85E75"/>
    <w:rsid w:val="00D87E00"/>
    <w:rsid w:val="00D9078B"/>
    <w:rsid w:val="00D9134D"/>
    <w:rsid w:val="00DA44B4"/>
    <w:rsid w:val="00DA55F2"/>
    <w:rsid w:val="00DA79F2"/>
    <w:rsid w:val="00DA7A03"/>
    <w:rsid w:val="00DB1818"/>
    <w:rsid w:val="00DB5C00"/>
    <w:rsid w:val="00DB60DC"/>
    <w:rsid w:val="00DC0DFF"/>
    <w:rsid w:val="00DC1166"/>
    <w:rsid w:val="00DC153B"/>
    <w:rsid w:val="00DC2F6F"/>
    <w:rsid w:val="00DC309B"/>
    <w:rsid w:val="00DC36D0"/>
    <w:rsid w:val="00DC4DA2"/>
    <w:rsid w:val="00DC5315"/>
    <w:rsid w:val="00DC598C"/>
    <w:rsid w:val="00DC5D7D"/>
    <w:rsid w:val="00DC7EEC"/>
    <w:rsid w:val="00DD0FD3"/>
    <w:rsid w:val="00DD2276"/>
    <w:rsid w:val="00DD35B0"/>
    <w:rsid w:val="00DD38F4"/>
    <w:rsid w:val="00DD4C17"/>
    <w:rsid w:val="00DD74A5"/>
    <w:rsid w:val="00DD7605"/>
    <w:rsid w:val="00DE1784"/>
    <w:rsid w:val="00DE4192"/>
    <w:rsid w:val="00DE55BB"/>
    <w:rsid w:val="00DF0BAD"/>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1B56"/>
    <w:rsid w:val="00E54126"/>
    <w:rsid w:val="00E54304"/>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5B0"/>
    <w:rsid w:val="00EA1A3A"/>
    <w:rsid w:val="00EA255E"/>
    <w:rsid w:val="00EA4030"/>
    <w:rsid w:val="00EA4EE2"/>
    <w:rsid w:val="00EA5832"/>
    <w:rsid w:val="00EA5985"/>
    <w:rsid w:val="00EA5EA7"/>
    <w:rsid w:val="00EA66BD"/>
    <w:rsid w:val="00EA74EB"/>
    <w:rsid w:val="00EB14DC"/>
    <w:rsid w:val="00EB2072"/>
    <w:rsid w:val="00EC03B0"/>
    <w:rsid w:val="00EC2957"/>
    <w:rsid w:val="00EC4A25"/>
    <w:rsid w:val="00EC5FDD"/>
    <w:rsid w:val="00EC7C62"/>
    <w:rsid w:val="00ED246B"/>
    <w:rsid w:val="00ED2909"/>
    <w:rsid w:val="00ED523A"/>
    <w:rsid w:val="00ED6506"/>
    <w:rsid w:val="00ED76E4"/>
    <w:rsid w:val="00EE06AA"/>
    <w:rsid w:val="00EE0C38"/>
    <w:rsid w:val="00EE21D9"/>
    <w:rsid w:val="00EE34A4"/>
    <w:rsid w:val="00EE48D5"/>
    <w:rsid w:val="00EE5ADF"/>
    <w:rsid w:val="00EE7DCE"/>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B56"/>
    <w:rsid w:val="00F22EC7"/>
    <w:rsid w:val="00F2352D"/>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51498"/>
    <w:rsid w:val="00F52758"/>
    <w:rsid w:val="00F54552"/>
    <w:rsid w:val="00F54673"/>
    <w:rsid w:val="00F54818"/>
    <w:rsid w:val="00F5678D"/>
    <w:rsid w:val="00F57ADF"/>
    <w:rsid w:val="00F61D76"/>
    <w:rsid w:val="00F626B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24DB"/>
    <w:rsid w:val="00FB521D"/>
    <w:rsid w:val="00FB6A85"/>
    <w:rsid w:val="00FC1192"/>
    <w:rsid w:val="00FC17BE"/>
    <w:rsid w:val="00FC28CD"/>
    <w:rsid w:val="00FC2AD2"/>
    <w:rsid w:val="00FC6AF8"/>
    <w:rsid w:val="00FC6ECE"/>
    <w:rsid w:val="00FC769C"/>
    <w:rsid w:val="00FC7B82"/>
    <w:rsid w:val="00FC7DCB"/>
    <w:rsid w:val="00FD118D"/>
    <w:rsid w:val="00FD47EE"/>
    <w:rsid w:val="00FD5857"/>
    <w:rsid w:val="00FE794F"/>
    <w:rsid w:val="00FF1728"/>
    <w:rsid w:val="00FF2372"/>
    <w:rsid w:val="00FF2A68"/>
    <w:rsid w:val="00FF4188"/>
    <w:rsid w:val="00FF4310"/>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qFormat/>
    <w:pPr>
      <w:spacing w:after="0"/>
    </w:pPr>
    <w:rPr>
      <w:rFonts w:ascii="Segoe UI" w:hAnsi="Segoe UI" w:cs="Segoe UI"/>
      <w:sz w:val="16"/>
      <w:szCs w:val="16"/>
    </w:rPr>
  </w:style>
  <w:style w:type="paragraph" w:styleId="af1">
    <w:name w:val="toa heading"/>
    <w:basedOn w:val="a1"/>
    <w:next w:val="a1"/>
    <w:qFormat/>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0">
    <w:name w:val="index 6"/>
    <w:basedOn w:val="a1"/>
    <w:next w:val="a1"/>
    <w:qFormat/>
    <w:pPr>
      <w:spacing w:after="0"/>
      <w:ind w:left="1200" w:hanging="200"/>
    </w:pPr>
  </w:style>
  <w:style w:type="paragraph" w:styleId="af4">
    <w:name w:val="Salutation"/>
    <w:basedOn w:val="a1"/>
    <w:next w:val="a1"/>
    <w:link w:val="af5"/>
    <w:qFormat/>
  </w:style>
  <w:style w:type="paragraph" w:styleId="33">
    <w:name w:val="Body Text 3"/>
    <w:basedOn w:val="a1"/>
    <w:link w:val="34"/>
    <w:qFormat/>
    <w:pPr>
      <w:spacing w:after="120"/>
    </w:pPr>
    <w:rPr>
      <w:sz w:val="16"/>
      <w:szCs w:val="16"/>
    </w:rPr>
  </w:style>
  <w:style w:type="paragraph" w:styleId="af6">
    <w:name w:val="Closing"/>
    <w:basedOn w:val="a1"/>
    <w:link w:val="af7"/>
    <w:qFormat/>
    <w:pPr>
      <w:spacing w:after="0"/>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e">
    <w:name w:val="Plain Text"/>
    <w:basedOn w:val="a1"/>
    <w:link w:val="aff"/>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f0">
    <w:name w:val="Date"/>
    <w:basedOn w:val="a1"/>
    <w:next w:val="a1"/>
    <w:link w:val="aff1"/>
    <w:qFormat/>
  </w:style>
  <w:style w:type="paragraph" w:styleId="23">
    <w:name w:val="Body Text Indent 2"/>
    <w:basedOn w:val="a1"/>
    <w:link w:val="24"/>
    <w:qFormat/>
    <w:pPr>
      <w:spacing w:after="120" w:line="480" w:lineRule="auto"/>
      <w:ind w:left="283"/>
    </w:pPr>
  </w:style>
  <w:style w:type="paragraph" w:styleId="aff2">
    <w:name w:val="endnote text"/>
    <w:basedOn w:val="a1"/>
    <w:link w:val="aff3"/>
    <w:qFormat/>
    <w:pPr>
      <w:spacing w:after="0"/>
    </w:pPr>
  </w:style>
  <w:style w:type="paragraph" w:styleId="54">
    <w:name w:val="List Continue 5"/>
    <w:basedOn w:val="a1"/>
    <w:qFormat/>
    <w:pPr>
      <w:spacing w:after="120"/>
      <w:ind w:left="1415"/>
      <w:contextualSpacing/>
    </w:pPr>
  </w:style>
  <w:style w:type="paragraph" w:styleId="aff4">
    <w:name w:val="Balloon Text"/>
    <w:basedOn w:val="a1"/>
    <w:link w:val="aff5"/>
    <w:semiHidden/>
    <w:unhideWhenUsed/>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pPr>
      <w:spacing w:after="0"/>
    </w:pPr>
    <w:rPr>
      <w:rFonts w:asciiTheme="majorHAnsi" w:eastAsiaTheme="majorEastAsia" w:hAnsiTheme="majorHAnsi" w:cstheme="majorBidi"/>
    </w:rPr>
  </w:style>
  <w:style w:type="paragraph" w:styleId="aff9">
    <w:name w:val="Signature"/>
    <w:basedOn w:val="a1"/>
    <w:link w:val="affa"/>
    <w:qFormat/>
    <w:pPr>
      <w:spacing w:after="0"/>
      <w:ind w:left="4252"/>
    </w:pPr>
  </w:style>
  <w:style w:type="paragraph" w:styleId="43">
    <w:name w:val="List Continue 4"/>
    <w:basedOn w:val="a1"/>
    <w:qFormat/>
    <w:pPr>
      <w:spacing w:after="120"/>
      <w:ind w:left="1132"/>
      <w:contextualSpacing/>
    </w:pPr>
  </w:style>
  <w:style w:type="paragraph" w:styleId="affb">
    <w:name w:val="index heading"/>
    <w:basedOn w:val="a1"/>
    <w:next w:val="10"/>
    <w:qFormat/>
    <w:rPr>
      <w:rFonts w:asciiTheme="majorHAnsi" w:eastAsiaTheme="majorEastAsia" w:hAnsiTheme="majorHAnsi" w:cstheme="majorBidi"/>
      <w:b/>
      <w:bCs/>
    </w:rPr>
  </w:style>
  <w:style w:type="paragraph" w:styleId="10">
    <w:name w:val="index 1"/>
    <w:basedOn w:val="a1"/>
    <w:next w:val="a1"/>
    <w:qFormat/>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pPr>
      <w:spacing w:after="0"/>
    </w:pPr>
  </w:style>
  <w:style w:type="paragraph" w:styleId="55">
    <w:name w:val="List 5"/>
    <w:basedOn w:val="a1"/>
    <w:qFormat/>
    <w:pPr>
      <w:ind w:left="1415" w:hanging="283"/>
      <w:contextualSpacing/>
    </w:pPr>
  </w:style>
  <w:style w:type="paragraph" w:styleId="36">
    <w:name w:val="Body Text Indent 3"/>
    <w:basedOn w:val="a1"/>
    <w:link w:val="37"/>
    <w:qFormat/>
    <w:pPr>
      <w:spacing w:after="120"/>
      <w:ind w:left="283"/>
    </w:pPr>
    <w:rPr>
      <w:sz w:val="16"/>
      <w:szCs w:val="16"/>
    </w:rPr>
  </w:style>
  <w:style w:type="paragraph" w:styleId="70">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f1">
    <w:name w:val="table of figures"/>
    <w:basedOn w:val="a1"/>
    <w:next w:val="a1"/>
    <w:qFormat/>
    <w:pPr>
      <w:spacing w:after="0"/>
    </w:pPr>
  </w:style>
  <w:style w:type="paragraph" w:styleId="TOC9">
    <w:name w:val="toc 9"/>
    <w:basedOn w:val="TOC8"/>
    <w:uiPriority w:val="39"/>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4">
    <w:name w:val="Normal (Web)"/>
    <w:basedOn w:val="a1"/>
    <w:qFormat/>
    <w:rPr>
      <w:sz w:val="24"/>
      <w:szCs w:val="24"/>
    </w:rPr>
  </w:style>
  <w:style w:type="paragraph" w:styleId="38">
    <w:name w:val="List Continue 3"/>
    <w:basedOn w:val="a1"/>
    <w:pPr>
      <w:spacing w:after="120"/>
      <w:ind w:left="849"/>
      <w:contextualSpacing/>
    </w:pPr>
  </w:style>
  <w:style w:type="paragraph" w:styleId="28">
    <w:name w:val="index 2"/>
    <w:basedOn w:val="a1"/>
    <w:next w:val="a1"/>
    <w:qFormat/>
    <w:pPr>
      <w:spacing w:after="0"/>
      <w:ind w:left="400" w:hanging="200"/>
    </w:pPr>
  </w:style>
  <w:style w:type="paragraph" w:styleId="afff5">
    <w:name w:val="Title"/>
    <w:basedOn w:val="a1"/>
    <w:next w:val="a1"/>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2"/>
    <w:next w:val="af2"/>
    <w:link w:val="afff8"/>
    <w:qFormat/>
    <w:rPr>
      <w:b/>
      <w:bCs/>
    </w:rPr>
  </w:style>
  <w:style w:type="paragraph" w:styleId="afff9">
    <w:name w:val="Body Text First Indent"/>
    <w:basedOn w:val="af8"/>
    <w:link w:val="afffa"/>
    <w:qFormat/>
    <w:pPr>
      <w:spacing w:after="180"/>
      <w:ind w:firstLine="360"/>
    </w:pPr>
  </w:style>
  <w:style w:type="paragraph" w:styleId="29">
    <w:name w:val="Body Text First Indent 2"/>
    <w:basedOn w:val="afa"/>
    <w:link w:val="2a"/>
    <w:qFormat/>
    <w:pPr>
      <w:spacing w:after="180"/>
      <w:ind w:left="360" w:firstLine="360"/>
    </w:pPr>
  </w:style>
  <w:style w:type="table" w:styleId="afffb">
    <w:name w:val="Table Grid"/>
    <w:aliases w:val="Table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批注框文本 字符"/>
    <w:basedOn w:val="a2"/>
    <w:link w:val="aff4"/>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af9">
    <w:name w:val="正文文本 字符"/>
    <w:basedOn w:val="a2"/>
    <w:link w:val="af8"/>
    <w:qFormat/>
    <w:rPr>
      <w:lang w:eastAsia="en-US"/>
    </w:rPr>
  </w:style>
  <w:style w:type="character" w:customStyle="1" w:styleId="26">
    <w:name w:val="正文文本 2 字符"/>
    <w:basedOn w:val="a2"/>
    <w:link w:val="25"/>
    <w:qFormat/>
    <w:rPr>
      <w:lang w:eastAsia="en-US"/>
    </w:rPr>
  </w:style>
  <w:style w:type="character" w:customStyle="1" w:styleId="34">
    <w:name w:val="正文文本 3 字符"/>
    <w:basedOn w:val="a2"/>
    <w:link w:val="33"/>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basedOn w:val="a2"/>
    <w:link w:val="afa"/>
    <w:qFormat/>
    <w:rPr>
      <w:lang w:eastAsia="en-US"/>
    </w:rPr>
  </w:style>
  <w:style w:type="character" w:customStyle="1" w:styleId="2a">
    <w:name w:val="正文文本首行缩进 2 字符"/>
    <w:basedOn w:val="afb"/>
    <w:link w:val="29"/>
    <w:qFormat/>
    <w:rPr>
      <w:lang w:eastAsia="en-US"/>
    </w:rPr>
  </w:style>
  <w:style w:type="character" w:customStyle="1" w:styleId="24">
    <w:name w:val="正文文本缩进 2 字符"/>
    <w:basedOn w:val="a2"/>
    <w:link w:val="23"/>
    <w:qFormat/>
    <w:rPr>
      <w:lang w:eastAsia="en-US"/>
    </w:rPr>
  </w:style>
  <w:style w:type="character" w:customStyle="1" w:styleId="37">
    <w:name w:val="正文文本缩进 3 字符"/>
    <w:basedOn w:val="a2"/>
    <w:link w:val="36"/>
    <w:qFormat/>
    <w:rPr>
      <w:sz w:val="16"/>
      <w:szCs w:val="16"/>
      <w:lang w:eastAsia="en-US"/>
    </w:rPr>
  </w:style>
  <w:style w:type="character" w:customStyle="1" w:styleId="af7">
    <w:name w:val="结束语 字符"/>
    <w:basedOn w:val="a2"/>
    <w:link w:val="af6"/>
    <w:qFormat/>
    <w:rPr>
      <w:lang w:eastAsia="en-US"/>
    </w:rPr>
  </w:style>
  <w:style w:type="character" w:customStyle="1" w:styleId="af3">
    <w:name w:val="批注文字 字符"/>
    <w:basedOn w:val="a2"/>
    <w:link w:val="af2"/>
    <w:uiPriority w:val="99"/>
    <w:qFormat/>
    <w:rPr>
      <w:lang w:eastAsia="en-US"/>
    </w:rPr>
  </w:style>
  <w:style w:type="character" w:customStyle="1" w:styleId="afff8">
    <w:name w:val="批注主题 字符"/>
    <w:basedOn w:val="af3"/>
    <w:link w:val="afff7"/>
    <w:qFormat/>
    <w:rPr>
      <w:b/>
      <w:bCs/>
      <w:lang w:eastAsia="en-US"/>
    </w:rPr>
  </w:style>
  <w:style w:type="character" w:customStyle="1" w:styleId="aff1">
    <w:name w:val="日期 字符"/>
    <w:basedOn w:val="a2"/>
    <w:link w:val="aff0"/>
    <w:qFormat/>
    <w:rPr>
      <w:lang w:eastAsia="en-US"/>
    </w:rPr>
  </w:style>
  <w:style w:type="character" w:customStyle="1" w:styleId="af0">
    <w:name w:val="文档结构图 字符"/>
    <w:basedOn w:val="a2"/>
    <w:link w:val="af"/>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3">
    <w:name w:val="尾注文本 字符"/>
    <w:basedOn w:val="a2"/>
    <w:link w:val="aff2"/>
    <w:qFormat/>
    <w:rPr>
      <w:lang w:eastAsia="en-US"/>
    </w:rPr>
  </w:style>
  <w:style w:type="character" w:customStyle="1" w:styleId="afff0">
    <w:name w:val="脚注文本 字符"/>
    <w:basedOn w:val="a2"/>
    <w:link w:val="afff"/>
    <w:qFormat/>
    <w:rPr>
      <w:lang w:eastAsia="en-US"/>
    </w:rPr>
  </w:style>
  <w:style w:type="character" w:customStyle="1" w:styleId="HTML0">
    <w:name w:val="HTML 地址 字符"/>
    <w:basedOn w:val="a2"/>
    <w:link w:val="HTML"/>
    <w:qFormat/>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
    <w:name w:val="Intense Quote"/>
    <w:basedOn w:val="a1"/>
    <w:next w:val="a1"/>
    <w:link w:val="affff0"/>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0">
    <w:name w:val="明显引用 字符"/>
    <w:basedOn w:val="a2"/>
    <w:link w:val="affff"/>
    <w:uiPriority w:val="30"/>
    <w:qFormat/>
    <w:rPr>
      <w:i/>
      <w:iCs/>
      <w:color w:val="4472C4" w:themeColor="accent1"/>
      <w:lang w:eastAsia="en-US"/>
    </w:rPr>
  </w:style>
  <w:style w:type="paragraph" w:styleId="affff1">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a1"/>
    <w:link w:val="affff2"/>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3">
    <w:name w:val="信息标题 字符"/>
    <w:basedOn w:val="a2"/>
    <w:link w:val="afff2"/>
    <w:qFormat/>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qFormat/>
    <w:rPr>
      <w:rFonts w:ascii="Consolas" w:hAnsi="Consolas"/>
      <w:sz w:val="21"/>
      <w:szCs w:val="21"/>
      <w:lang w:eastAsia="en-US"/>
    </w:rPr>
  </w:style>
  <w:style w:type="paragraph" w:styleId="affff4">
    <w:name w:val="Quote"/>
    <w:basedOn w:val="a1"/>
    <w:next w:val="a1"/>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qFormat/>
    <w:rPr>
      <w:i/>
      <w:iCs/>
      <w:color w:val="404040" w:themeColor="text1" w:themeTint="BF"/>
      <w:lang w:eastAsia="en-US"/>
    </w:rPr>
  </w:style>
  <w:style w:type="character" w:customStyle="1" w:styleId="af5">
    <w:name w:val="称呼 字符"/>
    <w:basedOn w:val="a2"/>
    <w:link w:val="af4"/>
    <w:qFormat/>
    <w:rPr>
      <w:lang w:eastAsia="en-US"/>
    </w:rPr>
  </w:style>
  <w:style w:type="character" w:customStyle="1" w:styleId="affa">
    <w:name w:val="签名 字符"/>
    <w:basedOn w:val="a2"/>
    <w:link w:val="aff9"/>
    <w:qFormat/>
    <w:rPr>
      <w:lang w:eastAsia="en-US"/>
    </w:rPr>
  </w:style>
  <w:style w:type="character" w:customStyle="1" w:styleId="affd">
    <w:name w:val="副标题 字符"/>
    <w:basedOn w:val="a2"/>
    <w:link w:val="affc"/>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2"/>
    <w:link w:val="afff5"/>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标题 5 字符"/>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2">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ff1"/>
    <w:uiPriority w:val="34"/>
    <w:qFormat/>
    <w:rPr>
      <w:lang w:eastAsia="en-US"/>
    </w:rPr>
  </w:style>
  <w:style w:type="character" w:styleId="affff6">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styleId="affff7">
    <w:name w:val="Revision"/>
    <w:hidden/>
    <w:uiPriority w:val="99"/>
    <w:semiHidden/>
    <w:rsid w:val="00D803E7"/>
    <w:rPr>
      <w:lang w:val="en-GB" w:eastAsia="en-US"/>
    </w:rPr>
  </w:style>
  <w:style w:type="paragraph" w:styleId="affff8">
    <w:name w:val="Bibliography"/>
    <w:basedOn w:val="a1"/>
    <w:next w:val="a1"/>
    <w:uiPriority w:val="37"/>
    <w:semiHidden/>
    <w:unhideWhenUsed/>
    <w:rsid w:val="00891729"/>
  </w:style>
  <w:style w:type="paragraph" w:styleId="TOC">
    <w:name w:val="TOC Heading"/>
    <w:basedOn w:val="1"/>
    <w:next w:val="a1"/>
    <w:uiPriority w:val="39"/>
    <w:semiHidden/>
    <w:unhideWhenUsed/>
    <w:qFormat/>
    <w:rsid w:val="0089172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image" Target="media/image22.emf"/><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1/relationships/commentsExtended" Target="commentsExtended.xml"/><Relationship Id="rId29" Type="http://schemas.openxmlformats.org/officeDocument/2006/relationships/image" Target="media/image9.emf"/><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20.vsdx"/><Relationship Id="rId66"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5.emf"/><Relationship Id="rId19" Type="http://schemas.openxmlformats.org/officeDocument/2006/relationships/image" Target="media/image4.emf"/><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0.emf"/><Relationship Id="rId3" Type="http://schemas.openxmlformats.org/officeDocument/2006/relationships/numbering" Target="numbering.xml"/><Relationship Id="rId12" Type="http://schemas.openxmlformats.org/officeDocument/2006/relationships/oleObject" Target="embeddings/oleObject2.bin"/><Relationship Id="rId17" Type="http://schemas.microsoft.com/office/2016/09/relationships/commentsIds" Target="commentsIds.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4.emf"/><Relationship Id="rId67" Type="http://schemas.openxmlformats.org/officeDocument/2006/relationships/theme" Target="theme/theme1.xml"/><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oleObject" Target="embeddings/oleObject1.bin"/><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microsoft.com/office/2018/08/relationships/commentsExtensible" Target="commentsExtensible.xml"/><Relationship Id="rId39"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F0745-8A3C-44F4-9286-41EA72249C32}">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2</TotalTime>
  <Pages>35</Pages>
  <Words>7503</Words>
  <Characters>42772</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enovo_Jing2</cp:lastModifiedBy>
  <cp:revision>6</cp:revision>
  <cp:lastPrinted>2019-02-25T11:35:00Z</cp:lastPrinted>
  <dcterms:created xsi:type="dcterms:W3CDTF">2025-09-05T05:09:00Z</dcterms:created>
  <dcterms:modified xsi:type="dcterms:W3CDTF">2025-09-05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2.1.0.18276</vt:lpwstr>
  </property>
  <property fmtid="{D5CDD505-2E9C-101B-9397-08002B2CF9AE}" pid="4" name="ICV">
    <vt:lpwstr>A068D62DA47843E4865CF9F7C8446E1C_13</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ies>
</file>